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9E4807" w14:textId="77777777" w:rsidR="001E78FD" w:rsidRPr="00AC03B9" w:rsidRDefault="001E78FD" w:rsidP="001E78FD">
      <w:pPr>
        <w:keepNext/>
        <w:ind w:right="-57"/>
        <w:jc w:val="center"/>
        <w:outlineLvl w:val="8"/>
        <w:rPr>
          <w:b/>
          <w:bCs/>
        </w:rPr>
      </w:pPr>
      <w:r w:rsidRPr="001E78FD">
        <w:rPr>
          <w:b/>
          <w:bCs/>
        </w:rPr>
        <w:t xml:space="preserve"> </w:t>
      </w:r>
      <w:r w:rsidRPr="00AC03B9">
        <w:rPr>
          <w:b/>
          <w:bCs/>
        </w:rPr>
        <w:t>Вариант 2</w:t>
      </w:r>
    </w:p>
    <w:p w14:paraId="743DE7F1" w14:textId="77777777" w:rsidR="001E78FD" w:rsidRPr="00AC03B9" w:rsidRDefault="001E78FD" w:rsidP="001E78FD">
      <w:pPr>
        <w:keepNext/>
        <w:ind w:right="-57"/>
        <w:jc w:val="center"/>
        <w:outlineLvl w:val="8"/>
        <w:rPr>
          <w:b/>
          <w:bCs/>
        </w:rPr>
      </w:pPr>
    </w:p>
    <w:p w14:paraId="05F7F99F" w14:textId="77777777" w:rsidR="001E78FD" w:rsidRPr="00AC03B9" w:rsidRDefault="001E78FD" w:rsidP="001E78FD">
      <w:pPr>
        <w:jc w:val="center"/>
        <w:rPr>
          <w:b/>
        </w:rPr>
      </w:pPr>
      <w:r w:rsidRPr="00AC03B9">
        <w:rPr>
          <w:b/>
        </w:rPr>
        <w:t>Инструкция по выполнению работы</w:t>
      </w:r>
    </w:p>
    <w:p w14:paraId="152FFFFD" w14:textId="77777777" w:rsidR="001E78FD" w:rsidRPr="00AC03B9" w:rsidRDefault="001E78FD" w:rsidP="001E78FD">
      <w:pPr>
        <w:ind w:firstLine="709"/>
      </w:pPr>
      <w:r w:rsidRPr="00AC03B9">
        <w:t xml:space="preserve">Для выполнения экзаменационной работы по физике отводится 3 часа </w:t>
      </w:r>
      <w:r w:rsidRPr="00AC03B9">
        <w:br/>
        <w:t>55 минут (235 минут). Работа состоит из двух частей, включающих в себя 30 заданий.</w:t>
      </w:r>
    </w:p>
    <w:p w14:paraId="6D7C3B5D" w14:textId="77777777" w:rsidR="001E78FD" w:rsidRPr="00AC03B9" w:rsidRDefault="001E78FD" w:rsidP="001E78FD">
      <w:pPr>
        <w:framePr w:w="499" w:vSpace="45" w:wrap="around" w:vAnchor="text" w:hAnchor="page" w:x="11131" w:y="1407" w:anchorLock="1"/>
        <w:jc w:val="center"/>
        <w:rPr>
          <w:rFonts w:ascii="Agency FB" w:hAnsi="Agency FB"/>
          <w:b/>
          <w:color w:val="999999"/>
          <w:sz w:val="2"/>
          <w:szCs w:val="2"/>
        </w:rPr>
      </w:pPr>
      <w:bookmarkStart w:id="0" w:name="OLE_LINK2"/>
      <w:r w:rsidRPr="00AC03B9">
        <w:rPr>
          <w:rFonts w:ascii="Arial Narrow" w:hAnsi="Arial Narrow"/>
          <w:b/>
          <w:color w:val="999999"/>
          <w:sz w:val="20"/>
          <w:szCs w:val="20"/>
        </w:rPr>
        <w:t>Бланк</w:t>
      </w:r>
      <w:r w:rsidRPr="00AC03B9">
        <w:rPr>
          <w:rFonts w:ascii="Agency FB" w:hAnsi="Agency FB"/>
          <w:b/>
          <w:color w:val="999999"/>
          <w:sz w:val="20"/>
          <w:szCs w:val="20"/>
        </w:rPr>
        <w:br/>
      </w:r>
    </w:p>
    <w:bookmarkEnd w:id="0"/>
    <w:p w14:paraId="51FE504D" w14:textId="77777777" w:rsidR="001E78FD" w:rsidRPr="00AC03B9" w:rsidRDefault="001E78FD" w:rsidP="001E78FD">
      <w:pPr>
        <w:framePr w:w="629" w:hSpace="170" w:wrap="around" w:vAnchor="text" w:hAnchor="page" w:x="437" w:y="1377" w:anchorLock="1"/>
        <w:jc w:val="center"/>
        <w:rPr>
          <w:color w:val="999999"/>
          <w:sz w:val="4"/>
          <w:szCs w:val="4"/>
        </w:rPr>
      </w:pPr>
      <w:r w:rsidRPr="00AC03B9">
        <w:rPr>
          <w:rFonts w:ascii="Arial Narrow" w:hAnsi="Arial Narrow"/>
          <w:b/>
          <w:color w:val="999999"/>
          <w:sz w:val="24"/>
        </w:rPr>
        <w:t>КИМ</w:t>
      </w:r>
      <w:r w:rsidRPr="00AC03B9">
        <w:rPr>
          <w:rFonts w:ascii="Agency FB" w:hAnsi="Agency FB"/>
          <w:b/>
          <w:color w:val="999999"/>
          <w:sz w:val="24"/>
        </w:rPr>
        <w:br/>
      </w:r>
    </w:p>
    <w:p w14:paraId="245B7B02" w14:textId="77777777" w:rsidR="001E78FD" w:rsidRPr="00AC03B9" w:rsidRDefault="001E78FD" w:rsidP="001E78FD">
      <w:pPr>
        <w:ind w:firstLine="709"/>
      </w:pPr>
      <w:r w:rsidRPr="00AC03B9">
        <w:t xml:space="preserve">В заданиях 1–3, 7–9, 12–14 и 18 ответом является целое число или конечная десятичная дробь. Ответ запишите в поле ответа в тексте работы, </w:t>
      </w:r>
      <w:r w:rsidRPr="00AC03B9">
        <w:br/>
        <w:t xml:space="preserve">а затем перенесите по приведённому ниже </w:t>
      </w:r>
      <w:r w:rsidRPr="00AC03B9">
        <w:rPr>
          <w:u w:val="single"/>
        </w:rPr>
        <w:t>образцу</w:t>
      </w:r>
      <w:r w:rsidRPr="00AC03B9">
        <w:t xml:space="preserve"> в бланк ответа № 1. Единицы измерения физических величин писать не нужно.</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1E78FD" w:rsidRPr="00AC03B9" w14:paraId="6F7F1220" w14:textId="77777777" w:rsidTr="009F7D6A">
        <w:tc>
          <w:tcPr>
            <w:tcW w:w="3384" w:type="dxa"/>
          </w:tcPr>
          <w:p w14:paraId="648AB7D1" w14:textId="77777777" w:rsidR="001E78FD" w:rsidRPr="00AC03B9" w:rsidRDefault="001E78FD" w:rsidP="009F7D6A">
            <w:proofErr w:type="gramStart"/>
            <w:r w:rsidRPr="00AC03B9">
              <w:t xml:space="preserve">Ответ: </w:t>
            </w:r>
            <w:r w:rsidRPr="00AC03B9">
              <w:rPr>
                <w:u w:val="single"/>
              </w:rPr>
              <w:t>  </w:t>
            </w:r>
            <w:proofErr w:type="gramEnd"/>
            <w:r w:rsidRPr="00AC03B9">
              <w:rPr>
                <w:u w:val="single"/>
              </w:rPr>
              <w:t>   </w:t>
            </w:r>
            <w:r w:rsidRPr="00AC03B9">
              <w:rPr>
                <w:rFonts w:ascii="Comic Sans MS" w:eastAsia="Adobe Fan Heiti Std B" w:hAnsi="Comic Sans MS" w:cs="Shruti"/>
                <w:sz w:val="36"/>
                <w:szCs w:val="36"/>
                <w:u w:val="single"/>
              </w:rPr>
              <w:t>–2,5</w:t>
            </w:r>
            <w:r w:rsidRPr="00AC03B9">
              <w:rPr>
                <w:rFonts w:eastAsia="Adobe Fan Heiti Std B" w:cs="Shruti"/>
                <w:i/>
                <w:sz w:val="36"/>
                <w:szCs w:val="36"/>
                <w:u w:val="single"/>
              </w:rPr>
              <w:t>      </w:t>
            </w:r>
            <w:r w:rsidRPr="00AC03B9">
              <w:rPr>
                <w:rFonts w:eastAsia="Adobe Fan Heiti Std B" w:cs="Shruti"/>
                <w:i/>
                <w:sz w:val="36"/>
                <w:szCs w:val="36"/>
              </w:rPr>
              <w:t xml:space="preserve"> </w:t>
            </w:r>
            <w:r w:rsidRPr="00AC03B9">
              <w:rPr>
                <w:rFonts w:eastAsia="Adobe Fan Heiti Std B" w:cs="Shruti"/>
              </w:rPr>
              <w:t>м/с</w:t>
            </w:r>
            <w:r w:rsidRPr="00AC03B9">
              <w:rPr>
                <w:rFonts w:eastAsia="Adobe Fan Heiti Std B" w:cs="Shruti"/>
                <w:vertAlign w:val="superscript"/>
              </w:rPr>
              <w:t>2</w:t>
            </w:r>
            <w:r w:rsidRPr="00AC03B9">
              <w:rPr>
                <w:rFonts w:eastAsia="Adobe Fan Heiti Std B" w:cs="Shruti"/>
                <w:i/>
                <w:sz w:val="36"/>
                <w:szCs w:val="36"/>
              </w:rPr>
              <w:t>.</w:t>
            </w:r>
          </w:p>
        </w:tc>
        <w:tc>
          <w:tcPr>
            <w:tcW w:w="6117" w:type="dxa"/>
          </w:tcPr>
          <w:p w14:paraId="38BAC0B1" w14:textId="4E9FDADB" w:rsidR="001E78FD" w:rsidRPr="00AC03B9" w:rsidRDefault="009E434D" w:rsidP="009F7D6A">
            <w:pPr>
              <w:jc w:val="right"/>
            </w:pPr>
            <w:r w:rsidRPr="00AC03B9">
              <w:rPr>
                <w:noProof/>
                <w:szCs w:val="22"/>
                <w:lang w:eastAsia="en-US"/>
              </w:rPr>
              <w:drawing>
                <wp:inline distT="0" distB="0" distL="0" distR="0" wp14:anchorId="6D492ABF" wp14:editId="6441E29F">
                  <wp:extent cx="3289300" cy="320675"/>
                  <wp:effectExtent l="0" t="0" r="0"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l="7291"/>
                          <a:stretch>
                            <a:fillRect/>
                          </a:stretch>
                        </pic:blipFill>
                        <pic:spPr bwMode="auto">
                          <a:xfrm>
                            <a:off x="0" y="0"/>
                            <a:ext cx="3289300" cy="320675"/>
                          </a:xfrm>
                          <a:prstGeom prst="rect">
                            <a:avLst/>
                          </a:prstGeom>
                          <a:noFill/>
                          <a:ln>
                            <a:noFill/>
                          </a:ln>
                        </pic:spPr>
                      </pic:pic>
                    </a:graphicData>
                  </a:graphic>
                </wp:inline>
              </w:drawing>
            </w:r>
          </w:p>
        </w:tc>
      </w:tr>
    </w:tbl>
    <w:p w14:paraId="78E74EEE" w14:textId="77777777" w:rsidR="001E78FD" w:rsidRPr="00AC03B9" w:rsidRDefault="001E78FD" w:rsidP="001E78FD">
      <w:pPr>
        <w:framePr w:w="629" w:hSpace="170" w:wrap="around" w:vAnchor="text" w:hAnchor="page" w:x="437" w:y="1379" w:anchorLock="1"/>
        <w:jc w:val="center"/>
        <w:rPr>
          <w:color w:val="999999"/>
          <w:sz w:val="4"/>
          <w:szCs w:val="4"/>
        </w:rPr>
      </w:pPr>
      <w:r w:rsidRPr="00AC03B9">
        <w:rPr>
          <w:rFonts w:ascii="Arial Narrow" w:hAnsi="Arial Narrow"/>
          <w:b/>
          <w:color w:val="999999"/>
          <w:sz w:val="24"/>
        </w:rPr>
        <w:t>КИМ</w:t>
      </w:r>
      <w:r w:rsidRPr="00AC03B9">
        <w:rPr>
          <w:rFonts w:ascii="Agency FB" w:hAnsi="Agency FB"/>
          <w:b/>
          <w:color w:val="999999"/>
          <w:sz w:val="24"/>
        </w:rPr>
        <w:br/>
      </w:r>
    </w:p>
    <w:p w14:paraId="5CCC03A9" w14:textId="77777777" w:rsidR="001E78FD" w:rsidRPr="00AC03B9" w:rsidRDefault="001E78FD" w:rsidP="001E78FD">
      <w:pPr>
        <w:ind w:firstLine="709"/>
      </w:pPr>
      <w:r w:rsidRPr="00AC03B9">
        <w:t xml:space="preserve">Ответом к заданиям 4–6, 10, 11, 15–17, 20, 21 и 23 является последовательность цифр. Ответ запишите в поле ответа в тексте работы, а затем перенесите по приведённому ниже </w:t>
      </w:r>
      <w:r w:rsidRPr="00AC03B9">
        <w:rPr>
          <w:u w:val="single"/>
        </w:rPr>
        <w:t>образцу</w:t>
      </w:r>
      <w:r w:rsidRPr="00AC03B9">
        <w:t xml:space="preserve"> без пробелов, запятых и других дополнительных символов в бланк ответов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1E78FD" w:rsidRPr="00AC03B9" w14:paraId="4DE310D6" w14:textId="77777777" w:rsidTr="009F7D6A">
        <w:trPr>
          <w:trHeight w:val="945"/>
        </w:trPr>
        <w:tc>
          <w:tcPr>
            <w:tcW w:w="3384" w:type="dxa"/>
          </w:tcPr>
          <w:p w14:paraId="19B54656" w14:textId="77777777" w:rsidR="001E78FD" w:rsidRPr="00AC03B9" w:rsidRDefault="001E78FD" w:rsidP="009F7D6A">
            <w:pPr>
              <w:rPr>
                <w:sz w:val="2"/>
                <w:szCs w:val="2"/>
              </w:rPr>
            </w:pPr>
          </w:p>
          <w:tbl>
            <w:tblPr>
              <w:tblW w:w="0" w:type="auto"/>
              <w:tblLayout w:type="fixed"/>
              <w:tblCellMar>
                <w:left w:w="0" w:type="dxa"/>
                <w:right w:w="0" w:type="dxa"/>
              </w:tblCellMar>
              <w:tblLook w:val="0000" w:firstRow="0" w:lastRow="0" w:firstColumn="0" w:lastColumn="0" w:noHBand="0" w:noVBand="0"/>
            </w:tblPr>
            <w:tblGrid>
              <w:gridCol w:w="905"/>
              <w:gridCol w:w="444"/>
              <w:gridCol w:w="444"/>
            </w:tblGrid>
            <w:tr w:rsidR="001E78FD" w:rsidRPr="00AC03B9" w14:paraId="0ADCB605" w14:textId="77777777" w:rsidTr="009F7D6A">
              <w:tc>
                <w:tcPr>
                  <w:tcW w:w="905" w:type="dxa"/>
                  <w:vMerge w:val="restart"/>
                  <w:tcBorders>
                    <w:right w:val="single" w:sz="4" w:space="0" w:color="auto"/>
                  </w:tcBorders>
                  <w:vAlign w:val="center"/>
                </w:tcPr>
                <w:p w14:paraId="5A57FFD9" w14:textId="77777777" w:rsidR="001E78FD" w:rsidRPr="00AC03B9" w:rsidRDefault="001E78FD" w:rsidP="009F7D6A">
                  <w:r w:rsidRPr="00AC03B9">
                    <w:t>Ответ:</w:t>
                  </w:r>
                </w:p>
              </w:tc>
              <w:tc>
                <w:tcPr>
                  <w:tcW w:w="444" w:type="dxa"/>
                  <w:tcBorders>
                    <w:top w:val="single" w:sz="4" w:space="0" w:color="auto"/>
                    <w:left w:val="single" w:sz="4" w:space="0" w:color="auto"/>
                    <w:right w:val="single" w:sz="4" w:space="0" w:color="auto"/>
                  </w:tcBorders>
                </w:tcPr>
                <w:p w14:paraId="7CFF00EB" w14:textId="77777777" w:rsidR="001E78FD" w:rsidRPr="00AC03B9" w:rsidRDefault="001E78FD" w:rsidP="009F7D6A">
                  <w:pPr>
                    <w:jc w:val="center"/>
                  </w:pPr>
                  <w:r w:rsidRPr="00AC03B9">
                    <w:t>А</w:t>
                  </w:r>
                </w:p>
              </w:tc>
              <w:tc>
                <w:tcPr>
                  <w:tcW w:w="444" w:type="dxa"/>
                  <w:tcBorders>
                    <w:top w:val="single" w:sz="4" w:space="0" w:color="auto"/>
                    <w:left w:val="single" w:sz="4" w:space="0" w:color="auto"/>
                    <w:right w:val="single" w:sz="4" w:space="0" w:color="auto"/>
                  </w:tcBorders>
                </w:tcPr>
                <w:p w14:paraId="5DD33673" w14:textId="77777777" w:rsidR="001E78FD" w:rsidRPr="00AC03B9" w:rsidRDefault="001E78FD" w:rsidP="009F7D6A">
                  <w:pPr>
                    <w:jc w:val="center"/>
                  </w:pPr>
                  <w:r w:rsidRPr="00AC03B9">
                    <w:t>Б</w:t>
                  </w:r>
                </w:p>
              </w:tc>
            </w:tr>
            <w:tr w:rsidR="001E78FD" w:rsidRPr="00AC03B9" w14:paraId="28FEF79F" w14:textId="77777777" w:rsidTr="009F7D6A">
              <w:trPr>
                <w:trHeight w:val="547"/>
              </w:trPr>
              <w:tc>
                <w:tcPr>
                  <w:tcW w:w="905" w:type="dxa"/>
                  <w:vMerge/>
                  <w:tcBorders>
                    <w:right w:val="single" w:sz="4" w:space="0" w:color="auto"/>
                  </w:tcBorders>
                  <w:vAlign w:val="center"/>
                </w:tcPr>
                <w:p w14:paraId="503F81EE" w14:textId="77777777" w:rsidR="001E78FD" w:rsidRPr="00AC03B9" w:rsidRDefault="001E78FD" w:rsidP="009F7D6A"/>
              </w:tc>
              <w:tc>
                <w:tcPr>
                  <w:tcW w:w="444" w:type="dxa"/>
                  <w:tcBorders>
                    <w:top w:val="single" w:sz="4" w:space="0" w:color="auto"/>
                    <w:left w:val="single" w:sz="4" w:space="0" w:color="auto"/>
                    <w:bottom w:val="single" w:sz="4" w:space="0" w:color="auto"/>
                    <w:right w:val="single" w:sz="4" w:space="0" w:color="auto"/>
                  </w:tcBorders>
                  <w:vAlign w:val="center"/>
                </w:tcPr>
                <w:p w14:paraId="2F68766E" w14:textId="77777777" w:rsidR="001E78FD" w:rsidRPr="00AC03B9" w:rsidRDefault="001E78FD" w:rsidP="009F7D6A">
                  <w:pPr>
                    <w:jc w:val="center"/>
                    <w:rPr>
                      <w:rFonts w:eastAsia="Adobe Fan Heiti Std B" w:cs="Shruti"/>
                      <w:sz w:val="8"/>
                      <w:szCs w:val="8"/>
                    </w:rPr>
                  </w:pPr>
                </w:p>
                <w:p w14:paraId="5594342C" w14:textId="77777777" w:rsidR="001E78FD" w:rsidRPr="00AC03B9" w:rsidRDefault="001E78FD" w:rsidP="009F7D6A">
                  <w:pPr>
                    <w:jc w:val="center"/>
                    <w:rPr>
                      <w:rFonts w:ascii="Comic Sans MS" w:hAnsi="Comic Sans MS"/>
                      <w:sz w:val="36"/>
                      <w:szCs w:val="36"/>
                    </w:rPr>
                  </w:pPr>
                  <w:r w:rsidRPr="00AC03B9">
                    <w:rPr>
                      <w:rFonts w:ascii="Comic Sans MS" w:hAnsi="Comic Sans MS"/>
                      <w:sz w:val="36"/>
                      <w:szCs w:val="36"/>
                    </w:rPr>
                    <w:t>4</w:t>
                  </w:r>
                </w:p>
              </w:tc>
              <w:tc>
                <w:tcPr>
                  <w:tcW w:w="444" w:type="dxa"/>
                  <w:tcBorders>
                    <w:top w:val="single" w:sz="4" w:space="0" w:color="auto"/>
                    <w:left w:val="single" w:sz="4" w:space="0" w:color="auto"/>
                    <w:bottom w:val="single" w:sz="4" w:space="0" w:color="auto"/>
                    <w:right w:val="single" w:sz="4" w:space="0" w:color="auto"/>
                  </w:tcBorders>
                  <w:vAlign w:val="center"/>
                </w:tcPr>
                <w:p w14:paraId="31A27080" w14:textId="77777777" w:rsidR="001E78FD" w:rsidRPr="00AC03B9" w:rsidRDefault="001E78FD" w:rsidP="009F7D6A">
                  <w:pPr>
                    <w:jc w:val="center"/>
                    <w:rPr>
                      <w:rFonts w:eastAsia="Adobe Fan Heiti Std B" w:cs="Shruti"/>
                      <w:sz w:val="8"/>
                      <w:szCs w:val="8"/>
                    </w:rPr>
                  </w:pPr>
                </w:p>
                <w:p w14:paraId="3FC2A349" w14:textId="77777777" w:rsidR="001E78FD" w:rsidRPr="00AC03B9" w:rsidRDefault="001E78FD" w:rsidP="009F7D6A">
                  <w:pPr>
                    <w:jc w:val="center"/>
                    <w:rPr>
                      <w:rFonts w:ascii="Comic Sans MS" w:hAnsi="Comic Sans MS"/>
                      <w:sz w:val="36"/>
                      <w:szCs w:val="36"/>
                    </w:rPr>
                  </w:pPr>
                  <w:r w:rsidRPr="00AC03B9">
                    <w:rPr>
                      <w:rFonts w:ascii="Comic Sans MS" w:eastAsia="Adobe Fan Heiti Std B" w:hAnsi="Comic Sans MS"/>
                      <w:sz w:val="36"/>
                      <w:szCs w:val="36"/>
                    </w:rPr>
                    <w:t>1</w:t>
                  </w:r>
                </w:p>
              </w:tc>
            </w:tr>
          </w:tbl>
          <w:p w14:paraId="586E48E8" w14:textId="77777777" w:rsidR="001E78FD" w:rsidRPr="00AC03B9" w:rsidRDefault="001E78FD" w:rsidP="009F7D6A">
            <w:pPr>
              <w:rPr>
                <w:sz w:val="2"/>
                <w:szCs w:val="2"/>
              </w:rPr>
            </w:pPr>
          </w:p>
        </w:tc>
        <w:tc>
          <w:tcPr>
            <w:tcW w:w="6117" w:type="dxa"/>
          </w:tcPr>
          <w:p w14:paraId="19EFC453" w14:textId="77777777" w:rsidR="001E78FD" w:rsidRPr="00AC03B9" w:rsidRDefault="001E78FD" w:rsidP="009F7D6A">
            <w:pPr>
              <w:ind w:left="-96"/>
            </w:pPr>
          </w:p>
          <w:p w14:paraId="1E4B680A" w14:textId="29EAD944" w:rsidR="001E78FD" w:rsidRPr="00AC03B9" w:rsidRDefault="009E434D" w:rsidP="009F7D6A">
            <w:pPr>
              <w:jc w:val="right"/>
            </w:pPr>
            <w:r w:rsidRPr="00AC03B9">
              <w:rPr>
                <w:noProof/>
                <w:szCs w:val="22"/>
                <w:lang w:eastAsia="en-US"/>
              </w:rPr>
              <w:drawing>
                <wp:inline distT="0" distB="0" distL="0" distR="0" wp14:anchorId="2AF9C68B" wp14:editId="091C9E20">
                  <wp:extent cx="3443605" cy="320675"/>
                  <wp:effectExtent l="0" t="0" r="0"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 cstate="print">
                            <a:extLst>
                              <a:ext uri="{28A0092B-C50C-407E-A947-70E740481C1C}">
                                <a14:useLocalDpi xmlns:a14="http://schemas.microsoft.com/office/drawing/2010/main" val="0"/>
                              </a:ext>
                            </a:extLst>
                          </a:blip>
                          <a:srcRect l="6679"/>
                          <a:stretch>
                            <a:fillRect/>
                          </a:stretch>
                        </pic:blipFill>
                        <pic:spPr bwMode="auto">
                          <a:xfrm>
                            <a:off x="0" y="0"/>
                            <a:ext cx="3443605" cy="320675"/>
                          </a:xfrm>
                          <a:prstGeom prst="rect">
                            <a:avLst/>
                          </a:prstGeom>
                          <a:solidFill>
                            <a:srgbClr val="FFFFFF"/>
                          </a:solidFill>
                          <a:ln>
                            <a:noFill/>
                          </a:ln>
                        </pic:spPr>
                      </pic:pic>
                    </a:graphicData>
                  </a:graphic>
                </wp:inline>
              </w:drawing>
            </w:r>
          </w:p>
        </w:tc>
      </w:tr>
    </w:tbl>
    <w:p w14:paraId="1B09CD57" w14:textId="77777777" w:rsidR="001E78FD" w:rsidRPr="00AC03B9" w:rsidRDefault="001E78FD" w:rsidP="001E78FD">
      <w:pPr>
        <w:framePr w:w="499" w:vSpace="45" w:wrap="around" w:vAnchor="text" w:hAnchor="page" w:x="11131" w:y="-937" w:anchorLock="1"/>
        <w:jc w:val="center"/>
        <w:rPr>
          <w:rFonts w:ascii="Agency FB" w:hAnsi="Agency FB"/>
          <w:b/>
          <w:color w:val="999999"/>
          <w:sz w:val="2"/>
          <w:szCs w:val="2"/>
        </w:rPr>
      </w:pPr>
      <w:r w:rsidRPr="00AC03B9">
        <w:rPr>
          <w:rFonts w:ascii="Arial Narrow" w:hAnsi="Arial Narrow"/>
          <w:b/>
          <w:color w:val="999999"/>
          <w:sz w:val="20"/>
          <w:szCs w:val="20"/>
        </w:rPr>
        <w:t>Бланк</w:t>
      </w:r>
      <w:r w:rsidRPr="00AC03B9">
        <w:rPr>
          <w:rFonts w:ascii="Agency FB" w:hAnsi="Agency FB"/>
          <w:b/>
          <w:color w:val="999999"/>
          <w:sz w:val="20"/>
          <w:szCs w:val="20"/>
        </w:rPr>
        <w:br/>
      </w:r>
    </w:p>
    <w:p w14:paraId="62175626" w14:textId="77777777" w:rsidR="001E78FD" w:rsidRPr="00AC03B9" w:rsidRDefault="001E78FD" w:rsidP="001E78FD">
      <w:pPr>
        <w:framePr w:w="499" w:vSpace="45" w:wrap="around" w:vAnchor="text" w:hAnchor="page" w:x="11146" w:y="1463" w:anchorLock="1"/>
        <w:jc w:val="center"/>
        <w:rPr>
          <w:rFonts w:ascii="Agency FB" w:hAnsi="Agency FB"/>
          <w:b/>
          <w:color w:val="999999"/>
          <w:sz w:val="2"/>
          <w:szCs w:val="2"/>
        </w:rPr>
      </w:pPr>
      <w:r w:rsidRPr="00AC03B9">
        <w:rPr>
          <w:rFonts w:ascii="Arial Narrow" w:hAnsi="Arial Narrow"/>
          <w:b/>
          <w:color w:val="999999"/>
          <w:sz w:val="20"/>
          <w:szCs w:val="20"/>
        </w:rPr>
        <w:t>Бланк</w:t>
      </w:r>
      <w:r w:rsidRPr="00AC03B9">
        <w:rPr>
          <w:rFonts w:ascii="Agency FB" w:hAnsi="Agency FB"/>
          <w:b/>
          <w:color w:val="999999"/>
          <w:sz w:val="20"/>
          <w:szCs w:val="20"/>
        </w:rPr>
        <w:br/>
      </w:r>
    </w:p>
    <w:p w14:paraId="3450DDF3" w14:textId="77777777" w:rsidR="001E78FD" w:rsidRPr="00AC03B9" w:rsidRDefault="001E78FD" w:rsidP="001E78FD">
      <w:pPr>
        <w:framePr w:w="629" w:hSpace="170" w:wrap="around" w:vAnchor="text" w:hAnchor="page" w:x="437" w:y="1462" w:anchorLock="1"/>
        <w:jc w:val="center"/>
        <w:rPr>
          <w:color w:val="999999"/>
          <w:sz w:val="4"/>
          <w:szCs w:val="4"/>
        </w:rPr>
      </w:pPr>
      <w:r w:rsidRPr="00AC03B9">
        <w:rPr>
          <w:rFonts w:ascii="Arial Narrow" w:hAnsi="Arial Narrow"/>
          <w:b/>
          <w:color w:val="999999"/>
          <w:sz w:val="24"/>
        </w:rPr>
        <w:t>КИМ</w:t>
      </w:r>
      <w:r w:rsidRPr="00AC03B9">
        <w:rPr>
          <w:rFonts w:ascii="Agency FB" w:hAnsi="Agency FB"/>
          <w:b/>
          <w:color w:val="999999"/>
          <w:sz w:val="24"/>
        </w:rPr>
        <w:br/>
      </w:r>
    </w:p>
    <w:p w14:paraId="1D5F8D92" w14:textId="77777777" w:rsidR="001E78FD" w:rsidRPr="00AC03B9" w:rsidRDefault="001E78FD" w:rsidP="001E78FD">
      <w:pPr>
        <w:spacing w:after="200" w:line="276" w:lineRule="auto"/>
        <w:ind w:firstLine="709"/>
        <w:rPr>
          <w:szCs w:val="22"/>
          <w:lang w:eastAsia="en-US"/>
        </w:rPr>
      </w:pPr>
      <w:r w:rsidRPr="00AC03B9">
        <w:rPr>
          <w:szCs w:val="22"/>
          <w:lang w:eastAsia="en-US"/>
        </w:rPr>
        <w:t xml:space="preserve">Ответом к заданию 22 являются два числа. Ответ запишите в поле ответа в тексте работы, а затем перенесите по приведённому ниже </w:t>
      </w:r>
      <w:r w:rsidRPr="00AC03B9">
        <w:rPr>
          <w:szCs w:val="22"/>
          <w:u w:val="single"/>
          <w:lang w:eastAsia="en-US"/>
        </w:rPr>
        <w:t>образцу, не</w:t>
      </w:r>
      <w:r w:rsidRPr="00AC03B9">
        <w:rPr>
          <w:szCs w:val="22"/>
          <w:u w:val="single"/>
          <w:lang w:val="en-US" w:eastAsia="en-US"/>
        </w:rPr>
        <w:t> </w:t>
      </w:r>
      <w:r w:rsidRPr="00AC03B9">
        <w:rPr>
          <w:szCs w:val="22"/>
          <w:u w:val="single"/>
          <w:lang w:eastAsia="en-US"/>
        </w:rPr>
        <w:t>разделяя числа пробелом</w:t>
      </w:r>
      <w:r w:rsidRPr="00AC03B9">
        <w:rPr>
          <w:szCs w:val="22"/>
          <w:lang w:eastAsia="en-US"/>
        </w:rPr>
        <w:t>, в бланк ответов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1E78FD" w:rsidRPr="00AC03B9" w14:paraId="37A58247" w14:textId="77777777" w:rsidTr="009F7D6A">
        <w:tc>
          <w:tcPr>
            <w:tcW w:w="3384" w:type="dxa"/>
          </w:tcPr>
          <w:p w14:paraId="75C6C8CB" w14:textId="77777777" w:rsidR="001E78FD" w:rsidRPr="00AC03B9" w:rsidRDefault="001E78FD" w:rsidP="009F7D6A">
            <w:pPr>
              <w:jc w:val="left"/>
              <w:rPr>
                <w:szCs w:val="22"/>
                <w:lang w:eastAsia="en-US"/>
              </w:rPr>
            </w:pPr>
            <w:r w:rsidRPr="00AC03B9">
              <w:rPr>
                <w:szCs w:val="22"/>
                <w:lang w:eastAsia="en-US"/>
              </w:rPr>
              <w:t xml:space="preserve">Ответ: </w:t>
            </w:r>
            <w:proofErr w:type="gramStart"/>
            <w:r w:rsidRPr="00AC03B9">
              <w:rPr>
                <w:sz w:val="32"/>
                <w:szCs w:val="32"/>
                <w:u w:val="single"/>
                <w:lang w:eastAsia="en-US"/>
              </w:rPr>
              <w:t>(</w:t>
            </w:r>
            <w:r w:rsidRPr="00AC03B9">
              <w:rPr>
                <w:szCs w:val="22"/>
                <w:u w:val="single"/>
                <w:lang w:eastAsia="en-US"/>
              </w:rPr>
              <w:t xml:space="preserve"> </w:t>
            </w:r>
            <w:r w:rsidRPr="00AC03B9">
              <w:rPr>
                <w:rFonts w:ascii="Comic Sans MS" w:hAnsi="Comic Sans MS"/>
                <w:sz w:val="32"/>
                <w:szCs w:val="32"/>
                <w:u w:val="single"/>
                <w:lang w:eastAsia="en-US"/>
              </w:rPr>
              <w:t>1</w:t>
            </w:r>
            <w:proofErr w:type="gramEnd"/>
            <w:r w:rsidRPr="00AC03B9">
              <w:rPr>
                <w:rFonts w:ascii="Comic Sans MS" w:hAnsi="Comic Sans MS"/>
                <w:i/>
                <w:sz w:val="32"/>
                <w:szCs w:val="32"/>
                <w:u w:val="single"/>
                <w:lang w:eastAsia="en-US"/>
              </w:rPr>
              <w:t>,</w:t>
            </w:r>
            <w:r w:rsidRPr="00AC03B9">
              <w:rPr>
                <w:rFonts w:ascii="Comic Sans MS" w:hAnsi="Comic Sans MS"/>
                <w:sz w:val="32"/>
                <w:szCs w:val="32"/>
                <w:u w:val="single"/>
                <w:lang w:eastAsia="en-US"/>
              </w:rPr>
              <w:t>4</w:t>
            </w:r>
            <w:r w:rsidRPr="00AC03B9">
              <w:rPr>
                <w:szCs w:val="22"/>
                <w:u w:val="single"/>
                <w:lang w:eastAsia="en-US"/>
              </w:rPr>
              <w:t xml:space="preserve">   </w:t>
            </w:r>
            <w:r w:rsidRPr="00AC03B9">
              <w:rPr>
                <w:szCs w:val="22"/>
                <w:u w:val="single"/>
                <w:lang w:eastAsia="en-US"/>
              </w:rPr>
              <w:sym w:font="Symbol" w:char="F0B1"/>
            </w:r>
            <w:r w:rsidRPr="00AC03B9">
              <w:rPr>
                <w:szCs w:val="22"/>
                <w:u w:val="single"/>
                <w:lang w:eastAsia="en-US"/>
              </w:rPr>
              <w:t xml:space="preserve">   </w:t>
            </w:r>
            <w:r w:rsidRPr="00AC03B9">
              <w:rPr>
                <w:rFonts w:ascii="Comic Sans MS" w:hAnsi="Comic Sans MS"/>
                <w:sz w:val="32"/>
                <w:szCs w:val="32"/>
                <w:u w:val="single"/>
                <w:lang w:eastAsia="en-US"/>
              </w:rPr>
              <w:t>0,2</w:t>
            </w:r>
            <w:r w:rsidRPr="00AC03B9">
              <w:rPr>
                <w:szCs w:val="22"/>
                <w:u w:val="single"/>
                <w:lang w:eastAsia="en-US"/>
              </w:rPr>
              <w:t xml:space="preserve">  </w:t>
            </w:r>
            <w:r w:rsidRPr="00AC03B9">
              <w:rPr>
                <w:sz w:val="32"/>
                <w:szCs w:val="32"/>
                <w:u w:val="single"/>
                <w:lang w:eastAsia="en-US"/>
              </w:rPr>
              <w:t>)</w:t>
            </w:r>
            <w:r w:rsidRPr="00AC03B9">
              <w:rPr>
                <w:szCs w:val="22"/>
                <w:lang w:eastAsia="en-US"/>
              </w:rPr>
              <w:t xml:space="preserve"> Н.</w:t>
            </w:r>
          </w:p>
          <w:p w14:paraId="6611FAC5" w14:textId="77777777" w:rsidR="001E78FD" w:rsidRPr="00AC03B9" w:rsidRDefault="001E78FD" w:rsidP="009F7D6A">
            <w:pPr>
              <w:jc w:val="left"/>
              <w:rPr>
                <w:sz w:val="10"/>
                <w:szCs w:val="10"/>
                <w:lang w:eastAsia="en-US"/>
              </w:rPr>
            </w:pPr>
          </w:p>
        </w:tc>
        <w:tc>
          <w:tcPr>
            <w:tcW w:w="6117" w:type="dxa"/>
          </w:tcPr>
          <w:p w14:paraId="5ACE4E7A" w14:textId="3B4A0C74" w:rsidR="001E78FD" w:rsidRPr="00AC03B9" w:rsidRDefault="009E434D" w:rsidP="009F7D6A">
            <w:pPr>
              <w:jc w:val="right"/>
              <w:rPr>
                <w:szCs w:val="22"/>
                <w:lang w:eastAsia="en-US"/>
              </w:rPr>
            </w:pPr>
            <w:r w:rsidRPr="00AC03B9">
              <w:rPr>
                <w:noProof/>
                <w:szCs w:val="22"/>
                <w:lang w:eastAsia="en-US"/>
              </w:rPr>
              <w:drawing>
                <wp:inline distT="0" distB="0" distL="0" distR="0" wp14:anchorId="4B427E5D" wp14:editId="4EFF82CF">
                  <wp:extent cx="3432175" cy="320675"/>
                  <wp:effectExtent l="0" t="0" r="0" b="0"/>
                  <wp:docPr id="3" name="Рисунок 8" descr="ФИ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ФИ22-01"/>
                          <pic:cNvPicPr>
                            <a:picLocks noChangeAspect="1" noChangeArrowheads="1"/>
                          </pic:cNvPicPr>
                        </pic:nvPicPr>
                        <pic:blipFill>
                          <a:blip r:embed="rId9" cstate="print">
                            <a:extLst>
                              <a:ext uri="{28A0092B-C50C-407E-A947-70E740481C1C}">
                                <a14:useLocalDpi xmlns:a14="http://schemas.microsoft.com/office/drawing/2010/main" val="0"/>
                              </a:ext>
                            </a:extLst>
                          </a:blip>
                          <a:srcRect l="6763"/>
                          <a:stretch>
                            <a:fillRect/>
                          </a:stretch>
                        </pic:blipFill>
                        <pic:spPr bwMode="auto">
                          <a:xfrm>
                            <a:off x="0" y="0"/>
                            <a:ext cx="3432175" cy="320675"/>
                          </a:xfrm>
                          <a:prstGeom prst="rect">
                            <a:avLst/>
                          </a:prstGeom>
                          <a:solidFill>
                            <a:srgbClr val="FFFFFF"/>
                          </a:solidFill>
                          <a:ln>
                            <a:noFill/>
                          </a:ln>
                        </pic:spPr>
                      </pic:pic>
                    </a:graphicData>
                  </a:graphic>
                </wp:inline>
              </w:drawing>
            </w:r>
          </w:p>
        </w:tc>
      </w:tr>
    </w:tbl>
    <w:p w14:paraId="63839D1B" w14:textId="77777777" w:rsidR="001E78FD" w:rsidRPr="00AC03B9" w:rsidRDefault="001E78FD" w:rsidP="001E78FD">
      <w:pPr>
        <w:ind w:firstLine="709"/>
      </w:pPr>
      <w:r w:rsidRPr="00AC03B9">
        <w:t xml:space="preserve">Ответ к заданиям 24–30 включает в себя подробное описание всего хода выполнения задания. В бланке ответов № 2 укажите номер задания </w:t>
      </w:r>
      <w:r w:rsidRPr="00AC03B9">
        <w:br/>
        <w:t>и запишите его полное решение.</w:t>
      </w:r>
    </w:p>
    <w:p w14:paraId="4B2F014E" w14:textId="77777777" w:rsidR="001E78FD" w:rsidRPr="00AC03B9" w:rsidRDefault="001E78FD" w:rsidP="001E78FD">
      <w:pPr>
        <w:ind w:firstLine="709"/>
      </w:pPr>
      <w:r w:rsidRPr="00AC03B9">
        <w:t>При вычислениях разрешается использовать непрограммируемый калькулятор.</w:t>
      </w:r>
    </w:p>
    <w:p w14:paraId="6551E7C6" w14:textId="77777777" w:rsidR="001E78FD" w:rsidRPr="00AC03B9" w:rsidRDefault="001E78FD" w:rsidP="001E78FD">
      <w:pPr>
        <w:autoSpaceDE w:val="0"/>
        <w:autoSpaceDN w:val="0"/>
        <w:adjustRightInd w:val="0"/>
        <w:ind w:firstLine="709"/>
        <w:rPr>
          <w:lang w:eastAsia="en-US"/>
        </w:rPr>
      </w:pPr>
      <w:r w:rsidRPr="00AC03B9">
        <w:rPr>
          <w:lang w:eastAsia="en-US"/>
        </w:rPr>
        <w:t xml:space="preserve">Все бланки ЕГЭ заполняются яркими чёрными чернилами. Допускается использование гелевой или капиллярной ручки. </w:t>
      </w:r>
    </w:p>
    <w:p w14:paraId="123579FD" w14:textId="77777777" w:rsidR="001E78FD" w:rsidRPr="00AC03B9" w:rsidRDefault="001E78FD" w:rsidP="001E78FD">
      <w:pPr>
        <w:ind w:firstLine="709"/>
      </w:pPr>
      <w:r w:rsidRPr="00AC03B9">
        <w:t xml:space="preserve">При выполнении заданий можно пользоваться черновиком. </w:t>
      </w:r>
      <w:r w:rsidRPr="00AC03B9">
        <w:rPr>
          <w:b/>
        </w:rPr>
        <w:t xml:space="preserve">Записи </w:t>
      </w:r>
      <w:r w:rsidRPr="00AC03B9">
        <w:rPr>
          <w:b/>
        </w:rPr>
        <w:br/>
        <w:t>в черновике, а также в тексте контрольных измерительных материалов не учитываются при оценивании работы.</w:t>
      </w:r>
    </w:p>
    <w:p w14:paraId="28959755" w14:textId="77777777" w:rsidR="001E78FD" w:rsidRPr="00AC03B9" w:rsidRDefault="001E78FD" w:rsidP="001E78FD">
      <w:pPr>
        <w:ind w:firstLine="709"/>
      </w:pPr>
      <w:r w:rsidRPr="00AC03B9">
        <w:t>Баллы, полученные Вами за выполненные задания, суммируются. Постарайтесь выполнить как можно больше заданий и набрать наибольшее количество баллов.</w:t>
      </w:r>
    </w:p>
    <w:p w14:paraId="0DDB691B" w14:textId="77777777" w:rsidR="001E78FD" w:rsidRPr="00AC03B9" w:rsidRDefault="001E78FD" w:rsidP="001E78FD">
      <w:pPr>
        <w:ind w:firstLine="709"/>
      </w:pPr>
      <w:r w:rsidRPr="00AC03B9">
        <w:t xml:space="preserve">После завершения работы проверьте, чтобы ответ на каждое задание </w:t>
      </w:r>
      <w:r w:rsidRPr="00AC03B9">
        <w:br/>
        <w:t>в бланках ответов № 1 и № 2 был записан под правильным номером.</w:t>
      </w:r>
    </w:p>
    <w:p w14:paraId="355BE064" w14:textId="77777777" w:rsidR="001E78FD" w:rsidRPr="00AC03B9" w:rsidRDefault="001E78FD" w:rsidP="001E78FD">
      <w:pPr>
        <w:spacing w:before="120"/>
        <w:jc w:val="center"/>
      </w:pPr>
      <w:r w:rsidRPr="00AC03B9">
        <w:rPr>
          <w:b/>
          <w:bCs/>
          <w:i/>
        </w:rPr>
        <w:t>Желаем успеха!</w:t>
      </w:r>
    </w:p>
    <w:p w14:paraId="20BC1CEB" w14:textId="77777777" w:rsidR="001E78FD" w:rsidRPr="00AC03B9" w:rsidRDefault="001E78FD" w:rsidP="001E78FD">
      <w:pPr>
        <w:keepNext/>
        <w:keepLines/>
        <w:ind w:firstLine="434"/>
      </w:pPr>
      <w:r w:rsidRPr="00AC03B9">
        <w:br w:type="page"/>
      </w:r>
    </w:p>
    <w:p w14:paraId="6BAE2CE0" w14:textId="77777777" w:rsidR="001E78FD" w:rsidRPr="00AC03B9" w:rsidRDefault="001E78FD" w:rsidP="001E78FD">
      <w:pPr>
        <w:keepNext/>
        <w:keepLines/>
        <w:ind w:firstLine="709"/>
      </w:pPr>
      <w:r w:rsidRPr="00AC03B9">
        <w:lastRenderedPageBreak/>
        <w:t>Ниже приведены справочные данные, которые могут понадобиться Вам при выполнении работы.</w:t>
      </w:r>
    </w:p>
    <w:p w14:paraId="13FC6E7C" w14:textId="77777777" w:rsidR="00E26090" w:rsidRPr="00AC03B9" w:rsidRDefault="001E78FD" w:rsidP="001E78FD">
      <w:pPr>
        <w:keepNext/>
        <w:ind w:right="-57"/>
        <w:jc w:val="center"/>
        <w:outlineLvl w:val="8"/>
        <w:rPr>
          <w:b/>
          <w:bCs/>
          <w:sz w:val="26"/>
          <w:szCs w:val="20"/>
        </w:rPr>
      </w:pPr>
      <w:r w:rsidRPr="00AC03B9">
        <w:rPr>
          <w:b/>
          <w:bCs/>
          <w:sz w:val="26"/>
          <w:szCs w:val="20"/>
        </w:rPr>
        <w:t xml:space="preserve"> </w:t>
      </w:r>
    </w:p>
    <w:p w14:paraId="56274E1B" w14:textId="77777777" w:rsidR="001E78FD" w:rsidRPr="00AC03B9" w:rsidRDefault="001E78FD" w:rsidP="001E78FD">
      <w:pPr>
        <w:keepNext/>
        <w:ind w:right="-57"/>
        <w:jc w:val="center"/>
        <w:outlineLvl w:val="8"/>
        <w:rPr>
          <w:b/>
          <w:bCs/>
          <w:sz w:val="26"/>
          <w:szCs w:val="20"/>
        </w:rPr>
      </w:pPr>
      <w:r w:rsidRPr="00AC03B9">
        <w:rPr>
          <w:b/>
          <w:bCs/>
          <w:sz w:val="26"/>
          <w:szCs w:val="20"/>
        </w:rPr>
        <w:t>Десятичные приставки</w:t>
      </w:r>
    </w:p>
    <w:p w14:paraId="3CEC5174" w14:textId="77777777" w:rsidR="001E78FD" w:rsidRPr="00AC03B9" w:rsidRDefault="001E78FD" w:rsidP="001E78FD">
      <w:pPr>
        <w:rPr>
          <w:sz w:val="16"/>
        </w:rPr>
      </w:pPr>
    </w:p>
    <w:tbl>
      <w:tblPr>
        <w:tblW w:w="0" w:type="auto"/>
        <w:jc w:val="center"/>
        <w:tblBorders>
          <w:top w:val="double" w:sz="4" w:space="0" w:color="auto"/>
          <w:left w:val="double" w:sz="4" w:space="0" w:color="auto"/>
          <w:bottom w:val="double" w:sz="4" w:space="0" w:color="auto"/>
          <w:right w:val="double" w:sz="4" w:space="0" w:color="auto"/>
        </w:tblBorders>
        <w:tblLayout w:type="fixed"/>
        <w:tblLook w:val="0000" w:firstRow="0" w:lastRow="0" w:firstColumn="0" w:lastColumn="0" w:noHBand="0" w:noVBand="0"/>
      </w:tblPr>
      <w:tblGrid>
        <w:gridCol w:w="1313"/>
        <w:gridCol w:w="1559"/>
        <w:gridCol w:w="1700"/>
        <w:gridCol w:w="1419"/>
        <w:gridCol w:w="1417"/>
        <w:gridCol w:w="1737"/>
      </w:tblGrid>
      <w:tr w:rsidR="001E78FD" w:rsidRPr="00AC03B9" w14:paraId="193F8EFE" w14:textId="77777777" w:rsidTr="009F7D6A">
        <w:trPr>
          <w:jc w:val="center"/>
        </w:trPr>
        <w:tc>
          <w:tcPr>
            <w:tcW w:w="1313" w:type="dxa"/>
            <w:tcBorders>
              <w:top w:val="double" w:sz="4" w:space="0" w:color="auto"/>
              <w:bottom w:val="double" w:sz="4" w:space="0" w:color="auto"/>
              <w:right w:val="single" w:sz="4" w:space="0" w:color="auto"/>
            </w:tcBorders>
          </w:tcPr>
          <w:p w14:paraId="50FD9B58" w14:textId="77777777" w:rsidR="001E78FD" w:rsidRPr="00AC03B9" w:rsidRDefault="001E78FD" w:rsidP="009F7D6A">
            <w:pPr>
              <w:jc w:val="center"/>
              <w:rPr>
                <w:bCs/>
                <w:sz w:val="26"/>
                <w:szCs w:val="26"/>
              </w:rPr>
            </w:pPr>
            <w:proofErr w:type="spellStart"/>
            <w:r w:rsidRPr="00AC03B9">
              <w:rPr>
                <w:bCs/>
                <w:sz w:val="26"/>
                <w:szCs w:val="26"/>
              </w:rPr>
              <w:t>Наимено</w:t>
            </w:r>
            <w:proofErr w:type="spellEnd"/>
            <w:r w:rsidRPr="00AC03B9">
              <w:rPr>
                <w:bCs/>
                <w:sz w:val="26"/>
                <w:szCs w:val="26"/>
                <w:lang w:val="en-US"/>
              </w:rPr>
              <w:softHyphen/>
            </w:r>
            <w:proofErr w:type="spellStart"/>
            <w:r w:rsidRPr="00AC03B9">
              <w:rPr>
                <w:bCs/>
                <w:sz w:val="26"/>
                <w:szCs w:val="26"/>
              </w:rPr>
              <w:t>вание</w:t>
            </w:r>
            <w:proofErr w:type="spellEnd"/>
          </w:p>
        </w:tc>
        <w:tc>
          <w:tcPr>
            <w:tcW w:w="1559" w:type="dxa"/>
            <w:tcBorders>
              <w:top w:val="double" w:sz="4" w:space="0" w:color="auto"/>
              <w:left w:val="single" w:sz="4" w:space="0" w:color="auto"/>
              <w:bottom w:val="double" w:sz="4" w:space="0" w:color="auto"/>
              <w:right w:val="single" w:sz="4" w:space="0" w:color="auto"/>
            </w:tcBorders>
          </w:tcPr>
          <w:p w14:paraId="2C3D4E65" w14:textId="77777777" w:rsidR="001E78FD" w:rsidRPr="00AC03B9" w:rsidRDefault="001E78FD" w:rsidP="009F7D6A">
            <w:pPr>
              <w:jc w:val="center"/>
              <w:rPr>
                <w:bCs/>
                <w:sz w:val="26"/>
                <w:szCs w:val="26"/>
              </w:rPr>
            </w:pPr>
            <w:proofErr w:type="spellStart"/>
            <w:r w:rsidRPr="00AC03B9">
              <w:rPr>
                <w:bCs/>
                <w:sz w:val="26"/>
                <w:szCs w:val="26"/>
              </w:rPr>
              <w:t>Обозначе</w:t>
            </w:r>
            <w:proofErr w:type="spellEnd"/>
            <w:r w:rsidRPr="00AC03B9">
              <w:rPr>
                <w:bCs/>
                <w:sz w:val="26"/>
                <w:szCs w:val="26"/>
              </w:rPr>
              <w:t>-</w:t>
            </w:r>
          </w:p>
          <w:p w14:paraId="46F540D9" w14:textId="77777777" w:rsidR="001E78FD" w:rsidRPr="00AC03B9" w:rsidRDefault="001E78FD" w:rsidP="009F7D6A">
            <w:pPr>
              <w:jc w:val="center"/>
              <w:rPr>
                <w:bCs/>
                <w:sz w:val="26"/>
                <w:szCs w:val="26"/>
              </w:rPr>
            </w:pPr>
            <w:proofErr w:type="spellStart"/>
            <w:r w:rsidRPr="00AC03B9">
              <w:rPr>
                <w:bCs/>
                <w:sz w:val="26"/>
                <w:szCs w:val="26"/>
              </w:rPr>
              <w:t>ние</w:t>
            </w:r>
            <w:proofErr w:type="spellEnd"/>
          </w:p>
        </w:tc>
        <w:tc>
          <w:tcPr>
            <w:tcW w:w="1700" w:type="dxa"/>
            <w:tcBorders>
              <w:top w:val="double" w:sz="4" w:space="0" w:color="auto"/>
              <w:left w:val="single" w:sz="4" w:space="0" w:color="auto"/>
              <w:bottom w:val="double" w:sz="4" w:space="0" w:color="auto"/>
              <w:right w:val="double" w:sz="4" w:space="0" w:color="auto"/>
            </w:tcBorders>
          </w:tcPr>
          <w:p w14:paraId="49C59B99" w14:textId="77777777" w:rsidR="001E78FD" w:rsidRPr="00AC03B9" w:rsidRDefault="001E78FD" w:rsidP="009F7D6A">
            <w:pPr>
              <w:jc w:val="center"/>
              <w:rPr>
                <w:bCs/>
                <w:sz w:val="26"/>
                <w:szCs w:val="26"/>
              </w:rPr>
            </w:pPr>
            <w:r w:rsidRPr="00AC03B9">
              <w:rPr>
                <w:bCs/>
                <w:sz w:val="26"/>
                <w:szCs w:val="26"/>
              </w:rPr>
              <w:t>Множитель</w:t>
            </w:r>
          </w:p>
        </w:tc>
        <w:tc>
          <w:tcPr>
            <w:tcW w:w="1419" w:type="dxa"/>
            <w:tcBorders>
              <w:top w:val="double" w:sz="4" w:space="0" w:color="auto"/>
              <w:left w:val="double" w:sz="4" w:space="0" w:color="auto"/>
              <w:bottom w:val="double" w:sz="4" w:space="0" w:color="auto"/>
              <w:right w:val="single" w:sz="4" w:space="0" w:color="auto"/>
            </w:tcBorders>
          </w:tcPr>
          <w:p w14:paraId="3CEF2376" w14:textId="77777777" w:rsidR="001E78FD" w:rsidRPr="00AC03B9" w:rsidRDefault="001E78FD" w:rsidP="009F7D6A">
            <w:pPr>
              <w:jc w:val="center"/>
              <w:rPr>
                <w:bCs/>
                <w:sz w:val="26"/>
                <w:szCs w:val="26"/>
              </w:rPr>
            </w:pPr>
            <w:proofErr w:type="spellStart"/>
            <w:r w:rsidRPr="00AC03B9">
              <w:rPr>
                <w:bCs/>
                <w:sz w:val="26"/>
                <w:szCs w:val="26"/>
              </w:rPr>
              <w:t>Наимено</w:t>
            </w:r>
            <w:proofErr w:type="spellEnd"/>
            <w:r w:rsidRPr="00AC03B9">
              <w:rPr>
                <w:bCs/>
                <w:sz w:val="26"/>
                <w:szCs w:val="26"/>
                <w:lang w:val="en-US"/>
              </w:rPr>
              <w:softHyphen/>
            </w:r>
            <w:proofErr w:type="spellStart"/>
            <w:r w:rsidRPr="00AC03B9">
              <w:rPr>
                <w:bCs/>
                <w:sz w:val="26"/>
                <w:szCs w:val="26"/>
              </w:rPr>
              <w:t>вание</w:t>
            </w:r>
            <w:proofErr w:type="spellEnd"/>
          </w:p>
        </w:tc>
        <w:tc>
          <w:tcPr>
            <w:tcW w:w="1417" w:type="dxa"/>
            <w:tcBorders>
              <w:top w:val="double" w:sz="4" w:space="0" w:color="auto"/>
              <w:left w:val="single" w:sz="4" w:space="0" w:color="auto"/>
              <w:bottom w:val="double" w:sz="4" w:space="0" w:color="auto"/>
              <w:right w:val="single" w:sz="4" w:space="0" w:color="auto"/>
            </w:tcBorders>
          </w:tcPr>
          <w:p w14:paraId="3D302867" w14:textId="77777777" w:rsidR="001E78FD" w:rsidRPr="00AC03B9" w:rsidRDefault="001E78FD" w:rsidP="009F7D6A">
            <w:pPr>
              <w:jc w:val="center"/>
              <w:rPr>
                <w:bCs/>
                <w:sz w:val="26"/>
                <w:szCs w:val="26"/>
              </w:rPr>
            </w:pPr>
            <w:proofErr w:type="spellStart"/>
            <w:r w:rsidRPr="00AC03B9">
              <w:rPr>
                <w:bCs/>
                <w:sz w:val="26"/>
                <w:szCs w:val="26"/>
              </w:rPr>
              <w:t>Обозначе-ние</w:t>
            </w:r>
            <w:proofErr w:type="spellEnd"/>
          </w:p>
        </w:tc>
        <w:tc>
          <w:tcPr>
            <w:tcW w:w="1737" w:type="dxa"/>
            <w:tcBorders>
              <w:top w:val="double" w:sz="4" w:space="0" w:color="auto"/>
              <w:left w:val="single" w:sz="4" w:space="0" w:color="auto"/>
              <w:bottom w:val="double" w:sz="4" w:space="0" w:color="auto"/>
            </w:tcBorders>
          </w:tcPr>
          <w:p w14:paraId="7B8ADCA5" w14:textId="77777777" w:rsidR="001E78FD" w:rsidRPr="00AC03B9" w:rsidRDefault="001E78FD" w:rsidP="009F7D6A">
            <w:pPr>
              <w:jc w:val="center"/>
              <w:rPr>
                <w:bCs/>
                <w:sz w:val="26"/>
                <w:szCs w:val="26"/>
              </w:rPr>
            </w:pPr>
            <w:r w:rsidRPr="00AC03B9">
              <w:rPr>
                <w:bCs/>
                <w:sz w:val="26"/>
                <w:szCs w:val="26"/>
              </w:rPr>
              <w:t>Множитель</w:t>
            </w:r>
          </w:p>
        </w:tc>
      </w:tr>
      <w:tr w:rsidR="001E78FD" w:rsidRPr="00AC03B9" w14:paraId="6C2C00A9" w14:textId="77777777" w:rsidTr="009F7D6A">
        <w:trPr>
          <w:jc w:val="center"/>
        </w:trPr>
        <w:tc>
          <w:tcPr>
            <w:tcW w:w="1313" w:type="dxa"/>
            <w:tcBorders>
              <w:top w:val="double" w:sz="4" w:space="0" w:color="auto"/>
              <w:bottom w:val="single" w:sz="4" w:space="0" w:color="auto"/>
              <w:right w:val="single" w:sz="4" w:space="0" w:color="auto"/>
            </w:tcBorders>
          </w:tcPr>
          <w:p w14:paraId="365D733A" w14:textId="77777777" w:rsidR="001E78FD" w:rsidRPr="00AC03B9" w:rsidRDefault="001E78FD" w:rsidP="009F7D6A">
            <w:pPr>
              <w:spacing w:before="40"/>
              <w:jc w:val="center"/>
              <w:rPr>
                <w:sz w:val="26"/>
                <w:szCs w:val="26"/>
              </w:rPr>
            </w:pPr>
            <w:proofErr w:type="spellStart"/>
            <w:r w:rsidRPr="00AC03B9">
              <w:rPr>
                <w:sz w:val="26"/>
                <w:szCs w:val="26"/>
              </w:rPr>
              <w:t>гига</w:t>
            </w:r>
            <w:proofErr w:type="spellEnd"/>
          </w:p>
        </w:tc>
        <w:tc>
          <w:tcPr>
            <w:tcW w:w="1559" w:type="dxa"/>
            <w:tcBorders>
              <w:top w:val="double" w:sz="4" w:space="0" w:color="auto"/>
              <w:left w:val="single" w:sz="4" w:space="0" w:color="auto"/>
              <w:bottom w:val="single" w:sz="4" w:space="0" w:color="auto"/>
              <w:right w:val="single" w:sz="4" w:space="0" w:color="auto"/>
            </w:tcBorders>
          </w:tcPr>
          <w:p w14:paraId="3A1A4074" w14:textId="77777777" w:rsidR="001E78FD" w:rsidRPr="00AC03B9" w:rsidRDefault="001E78FD" w:rsidP="009F7D6A">
            <w:pPr>
              <w:spacing w:before="40"/>
              <w:jc w:val="center"/>
              <w:rPr>
                <w:sz w:val="26"/>
                <w:szCs w:val="26"/>
              </w:rPr>
            </w:pPr>
            <w:r w:rsidRPr="00AC03B9">
              <w:rPr>
                <w:sz w:val="26"/>
                <w:szCs w:val="26"/>
              </w:rPr>
              <w:t>Г</w:t>
            </w:r>
          </w:p>
        </w:tc>
        <w:tc>
          <w:tcPr>
            <w:tcW w:w="1700" w:type="dxa"/>
            <w:tcBorders>
              <w:top w:val="double" w:sz="4" w:space="0" w:color="auto"/>
              <w:left w:val="single" w:sz="4" w:space="0" w:color="auto"/>
              <w:bottom w:val="single" w:sz="4" w:space="0" w:color="auto"/>
              <w:right w:val="double" w:sz="4" w:space="0" w:color="auto"/>
            </w:tcBorders>
          </w:tcPr>
          <w:p w14:paraId="1C276774"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9</w:t>
            </w:r>
          </w:p>
        </w:tc>
        <w:tc>
          <w:tcPr>
            <w:tcW w:w="1419" w:type="dxa"/>
            <w:tcBorders>
              <w:top w:val="double" w:sz="4" w:space="0" w:color="auto"/>
              <w:left w:val="double" w:sz="4" w:space="0" w:color="auto"/>
              <w:bottom w:val="single" w:sz="4" w:space="0" w:color="auto"/>
              <w:right w:val="single" w:sz="4" w:space="0" w:color="auto"/>
            </w:tcBorders>
          </w:tcPr>
          <w:p w14:paraId="2EB8814B" w14:textId="77777777" w:rsidR="001E78FD" w:rsidRPr="00AC03B9" w:rsidRDefault="001E78FD" w:rsidP="009F7D6A">
            <w:pPr>
              <w:spacing w:before="40"/>
              <w:jc w:val="center"/>
              <w:rPr>
                <w:sz w:val="26"/>
                <w:szCs w:val="26"/>
              </w:rPr>
            </w:pPr>
            <w:proofErr w:type="spellStart"/>
            <w:r w:rsidRPr="00AC03B9">
              <w:rPr>
                <w:sz w:val="26"/>
                <w:szCs w:val="26"/>
              </w:rPr>
              <w:t>санти</w:t>
            </w:r>
            <w:proofErr w:type="spellEnd"/>
          </w:p>
        </w:tc>
        <w:tc>
          <w:tcPr>
            <w:tcW w:w="1417" w:type="dxa"/>
            <w:tcBorders>
              <w:top w:val="double" w:sz="4" w:space="0" w:color="auto"/>
              <w:left w:val="single" w:sz="4" w:space="0" w:color="auto"/>
              <w:bottom w:val="single" w:sz="4" w:space="0" w:color="auto"/>
              <w:right w:val="single" w:sz="4" w:space="0" w:color="auto"/>
            </w:tcBorders>
          </w:tcPr>
          <w:p w14:paraId="7744DDE7" w14:textId="77777777" w:rsidR="001E78FD" w:rsidRPr="00AC03B9" w:rsidRDefault="001E78FD" w:rsidP="009F7D6A">
            <w:pPr>
              <w:spacing w:before="40"/>
              <w:jc w:val="center"/>
              <w:rPr>
                <w:sz w:val="26"/>
                <w:szCs w:val="26"/>
              </w:rPr>
            </w:pPr>
            <w:r w:rsidRPr="00AC03B9">
              <w:rPr>
                <w:sz w:val="26"/>
                <w:szCs w:val="26"/>
              </w:rPr>
              <w:t>с</w:t>
            </w:r>
          </w:p>
        </w:tc>
        <w:tc>
          <w:tcPr>
            <w:tcW w:w="1737" w:type="dxa"/>
            <w:tcBorders>
              <w:top w:val="double" w:sz="4" w:space="0" w:color="auto"/>
              <w:left w:val="single" w:sz="4" w:space="0" w:color="auto"/>
              <w:bottom w:val="single" w:sz="4" w:space="0" w:color="auto"/>
            </w:tcBorders>
          </w:tcPr>
          <w:p w14:paraId="2801E7F2"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2</w:t>
            </w:r>
          </w:p>
        </w:tc>
      </w:tr>
      <w:tr w:rsidR="001E78FD" w:rsidRPr="00AC03B9" w14:paraId="0690DDBA" w14:textId="77777777" w:rsidTr="009F7D6A">
        <w:trPr>
          <w:jc w:val="center"/>
        </w:trPr>
        <w:tc>
          <w:tcPr>
            <w:tcW w:w="1313" w:type="dxa"/>
            <w:tcBorders>
              <w:top w:val="single" w:sz="4" w:space="0" w:color="auto"/>
              <w:bottom w:val="single" w:sz="4" w:space="0" w:color="auto"/>
              <w:right w:val="single" w:sz="4" w:space="0" w:color="auto"/>
            </w:tcBorders>
          </w:tcPr>
          <w:p w14:paraId="6F2233C0" w14:textId="77777777" w:rsidR="001E78FD" w:rsidRPr="00AC03B9" w:rsidRDefault="001E78FD" w:rsidP="009F7D6A">
            <w:pPr>
              <w:spacing w:before="40"/>
              <w:jc w:val="center"/>
              <w:rPr>
                <w:sz w:val="26"/>
                <w:szCs w:val="26"/>
              </w:rPr>
            </w:pPr>
            <w:r w:rsidRPr="00AC03B9">
              <w:rPr>
                <w:sz w:val="26"/>
                <w:szCs w:val="26"/>
              </w:rPr>
              <w:t>мега</w:t>
            </w:r>
          </w:p>
        </w:tc>
        <w:tc>
          <w:tcPr>
            <w:tcW w:w="1559" w:type="dxa"/>
            <w:tcBorders>
              <w:top w:val="single" w:sz="4" w:space="0" w:color="auto"/>
              <w:left w:val="single" w:sz="4" w:space="0" w:color="auto"/>
              <w:bottom w:val="single" w:sz="4" w:space="0" w:color="auto"/>
              <w:right w:val="single" w:sz="4" w:space="0" w:color="auto"/>
            </w:tcBorders>
          </w:tcPr>
          <w:p w14:paraId="0E283D5F" w14:textId="77777777" w:rsidR="001E78FD" w:rsidRPr="00AC03B9" w:rsidRDefault="001E78FD" w:rsidP="009F7D6A">
            <w:pPr>
              <w:spacing w:before="40"/>
              <w:jc w:val="center"/>
              <w:rPr>
                <w:sz w:val="26"/>
                <w:szCs w:val="26"/>
              </w:rPr>
            </w:pPr>
            <w:r w:rsidRPr="00AC03B9">
              <w:rPr>
                <w:sz w:val="26"/>
                <w:szCs w:val="26"/>
              </w:rPr>
              <w:t>М</w:t>
            </w:r>
          </w:p>
        </w:tc>
        <w:tc>
          <w:tcPr>
            <w:tcW w:w="1700" w:type="dxa"/>
            <w:tcBorders>
              <w:top w:val="single" w:sz="4" w:space="0" w:color="auto"/>
              <w:left w:val="single" w:sz="4" w:space="0" w:color="auto"/>
              <w:bottom w:val="single" w:sz="4" w:space="0" w:color="auto"/>
              <w:right w:val="double" w:sz="4" w:space="0" w:color="auto"/>
            </w:tcBorders>
          </w:tcPr>
          <w:p w14:paraId="38C7194A"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6</w:t>
            </w:r>
          </w:p>
        </w:tc>
        <w:tc>
          <w:tcPr>
            <w:tcW w:w="1419" w:type="dxa"/>
            <w:tcBorders>
              <w:top w:val="single" w:sz="4" w:space="0" w:color="auto"/>
              <w:left w:val="double" w:sz="4" w:space="0" w:color="auto"/>
              <w:bottom w:val="single" w:sz="4" w:space="0" w:color="auto"/>
              <w:right w:val="single" w:sz="4" w:space="0" w:color="auto"/>
            </w:tcBorders>
          </w:tcPr>
          <w:p w14:paraId="4921F311" w14:textId="77777777" w:rsidR="001E78FD" w:rsidRPr="00AC03B9" w:rsidRDefault="001E78FD" w:rsidP="009F7D6A">
            <w:pPr>
              <w:spacing w:before="40"/>
              <w:jc w:val="center"/>
              <w:rPr>
                <w:sz w:val="26"/>
                <w:szCs w:val="26"/>
              </w:rPr>
            </w:pPr>
            <w:proofErr w:type="spellStart"/>
            <w:r w:rsidRPr="00AC03B9">
              <w:rPr>
                <w:sz w:val="26"/>
                <w:szCs w:val="26"/>
              </w:rPr>
              <w:t>милли</w:t>
            </w:r>
            <w:proofErr w:type="spellEnd"/>
          </w:p>
        </w:tc>
        <w:tc>
          <w:tcPr>
            <w:tcW w:w="1417" w:type="dxa"/>
            <w:tcBorders>
              <w:top w:val="single" w:sz="4" w:space="0" w:color="auto"/>
              <w:left w:val="single" w:sz="4" w:space="0" w:color="auto"/>
              <w:bottom w:val="single" w:sz="4" w:space="0" w:color="auto"/>
              <w:right w:val="single" w:sz="4" w:space="0" w:color="auto"/>
            </w:tcBorders>
          </w:tcPr>
          <w:p w14:paraId="36769C15" w14:textId="77777777" w:rsidR="001E78FD" w:rsidRPr="00AC03B9" w:rsidRDefault="001E78FD" w:rsidP="009F7D6A">
            <w:pPr>
              <w:spacing w:before="40"/>
              <w:jc w:val="center"/>
              <w:rPr>
                <w:sz w:val="26"/>
                <w:szCs w:val="26"/>
              </w:rPr>
            </w:pPr>
            <w:r w:rsidRPr="00AC03B9">
              <w:rPr>
                <w:sz w:val="26"/>
                <w:szCs w:val="26"/>
              </w:rPr>
              <w:t>м</w:t>
            </w:r>
          </w:p>
        </w:tc>
        <w:tc>
          <w:tcPr>
            <w:tcW w:w="1737" w:type="dxa"/>
            <w:tcBorders>
              <w:top w:val="single" w:sz="4" w:space="0" w:color="auto"/>
              <w:left w:val="single" w:sz="4" w:space="0" w:color="auto"/>
              <w:bottom w:val="single" w:sz="4" w:space="0" w:color="auto"/>
            </w:tcBorders>
          </w:tcPr>
          <w:p w14:paraId="7F4EA159"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3</w:t>
            </w:r>
          </w:p>
        </w:tc>
      </w:tr>
      <w:tr w:rsidR="001E78FD" w:rsidRPr="00AC03B9" w14:paraId="368F6B48" w14:textId="77777777" w:rsidTr="009F7D6A">
        <w:trPr>
          <w:jc w:val="center"/>
        </w:trPr>
        <w:tc>
          <w:tcPr>
            <w:tcW w:w="1313" w:type="dxa"/>
            <w:tcBorders>
              <w:top w:val="single" w:sz="4" w:space="0" w:color="auto"/>
              <w:bottom w:val="single" w:sz="4" w:space="0" w:color="auto"/>
              <w:right w:val="single" w:sz="4" w:space="0" w:color="auto"/>
            </w:tcBorders>
          </w:tcPr>
          <w:p w14:paraId="7E96EEED" w14:textId="77777777" w:rsidR="001E78FD" w:rsidRPr="00AC03B9" w:rsidRDefault="001E78FD" w:rsidP="009F7D6A">
            <w:pPr>
              <w:spacing w:before="40"/>
              <w:jc w:val="center"/>
              <w:rPr>
                <w:sz w:val="26"/>
                <w:szCs w:val="26"/>
              </w:rPr>
            </w:pPr>
            <w:r w:rsidRPr="00AC03B9">
              <w:rPr>
                <w:sz w:val="26"/>
                <w:szCs w:val="26"/>
              </w:rPr>
              <w:t>кило</w:t>
            </w:r>
          </w:p>
        </w:tc>
        <w:tc>
          <w:tcPr>
            <w:tcW w:w="1559" w:type="dxa"/>
            <w:tcBorders>
              <w:top w:val="single" w:sz="4" w:space="0" w:color="auto"/>
              <w:left w:val="single" w:sz="4" w:space="0" w:color="auto"/>
              <w:bottom w:val="single" w:sz="4" w:space="0" w:color="auto"/>
              <w:right w:val="single" w:sz="4" w:space="0" w:color="auto"/>
            </w:tcBorders>
          </w:tcPr>
          <w:p w14:paraId="7F58E970" w14:textId="77777777" w:rsidR="001E78FD" w:rsidRPr="00AC03B9" w:rsidRDefault="001E78FD" w:rsidP="009F7D6A">
            <w:pPr>
              <w:spacing w:before="40"/>
              <w:jc w:val="center"/>
              <w:rPr>
                <w:sz w:val="26"/>
                <w:szCs w:val="26"/>
              </w:rPr>
            </w:pPr>
            <w:r w:rsidRPr="00AC03B9">
              <w:rPr>
                <w:sz w:val="26"/>
                <w:szCs w:val="26"/>
              </w:rPr>
              <w:t>к</w:t>
            </w:r>
          </w:p>
        </w:tc>
        <w:tc>
          <w:tcPr>
            <w:tcW w:w="1700" w:type="dxa"/>
            <w:tcBorders>
              <w:top w:val="single" w:sz="4" w:space="0" w:color="auto"/>
              <w:left w:val="single" w:sz="4" w:space="0" w:color="auto"/>
              <w:bottom w:val="single" w:sz="4" w:space="0" w:color="auto"/>
              <w:right w:val="double" w:sz="4" w:space="0" w:color="auto"/>
            </w:tcBorders>
          </w:tcPr>
          <w:p w14:paraId="11006AE5"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3</w:t>
            </w:r>
          </w:p>
        </w:tc>
        <w:tc>
          <w:tcPr>
            <w:tcW w:w="1419" w:type="dxa"/>
            <w:tcBorders>
              <w:top w:val="single" w:sz="4" w:space="0" w:color="auto"/>
              <w:left w:val="double" w:sz="4" w:space="0" w:color="auto"/>
              <w:bottom w:val="single" w:sz="4" w:space="0" w:color="auto"/>
              <w:right w:val="single" w:sz="4" w:space="0" w:color="auto"/>
            </w:tcBorders>
          </w:tcPr>
          <w:p w14:paraId="58119ABF" w14:textId="77777777" w:rsidR="001E78FD" w:rsidRPr="00AC03B9" w:rsidRDefault="001E78FD" w:rsidP="009F7D6A">
            <w:pPr>
              <w:spacing w:before="40"/>
              <w:jc w:val="center"/>
              <w:rPr>
                <w:sz w:val="26"/>
                <w:szCs w:val="26"/>
              </w:rPr>
            </w:pPr>
            <w:r w:rsidRPr="00AC03B9">
              <w:rPr>
                <w:sz w:val="26"/>
                <w:szCs w:val="26"/>
              </w:rPr>
              <w:t>микро</w:t>
            </w:r>
          </w:p>
        </w:tc>
        <w:tc>
          <w:tcPr>
            <w:tcW w:w="1417" w:type="dxa"/>
            <w:tcBorders>
              <w:top w:val="single" w:sz="4" w:space="0" w:color="auto"/>
              <w:left w:val="single" w:sz="4" w:space="0" w:color="auto"/>
              <w:bottom w:val="single" w:sz="4" w:space="0" w:color="auto"/>
              <w:right w:val="single" w:sz="4" w:space="0" w:color="auto"/>
            </w:tcBorders>
          </w:tcPr>
          <w:p w14:paraId="366A7D22" w14:textId="77777777" w:rsidR="001E78FD" w:rsidRPr="00AC03B9" w:rsidRDefault="001E78FD" w:rsidP="009F7D6A">
            <w:pPr>
              <w:spacing w:before="40"/>
              <w:jc w:val="center"/>
              <w:rPr>
                <w:sz w:val="26"/>
                <w:szCs w:val="26"/>
              </w:rPr>
            </w:pPr>
            <w:proofErr w:type="spellStart"/>
            <w:r w:rsidRPr="00AC03B9">
              <w:rPr>
                <w:sz w:val="26"/>
                <w:szCs w:val="26"/>
              </w:rPr>
              <w:t>мк</w:t>
            </w:r>
            <w:proofErr w:type="spellEnd"/>
          </w:p>
        </w:tc>
        <w:tc>
          <w:tcPr>
            <w:tcW w:w="1737" w:type="dxa"/>
            <w:tcBorders>
              <w:top w:val="single" w:sz="4" w:space="0" w:color="auto"/>
              <w:left w:val="single" w:sz="4" w:space="0" w:color="auto"/>
              <w:bottom w:val="single" w:sz="4" w:space="0" w:color="auto"/>
            </w:tcBorders>
          </w:tcPr>
          <w:p w14:paraId="2E4F62D6"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6</w:t>
            </w:r>
          </w:p>
        </w:tc>
      </w:tr>
      <w:tr w:rsidR="001E78FD" w:rsidRPr="00AC03B9" w14:paraId="1962020E" w14:textId="77777777" w:rsidTr="009F7D6A">
        <w:trPr>
          <w:jc w:val="center"/>
        </w:trPr>
        <w:tc>
          <w:tcPr>
            <w:tcW w:w="1313" w:type="dxa"/>
            <w:tcBorders>
              <w:top w:val="single" w:sz="4" w:space="0" w:color="auto"/>
              <w:bottom w:val="single" w:sz="4" w:space="0" w:color="auto"/>
              <w:right w:val="single" w:sz="4" w:space="0" w:color="auto"/>
            </w:tcBorders>
          </w:tcPr>
          <w:p w14:paraId="37138432" w14:textId="77777777" w:rsidR="001E78FD" w:rsidRPr="00AC03B9" w:rsidRDefault="001E78FD" w:rsidP="009F7D6A">
            <w:pPr>
              <w:spacing w:before="40"/>
              <w:jc w:val="center"/>
              <w:rPr>
                <w:sz w:val="26"/>
                <w:szCs w:val="26"/>
              </w:rPr>
            </w:pPr>
            <w:proofErr w:type="spellStart"/>
            <w:r w:rsidRPr="00AC03B9">
              <w:rPr>
                <w:sz w:val="26"/>
                <w:szCs w:val="26"/>
              </w:rPr>
              <w:t>гекто</w:t>
            </w:r>
            <w:proofErr w:type="spellEnd"/>
          </w:p>
        </w:tc>
        <w:tc>
          <w:tcPr>
            <w:tcW w:w="1559" w:type="dxa"/>
            <w:tcBorders>
              <w:top w:val="single" w:sz="4" w:space="0" w:color="auto"/>
              <w:left w:val="single" w:sz="4" w:space="0" w:color="auto"/>
              <w:bottom w:val="single" w:sz="4" w:space="0" w:color="auto"/>
              <w:right w:val="single" w:sz="4" w:space="0" w:color="auto"/>
            </w:tcBorders>
          </w:tcPr>
          <w:p w14:paraId="02C3403E" w14:textId="77777777" w:rsidR="001E78FD" w:rsidRPr="00AC03B9" w:rsidRDefault="001E78FD" w:rsidP="009F7D6A">
            <w:pPr>
              <w:spacing w:before="40"/>
              <w:jc w:val="center"/>
              <w:rPr>
                <w:sz w:val="26"/>
                <w:szCs w:val="26"/>
              </w:rPr>
            </w:pPr>
            <w:r w:rsidRPr="00AC03B9">
              <w:rPr>
                <w:sz w:val="26"/>
                <w:szCs w:val="26"/>
              </w:rPr>
              <w:t>г</w:t>
            </w:r>
          </w:p>
        </w:tc>
        <w:tc>
          <w:tcPr>
            <w:tcW w:w="1700" w:type="dxa"/>
            <w:tcBorders>
              <w:top w:val="single" w:sz="4" w:space="0" w:color="auto"/>
              <w:left w:val="single" w:sz="4" w:space="0" w:color="auto"/>
              <w:bottom w:val="single" w:sz="4" w:space="0" w:color="auto"/>
              <w:right w:val="double" w:sz="4" w:space="0" w:color="auto"/>
            </w:tcBorders>
          </w:tcPr>
          <w:p w14:paraId="17844858"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2</w:t>
            </w:r>
          </w:p>
        </w:tc>
        <w:tc>
          <w:tcPr>
            <w:tcW w:w="1419" w:type="dxa"/>
            <w:tcBorders>
              <w:top w:val="single" w:sz="4" w:space="0" w:color="auto"/>
              <w:left w:val="double" w:sz="4" w:space="0" w:color="auto"/>
              <w:bottom w:val="single" w:sz="4" w:space="0" w:color="auto"/>
              <w:right w:val="single" w:sz="4" w:space="0" w:color="auto"/>
            </w:tcBorders>
          </w:tcPr>
          <w:p w14:paraId="48D805D4" w14:textId="77777777" w:rsidR="001E78FD" w:rsidRPr="00AC03B9" w:rsidRDefault="001E78FD" w:rsidP="009F7D6A">
            <w:pPr>
              <w:spacing w:before="40"/>
              <w:jc w:val="center"/>
              <w:rPr>
                <w:sz w:val="26"/>
                <w:szCs w:val="26"/>
              </w:rPr>
            </w:pPr>
            <w:r w:rsidRPr="00AC03B9">
              <w:rPr>
                <w:sz w:val="26"/>
                <w:szCs w:val="26"/>
              </w:rPr>
              <w:t>нано</w:t>
            </w:r>
          </w:p>
        </w:tc>
        <w:tc>
          <w:tcPr>
            <w:tcW w:w="1417" w:type="dxa"/>
            <w:tcBorders>
              <w:top w:val="single" w:sz="4" w:space="0" w:color="auto"/>
              <w:left w:val="single" w:sz="4" w:space="0" w:color="auto"/>
              <w:bottom w:val="single" w:sz="4" w:space="0" w:color="auto"/>
              <w:right w:val="single" w:sz="4" w:space="0" w:color="auto"/>
            </w:tcBorders>
          </w:tcPr>
          <w:p w14:paraId="226466CA" w14:textId="77777777" w:rsidR="001E78FD" w:rsidRPr="00AC03B9" w:rsidRDefault="001E78FD" w:rsidP="009F7D6A">
            <w:pPr>
              <w:spacing w:before="40"/>
              <w:jc w:val="center"/>
              <w:rPr>
                <w:sz w:val="26"/>
                <w:szCs w:val="26"/>
              </w:rPr>
            </w:pPr>
            <w:r w:rsidRPr="00AC03B9">
              <w:rPr>
                <w:sz w:val="26"/>
                <w:szCs w:val="26"/>
              </w:rPr>
              <w:t>н</w:t>
            </w:r>
          </w:p>
        </w:tc>
        <w:tc>
          <w:tcPr>
            <w:tcW w:w="1737" w:type="dxa"/>
            <w:tcBorders>
              <w:top w:val="single" w:sz="4" w:space="0" w:color="auto"/>
              <w:left w:val="single" w:sz="4" w:space="0" w:color="auto"/>
              <w:bottom w:val="single" w:sz="4" w:space="0" w:color="auto"/>
            </w:tcBorders>
          </w:tcPr>
          <w:p w14:paraId="00C825E2"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9</w:t>
            </w:r>
          </w:p>
        </w:tc>
      </w:tr>
      <w:tr w:rsidR="001E78FD" w:rsidRPr="00AC03B9" w14:paraId="0459078B" w14:textId="77777777" w:rsidTr="009F7D6A">
        <w:trPr>
          <w:jc w:val="center"/>
        </w:trPr>
        <w:tc>
          <w:tcPr>
            <w:tcW w:w="1313" w:type="dxa"/>
            <w:tcBorders>
              <w:top w:val="single" w:sz="4" w:space="0" w:color="auto"/>
              <w:bottom w:val="double" w:sz="4" w:space="0" w:color="auto"/>
              <w:right w:val="single" w:sz="4" w:space="0" w:color="auto"/>
            </w:tcBorders>
          </w:tcPr>
          <w:p w14:paraId="5FF59A58" w14:textId="77777777" w:rsidR="001E78FD" w:rsidRPr="00AC03B9" w:rsidRDefault="001E78FD" w:rsidP="009F7D6A">
            <w:pPr>
              <w:spacing w:before="40"/>
              <w:jc w:val="center"/>
              <w:rPr>
                <w:sz w:val="26"/>
                <w:szCs w:val="26"/>
              </w:rPr>
            </w:pPr>
            <w:r w:rsidRPr="00AC03B9">
              <w:rPr>
                <w:sz w:val="26"/>
                <w:szCs w:val="26"/>
              </w:rPr>
              <w:t>деци</w:t>
            </w:r>
          </w:p>
        </w:tc>
        <w:tc>
          <w:tcPr>
            <w:tcW w:w="1559" w:type="dxa"/>
            <w:tcBorders>
              <w:top w:val="single" w:sz="4" w:space="0" w:color="auto"/>
              <w:left w:val="single" w:sz="4" w:space="0" w:color="auto"/>
              <w:bottom w:val="double" w:sz="4" w:space="0" w:color="auto"/>
              <w:right w:val="single" w:sz="4" w:space="0" w:color="auto"/>
            </w:tcBorders>
          </w:tcPr>
          <w:p w14:paraId="6C2EFD57" w14:textId="77777777" w:rsidR="001E78FD" w:rsidRPr="00AC03B9" w:rsidRDefault="001E78FD" w:rsidP="009F7D6A">
            <w:pPr>
              <w:spacing w:before="40"/>
              <w:jc w:val="center"/>
              <w:rPr>
                <w:sz w:val="26"/>
                <w:szCs w:val="26"/>
              </w:rPr>
            </w:pPr>
            <w:r w:rsidRPr="00AC03B9">
              <w:rPr>
                <w:sz w:val="26"/>
                <w:szCs w:val="26"/>
              </w:rPr>
              <w:t>д</w:t>
            </w:r>
          </w:p>
        </w:tc>
        <w:tc>
          <w:tcPr>
            <w:tcW w:w="1700" w:type="dxa"/>
            <w:tcBorders>
              <w:top w:val="single" w:sz="4" w:space="0" w:color="auto"/>
              <w:left w:val="single" w:sz="4" w:space="0" w:color="auto"/>
              <w:bottom w:val="double" w:sz="4" w:space="0" w:color="auto"/>
              <w:right w:val="double" w:sz="4" w:space="0" w:color="auto"/>
            </w:tcBorders>
          </w:tcPr>
          <w:p w14:paraId="61B9F32E"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1</w:t>
            </w:r>
          </w:p>
        </w:tc>
        <w:tc>
          <w:tcPr>
            <w:tcW w:w="1419" w:type="dxa"/>
            <w:tcBorders>
              <w:top w:val="single" w:sz="4" w:space="0" w:color="auto"/>
              <w:left w:val="double" w:sz="4" w:space="0" w:color="auto"/>
              <w:bottom w:val="double" w:sz="4" w:space="0" w:color="auto"/>
              <w:right w:val="single" w:sz="4" w:space="0" w:color="auto"/>
            </w:tcBorders>
          </w:tcPr>
          <w:p w14:paraId="35B3203A" w14:textId="77777777" w:rsidR="001E78FD" w:rsidRPr="00AC03B9" w:rsidRDefault="001E78FD" w:rsidP="009F7D6A">
            <w:pPr>
              <w:spacing w:before="40"/>
              <w:jc w:val="center"/>
              <w:rPr>
                <w:sz w:val="26"/>
                <w:szCs w:val="26"/>
              </w:rPr>
            </w:pPr>
            <w:r w:rsidRPr="00AC03B9">
              <w:rPr>
                <w:sz w:val="26"/>
                <w:szCs w:val="26"/>
              </w:rPr>
              <w:t>пико</w:t>
            </w:r>
          </w:p>
        </w:tc>
        <w:tc>
          <w:tcPr>
            <w:tcW w:w="1417" w:type="dxa"/>
            <w:tcBorders>
              <w:top w:val="single" w:sz="4" w:space="0" w:color="auto"/>
              <w:left w:val="single" w:sz="4" w:space="0" w:color="auto"/>
              <w:bottom w:val="double" w:sz="4" w:space="0" w:color="auto"/>
              <w:right w:val="single" w:sz="4" w:space="0" w:color="auto"/>
            </w:tcBorders>
          </w:tcPr>
          <w:p w14:paraId="33E815DB" w14:textId="77777777" w:rsidR="001E78FD" w:rsidRPr="00AC03B9" w:rsidRDefault="001E78FD" w:rsidP="009F7D6A">
            <w:pPr>
              <w:spacing w:before="40"/>
              <w:jc w:val="center"/>
              <w:rPr>
                <w:sz w:val="26"/>
                <w:szCs w:val="26"/>
              </w:rPr>
            </w:pPr>
            <w:r w:rsidRPr="00AC03B9">
              <w:rPr>
                <w:sz w:val="26"/>
                <w:szCs w:val="26"/>
              </w:rPr>
              <w:t>п</w:t>
            </w:r>
          </w:p>
        </w:tc>
        <w:tc>
          <w:tcPr>
            <w:tcW w:w="1737" w:type="dxa"/>
            <w:tcBorders>
              <w:top w:val="single" w:sz="4" w:space="0" w:color="auto"/>
              <w:left w:val="single" w:sz="4" w:space="0" w:color="auto"/>
              <w:bottom w:val="double" w:sz="4" w:space="0" w:color="auto"/>
            </w:tcBorders>
          </w:tcPr>
          <w:p w14:paraId="699B42A8" w14:textId="77777777" w:rsidR="001E78FD" w:rsidRPr="00AC03B9" w:rsidRDefault="001E78FD" w:rsidP="009F7D6A">
            <w:pPr>
              <w:spacing w:before="40"/>
              <w:rPr>
                <w:sz w:val="26"/>
                <w:szCs w:val="26"/>
              </w:rPr>
            </w:pPr>
            <w:r w:rsidRPr="00AC03B9">
              <w:rPr>
                <w:sz w:val="26"/>
                <w:szCs w:val="26"/>
              </w:rPr>
              <w:t>10</w:t>
            </w:r>
            <w:r w:rsidRPr="00AC03B9">
              <w:rPr>
                <w:sz w:val="26"/>
                <w:szCs w:val="26"/>
                <w:vertAlign w:val="superscript"/>
              </w:rPr>
              <w:t>–12</w:t>
            </w:r>
          </w:p>
        </w:tc>
      </w:tr>
    </w:tbl>
    <w:p w14:paraId="6683112C" w14:textId="77777777" w:rsidR="001E78FD" w:rsidRPr="00AC03B9" w:rsidRDefault="001E78FD" w:rsidP="001E78FD">
      <w:pPr>
        <w:rPr>
          <w:sz w:val="4"/>
        </w:rPr>
      </w:pPr>
    </w:p>
    <w:p w14:paraId="4D36AF3B" w14:textId="77777777" w:rsidR="001E78FD" w:rsidRPr="00AC03B9" w:rsidRDefault="001E78FD" w:rsidP="001E78FD">
      <w:pPr>
        <w:rPr>
          <w:sz w:val="4"/>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6096"/>
        <w:gridCol w:w="3118"/>
      </w:tblGrid>
      <w:tr w:rsidR="001E78FD" w:rsidRPr="00AC03B9" w14:paraId="2284CA21" w14:textId="77777777" w:rsidTr="009F7D6A">
        <w:trPr>
          <w:jc w:val="center"/>
        </w:trPr>
        <w:tc>
          <w:tcPr>
            <w:tcW w:w="6096" w:type="dxa"/>
            <w:tcBorders>
              <w:top w:val="single" w:sz="4" w:space="0" w:color="auto"/>
              <w:bottom w:val="nil"/>
              <w:right w:val="nil"/>
            </w:tcBorders>
          </w:tcPr>
          <w:p w14:paraId="45ED5A00" w14:textId="77777777" w:rsidR="001E78FD" w:rsidRPr="00AC03B9" w:rsidRDefault="001E78FD" w:rsidP="009F7D6A">
            <w:pPr>
              <w:rPr>
                <w:b/>
                <w:bCs/>
                <w:i/>
                <w:iCs/>
                <w:sz w:val="26"/>
              </w:rPr>
            </w:pPr>
            <w:r w:rsidRPr="00AC03B9">
              <w:rPr>
                <w:b/>
                <w:bCs/>
                <w:i/>
                <w:iCs/>
                <w:sz w:val="26"/>
              </w:rPr>
              <w:t>Константы</w:t>
            </w:r>
          </w:p>
        </w:tc>
        <w:tc>
          <w:tcPr>
            <w:tcW w:w="3118" w:type="dxa"/>
            <w:tcBorders>
              <w:top w:val="single" w:sz="4" w:space="0" w:color="auto"/>
              <w:left w:val="nil"/>
              <w:bottom w:val="nil"/>
            </w:tcBorders>
          </w:tcPr>
          <w:p w14:paraId="3DA29D99" w14:textId="77777777" w:rsidR="001E78FD" w:rsidRPr="00AC03B9" w:rsidRDefault="001E78FD" w:rsidP="009F7D6A">
            <w:pPr>
              <w:rPr>
                <w:sz w:val="26"/>
              </w:rPr>
            </w:pPr>
          </w:p>
        </w:tc>
      </w:tr>
      <w:tr w:rsidR="001E78FD" w:rsidRPr="00AC03B9" w14:paraId="09935CAE" w14:textId="77777777" w:rsidTr="009F7D6A">
        <w:trPr>
          <w:jc w:val="center"/>
        </w:trPr>
        <w:tc>
          <w:tcPr>
            <w:tcW w:w="6096" w:type="dxa"/>
            <w:tcBorders>
              <w:top w:val="nil"/>
              <w:bottom w:val="nil"/>
              <w:right w:val="nil"/>
            </w:tcBorders>
          </w:tcPr>
          <w:p w14:paraId="5B4B1BC5" w14:textId="77777777" w:rsidR="001E78FD" w:rsidRPr="00AC03B9" w:rsidRDefault="001E78FD" w:rsidP="009F7D6A">
            <w:pPr>
              <w:rPr>
                <w:sz w:val="26"/>
              </w:rPr>
            </w:pPr>
            <w:r w:rsidRPr="00AC03B9">
              <w:rPr>
                <w:sz w:val="26"/>
              </w:rPr>
              <w:t xml:space="preserve">число </w:t>
            </w:r>
            <w:r w:rsidRPr="00AC03B9">
              <w:rPr>
                <w:sz w:val="26"/>
                <w:szCs w:val="26"/>
              </w:rPr>
              <w:sym w:font="Symbol" w:char="F070"/>
            </w:r>
          </w:p>
        </w:tc>
        <w:tc>
          <w:tcPr>
            <w:tcW w:w="3118" w:type="dxa"/>
            <w:tcBorders>
              <w:top w:val="nil"/>
              <w:left w:val="nil"/>
              <w:bottom w:val="nil"/>
            </w:tcBorders>
          </w:tcPr>
          <w:p w14:paraId="6B752EDA" w14:textId="77777777" w:rsidR="001E78FD" w:rsidRPr="00AC03B9" w:rsidRDefault="001E78FD" w:rsidP="009F7D6A">
            <w:pPr>
              <w:rPr>
                <w:sz w:val="26"/>
              </w:rPr>
            </w:pPr>
            <w:r w:rsidRPr="00AC03B9">
              <w:rPr>
                <w:sz w:val="26"/>
                <w:szCs w:val="26"/>
              </w:rPr>
              <w:sym w:font="Symbol" w:char="F070"/>
            </w:r>
            <w:r w:rsidRPr="00AC03B9">
              <w:rPr>
                <w:sz w:val="26"/>
              </w:rPr>
              <w:t xml:space="preserve"> = 3,14</w:t>
            </w:r>
          </w:p>
        </w:tc>
      </w:tr>
      <w:tr w:rsidR="001E78FD" w:rsidRPr="00AC03B9" w14:paraId="697015F7" w14:textId="77777777" w:rsidTr="009F7D6A">
        <w:trPr>
          <w:jc w:val="center"/>
        </w:trPr>
        <w:tc>
          <w:tcPr>
            <w:tcW w:w="6096" w:type="dxa"/>
            <w:tcBorders>
              <w:top w:val="nil"/>
              <w:bottom w:val="nil"/>
              <w:right w:val="nil"/>
            </w:tcBorders>
          </w:tcPr>
          <w:p w14:paraId="75573FDF" w14:textId="77777777" w:rsidR="001E78FD" w:rsidRPr="00AC03B9" w:rsidRDefault="001E78FD" w:rsidP="009F7D6A">
            <w:pPr>
              <w:rPr>
                <w:sz w:val="26"/>
              </w:rPr>
            </w:pPr>
            <w:r w:rsidRPr="00AC03B9">
              <w:rPr>
                <w:sz w:val="26"/>
              </w:rPr>
              <w:t>ускорение свободного падения на Земле</w:t>
            </w:r>
          </w:p>
        </w:tc>
        <w:tc>
          <w:tcPr>
            <w:tcW w:w="3118" w:type="dxa"/>
            <w:tcBorders>
              <w:top w:val="nil"/>
              <w:left w:val="nil"/>
              <w:bottom w:val="nil"/>
            </w:tcBorders>
          </w:tcPr>
          <w:p w14:paraId="2F3A44D9" w14:textId="77777777" w:rsidR="001E78FD" w:rsidRPr="00AC03B9" w:rsidRDefault="001E78FD" w:rsidP="009F7D6A">
            <w:pPr>
              <w:rPr>
                <w:sz w:val="26"/>
              </w:rPr>
            </w:pPr>
            <w:r w:rsidRPr="00AC03B9">
              <w:rPr>
                <w:i/>
                <w:iCs/>
                <w:sz w:val="26"/>
              </w:rPr>
              <w:t>g</w:t>
            </w:r>
            <w:r w:rsidRPr="00AC03B9">
              <w:rPr>
                <w:sz w:val="26"/>
              </w:rPr>
              <w:t xml:space="preserve"> = 10 м/с</w:t>
            </w:r>
            <w:r w:rsidRPr="00AC03B9">
              <w:rPr>
                <w:sz w:val="26"/>
                <w:vertAlign w:val="superscript"/>
              </w:rPr>
              <w:t>2</w:t>
            </w:r>
          </w:p>
        </w:tc>
      </w:tr>
      <w:tr w:rsidR="001E78FD" w:rsidRPr="00AC03B9" w14:paraId="78D5C1E1" w14:textId="77777777" w:rsidTr="009F7D6A">
        <w:trPr>
          <w:trHeight w:val="296"/>
          <w:jc w:val="center"/>
        </w:trPr>
        <w:tc>
          <w:tcPr>
            <w:tcW w:w="6096" w:type="dxa"/>
            <w:tcBorders>
              <w:top w:val="nil"/>
              <w:bottom w:val="nil"/>
              <w:right w:val="nil"/>
            </w:tcBorders>
          </w:tcPr>
          <w:p w14:paraId="0C079C78" w14:textId="77777777" w:rsidR="001E78FD" w:rsidRPr="00AC03B9" w:rsidRDefault="001E78FD" w:rsidP="009F7D6A">
            <w:pPr>
              <w:rPr>
                <w:sz w:val="26"/>
              </w:rPr>
            </w:pPr>
            <w:r w:rsidRPr="00AC03B9">
              <w:rPr>
                <w:sz w:val="26"/>
              </w:rPr>
              <w:t>гравитационная постоянная</w:t>
            </w:r>
          </w:p>
        </w:tc>
        <w:tc>
          <w:tcPr>
            <w:tcW w:w="3118" w:type="dxa"/>
            <w:tcBorders>
              <w:top w:val="nil"/>
              <w:left w:val="nil"/>
              <w:bottom w:val="nil"/>
            </w:tcBorders>
          </w:tcPr>
          <w:p w14:paraId="1B0A651D" w14:textId="77777777" w:rsidR="001E78FD" w:rsidRPr="00AC03B9" w:rsidRDefault="001E78FD" w:rsidP="009F7D6A">
            <w:pPr>
              <w:rPr>
                <w:sz w:val="26"/>
              </w:rPr>
            </w:pPr>
            <w:r w:rsidRPr="00AC03B9">
              <w:rPr>
                <w:i/>
                <w:iCs/>
                <w:sz w:val="26"/>
              </w:rPr>
              <w:t>G</w:t>
            </w:r>
            <w:r w:rsidRPr="00AC03B9">
              <w:rPr>
                <w:sz w:val="26"/>
              </w:rPr>
              <w:t xml:space="preserve"> = 6,7·10</w:t>
            </w:r>
            <w:r w:rsidRPr="00AC03B9">
              <w:rPr>
                <w:sz w:val="26"/>
                <w:vertAlign w:val="superscript"/>
              </w:rPr>
              <w:t>–11</w:t>
            </w:r>
            <w:r w:rsidRPr="00AC03B9">
              <w:rPr>
                <w:sz w:val="26"/>
              </w:rPr>
              <w:t xml:space="preserve"> Н</w:t>
            </w:r>
            <w:r w:rsidRPr="00AC03B9">
              <w:rPr>
                <w:sz w:val="26"/>
                <w:szCs w:val="26"/>
              </w:rPr>
              <w:sym w:font="Times New Roman" w:char="00B7"/>
            </w:r>
            <w:r w:rsidRPr="00AC03B9">
              <w:rPr>
                <w:sz w:val="26"/>
              </w:rPr>
              <w:t>м</w:t>
            </w:r>
            <w:r w:rsidRPr="00AC03B9">
              <w:rPr>
                <w:sz w:val="26"/>
                <w:vertAlign w:val="superscript"/>
              </w:rPr>
              <w:t>2</w:t>
            </w:r>
            <w:r w:rsidRPr="00AC03B9">
              <w:rPr>
                <w:sz w:val="26"/>
              </w:rPr>
              <w:t>/кг</w:t>
            </w:r>
            <w:r w:rsidRPr="00AC03B9">
              <w:rPr>
                <w:sz w:val="26"/>
                <w:vertAlign w:val="superscript"/>
              </w:rPr>
              <w:t>2</w:t>
            </w:r>
          </w:p>
        </w:tc>
      </w:tr>
      <w:tr w:rsidR="001E78FD" w:rsidRPr="00AC03B9" w14:paraId="71E081B5" w14:textId="77777777" w:rsidTr="009F7D6A">
        <w:trPr>
          <w:jc w:val="center"/>
        </w:trPr>
        <w:tc>
          <w:tcPr>
            <w:tcW w:w="6096" w:type="dxa"/>
            <w:tcBorders>
              <w:top w:val="nil"/>
              <w:bottom w:val="nil"/>
              <w:right w:val="nil"/>
            </w:tcBorders>
          </w:tcPr>
          <w:p w14:paraId="3B7BC55B" w14:textId="77777777" w:rsidR="001E78FD" w:rsidRPr="00AC03B9" w:rsidRDefault="001E78FD" w:rsidP="009F7D6A">
            <w:pPr>
              <w:rPr>
                <w:sz w:val="26"/>
              </w:rPr>
            </w:pPr>
            <w:r w:rsidRPr="00AC03B9">
              <w:rPr>
                <w:sz w:val="26"/>
              </w:rPr>
              <w:t>универсальная газовая постоянная</w:t>
            </w:r>
          </w:p>
        </w:tc>
        <w:tc>
          <w:tcPr>
            <w:tcW w:w="3118" w:type="dxa"/>
            <w:tcBorders>
              <w:top w:val="nil"/>
              <w:left w:val="nil"/>
              <w:bottom w:val="nil"/>
            </w:tcBorders>
          </w:tcPr>
          <w:p w14:paraId="164F0E33" w14:textId="77777777" w:rsidR="001E78FD" w:rsidRPr="00AC03B9" w:rsidRDefault="001E78FD" w:rsidP="009F7D6A">
            <w:pPr>
              <w:rPr>
                <w:sz w:val="26"/>
              </w:rPr>
            </w:pPr>
            <w:r w:rsidRPr="00AC03B9">
              <w:rPr>
                <w:i/>
                <w:iCs/>
                <w:sz w:val="26"/>
                <w:szCs w:val="26"/>
              </w:rPr>
              <w:sym w:font="Times New Roman" w:char="0052"/>
            </w:r>
            <w:r w:rsidRPr="00AC03B9">
              <w:rPr>
                <w:sz w:val="26"/>
              </w:rPr>
              <w:t xml:space="preserve"> = 8,31 Дж/(моль</w:t>
            </w:r>
            <w:r w:rsidRPr="00AC03B9">
              <w:rPr>
                <w:sz w:val="26"/>
                <w:szCs w:val="26"/>
              </w:rPr>
              <w:sym w:font="Times New Roman" w:char="00B7"/>
            </w:r>
            <w:r w:rsidRPr="00AC03B9">
              <w:rPr>
                <w:sz w:val="26"/>
              </w:rPr>
              <w:t>К)</w:t>
            </w:r>
          </w:p>
        </w:tc>
      </w:tr>
      <w:tr w:rsidR="001E78FD" w:rsidRPr="00AC03B9" w14:paraId="7FBC6ED0" w14:textId="77777777" w:rsidTr="009F7D6A">
        <w:trPr>
          <w:jc w:val="center"/>
        </w:trPr>
        <w:tc>
          <w:tcPr>
            <w:tcW w:w="6096" w:type="dxa"/>
            <w:tcBorders>
              <w:top w:val="nil"/>
              <w:bottom w:val="nil"/>
              <w:right w:val="nil"/>
            </w:tcBorders>
          </w:tcPr>
          <w:p w14:paraId="4CDCEC06" w14:textId="77777777" w:rsidR="001E78FD" w:rsidRPr="00AC03B9" w:rsidRDefault="001E78FD" w:rsidP="009F7D6A">
            <w:pPr>
              <w:rPr>
                <w:sz w:val="26"/>
              </w:rPr>
            </w:pPr>
            <w:r w:rsidRPr="00AC03B9">
              <w:rPr>
                <w:sz w:val="26"/>
              </w:rPr>
              <w:t>постоянная Больцмана</w:t>
            </w:r>
          </w:p>
        </w:tc>
        <w:tc>
          <w:tcPr>
            <w:tcW w:w="3118" w:type="dxa"/>
            <w:tcBorders>
              <w:top w:val="nil"/>
              <w:left w:val="nil"/>
              <w:bottom w:val="nil"/>
            </w:tcBorders>
          </w:tcPr>
          <w:p w14:paraId="525771FA" w14:textId="77777777" w:rsidR="001E78FD" w:rsidRPr="00AC03B9" w:rsidRDefault="001E78FD" w:rsidP="009F7D6A">
            <w:pPr>
              <w:rPr>
                <w:sz w:val="26"/>
              </w:rPr>
            </w:pPr>
            <w:r w:rsidRPr="00AC03B9">
              <w:rPr>
                <w:i/>
                <w:iCs/>
                <w:sz w:val="26"/>
                <w:szCs w:val="26"/>
              </w:rPr>
              <w:sym w:font="Times New Roman" w:char="006B"/>
            </w:r>
            <w:r w:rsidRPr="00AC03B9">
              <w:rPr>
                <w:sz w:val="26"/>
              </w:rPr>
              <w:t xml:space="preserve"> = 1,38</w:t>
            </w:r>
            <w:r w:rsidRPr="00AC03B9">
              <w:rPr>
                <w:sz w:val="26"/>
                <w:szCs w:val="26"/>
              </w:rPr>
              <w:sym w:font="Times New Roman" w:char="00B7"/>
            </w:r>
            <w:r w:rsidRPr="00AC03B9">
              <w:rPr>
                <w:sz w:val="26"/>
              </w:rPr>
              <w:t>10</w:t>
            </w:r>
            <w:r w:rsidRPr="00AC03B9">
              <w:rPr>
                <w:sz w:val="26"/>
                <w:vertAlign w:val="superscript"/>
              </w:rPr>
              <w:t>–23</w:t>
            </w:r>
            <w:r w:rsidRPr="00AC03B9">
              <w:rPr>
                <w:sz w:val="26"/>
              </w:rPr>
              <w:t xml:space="preserve"> Дж/К</w:t>
            </w:r>
          </w:p>
        </w:tc>
      </w:tr>
      <w:tr w:rsidR="001E78FD" w:rsidRPr="00AC03B9" w14:paraId="0F98B649" w14:textId="77777777" w:rsidTr="009F7D6A">
        <w:trPr>
          <w:jc w:val="center"/>
        </w:trPr>
        <w:tc>
          <w:tcPr>
            <w:tcW w:w="6096" w:type="dxa"/>
            <w:tcBorders>
              <w:top w:val="nil"/>
              <w:bottom w:val="nil"/>
              <w:right w:val="nil"/>
            </w:tcBorders>
          </w:tcPr>
          <w:p w14:paraId="7AF43073" w14:textId="77777777" w:rsidR="001E78FD" w:rsidRPr="00AC03B9" w:rsidRDefault="001E78FD" w:rsidP="009F7D6A">
            <w:pPr>
              <w:rPr>
                <w:sz w:val="26"/>
              </w:rPr>
            </w:pPr>
            <w:r w:rsidRPr="00AC03B9">
              <w:rPr>
                <w:sz w:val="26"/>
              </w:rPr>
              <w:t>постоянная Авогадро</w:t>
            </w:r>
          </w:p>
        </w:tc>
        <w:tc>
          <w:tcPr>
            <w:tcW w:w="3118" w:type="dxa"/>
            <w:tcBorders>
              <w:top w:val="nil"/>
              <w:left w:val="nil"/>
              <w:bottom w:val="nil"/>
            </w:tcBorders>
          </w:tcPr>
          <w:p w14:paraId="04F3949B" w14:textId="77777777" w:rsidR="001E78FD" w:rsidRPr="00AC03B9" w:rsidRDefault="001E78FD" w:rsidP="009F7D6A">
            <w:pPr>
              <w:rPr>
                <w:sz w:val="26"/>
              </w:rPr>
            </w:pPr>
            <w:r w:rsidRPr="00AC03B9">
              <w:rPr>
                <w:i/>
                <w:iCs/>
                <w:sz w:val="26"/>
                <w:szCs w:val="26"/>
              </w:rPr>
              <w:sym w:font="Times New Roman" w:char="004E"/>
            </w:r>
            <w:r w:rsidRPr="00AC03B9">
              <w:rPr>
                <w:sz w:val="26"/>
                <w:vertAlign w:val="subscript"/>
              </w:rPr>
              <w:t>А</w:t>
            </w:r>
            <w:r w:rsidRPr="00AC03B9">
              <w:rPr>
                <w:sz w:val="26"/>
              </w:rPr>
              <w:t xml:space="preserve"> = 6</w:t>
            </w:r>
            <w:r w:rsidRPr="00AC03B9">
              <w:rPr>
                <w:sz w:val="26"/>
                <w:szCs w:val="26"/>
              </w:rPr>
              <w:sym w:font="Times New Roman" w:char="00B7"/>
            </w:r>
            <w:r w:rsidRPr="00AC03B9">
              <w:rPr>
                <w:sz w:val="26"/>
              </w:rPr>
              <w:t>10</w:t>
            </w:r>
            <w:r w:rsidRPr="00AC03B9">
              <w:rPr>
                <w:sz w:val="26"/>
                <w:vertAlign w:val="superscript"/>
              </w:rPr>
              <w:t>23</w:t>
            </w:r>
            <w:r w:rsidRPr="00AC03B9">
              <w:rPr>
                <w:sz w:val="26"/>
              </w:rPr>
              <w:t xml:space="preserve"> моль</w:t>
            </w:r>
            <w:r w:rsidRPr="00AC03B9">
              <w:rPr>
                <w:sz w:val="26"/>
                <w:vertAlign w:val="superscript"/>
              </w:rPr>
              <w:t>–1</w:t>
            </w:r>
          </w:p>
        </w:tc>
      </w:tr>
      <w:tr w:rsidR="001E78FD" w:rsidRPr="00AC03B9" w14:paraId="299B88C5" w14:textId="77777777" w:rsidTr="009F7D6A">
        <w:trPr>
          <w:jc w:val="center"/>
        </w:trPr>
        <w:tc>
          <w:tcPr>
            <w:tcW w:w="6096" w:type="dxa"/>
            <w:tcBorders>
              <w:top w:val="nil"/>
              <w:bottom w:val="nil"/>
              <w:right w:val="nil"/>
            </w:tcBorders>
          </w:tcPr>
          <w:p w14:paraId="7095B5EE" w14:textId="77777777" w:rsidR="001E78FD" w:rsidRPr="00AC03B9" w:rsidRDefault="001E78FD" w:rsidP="009F7D6A">
            <w:pPr>
              <w:rPr>
                <w:sz w:val="26"/>
              </w:rPr>
            </w:pPr>
            <w:r w:rsidRPr="00AC03B9">
              <w:rPr>
                <w:sz w:val="26"/>
              </w:rPr>
              <w:t>скорость света в вакууме</w:t>
            </w:r>
          </w:p>
        </w:tc>
        <w:tc>
          <w:tcPr>
            <w:tcW w:w="3118" w:type="dxa"/>
            <w:tcBorders>
              <w:top w:val="nil"/>
              <w:left w:val="nil"/>
              <w:bottom w:val="nil"/>
            </w:tcBorders>
          </w:tcPr>
          <w:p w14:paraId="3A715A21" w14:textId="77777777" w:rsidR="001E78FD" w:rsidRPr="00AC03B9" w:rsidRDefault="001E78FD" w:rsidP="009F7D6A">
            <w:pPr>
              <w:rPr>
                <w:sz w:val="26"/>
              </w:rPr>
            </w:pPr>
            <w:r w:rsidRPr="00AC03B9">
              <w:rPr>
                <w:i/>
                <w:iCs/>
                <w:sz w:val="26"/>
              </w:rPr>
              <w:t>с</w:t>
            </w:r>
            <w:r w:rsidRPr="00AC03B9">
              <w:rPr>
                <w:sz w:val="26"/>
              </w:rPr>
              <w:t xml:space="preserve"> = 3</w:t>
            </w:r>
            <w:r w:rsidRPr="00AC03B9">
              <w:rPr>
                <w:sz w:val="26"/>
                <w:szCs w:val="26"/>
              </w:rPr>
              <w:sym w:font="Times New Roman" w:char="00B7"/>
            </w:r>
            <w:r w:rsidRPr="00AC03B9">
              <w:rPr>
                <w:sz w:val="26"/>
              </w:rPr>
              <w:t>10</w:t>
            </w:r>
            <w:r w:rsidRPr="00AC03B9">
              <w:rPr>
                <w:sz w:val="26"/>
                <w:vertAlign w:val="superscript"/>
              </w:rPr>
              <w:t>8</w:t>
            </w:r>
            <w:r w:rsidRPr="00AC03B9">
              <w:rPr>
                <w:sz w:val="26"/>
              </w:rPr>
              <w:t xml:space="preserve"> м/с</w:t>
            </w:r>
          </w:p>
        </w:tc>
      </w:tr>
      <w:tr w:rsidR="001E78FD" w:rsidRPr="00AC03B9" w14:paraId="27C60E59" w14:textId="77777777" w:rsidTr="009F7D6A">
        <w:trPr>
          <w:cantSplit/>
          <w:jc w:val="center"/>
        </w:trPr>
        <w:tc>
          <w:tcPr>
            <w:tcW w:w="6096" w:type="dxa"/>
            <w:tcBorders>
              <w:top w:val="nil"/>
              <w:bottom w:val="nil"/>
              <w:right w:val="nil"/>
            </w:tcBorders>
            <w:vAlign w:val="center"/>
          </w:tcPr>
          <w:p w14:paraId="4EDAACCE" w14:textId="77777777" w:rsidR="001E78FD" w:rsidRPr="00AC03B9" w:rsidRDefault="001E78FD" w:rsidP="009F7D6A">
            <w:pPr>
              <w:rPr>
                <w:sz w:val="26"/>
              </w:rPr>
            </w:pPr>
            <w:r w:rsidRPr="00AC03B9">
              <w:rPr>
                <w:sz w:val="26"/>
              </w:rPr>
              <w:t>коэффициент пропорциональности в законе Кулона</w:t>
            </w:r>
          </w:p>
        </w:tc>
        <w:tc>
          <w:tcPr>
            <w:tcW w:w="3118" w:type="dxa"/>
            <w:tcBorders>
              <w:top w:val="nil"/>
              <w:left w:val="nil"/>
              <w:bottom w:val="nil"/>
            </w:tcBorders>
          </w:tcPr>
          <w:p w14:paraId="3624405D" w14:textId="071E718F" w:rsidR="001E78FD" w:rsidRPr="00AC03B9" w:rsidRDefault="001E78FD" w:rsidP="009F7D6A">
            <w:pPr>
              <w:rPr>
                <w:sz w:val="26"/>
              </w:rPr>
            </w:pPr>
            <w:r w:rsidRPr="00AC03B9">
              <w:rPr>
                <w:i/>
                <w:iCs/>
                <w:sz w:val="26"/>
                <w:szCs w:val="26"/>
              </w:rPr>
              <w:sym w:font="Times New Roman" w:char="006B"/>
            </w:r>
            <w:r w:rsidRPr="00AC03B9">
              <w:rPr>
                <w:sz w:val="26"/>
              </w:rPr>
              <w:t xml:space="preserve"> = </w:t>
            </w:r>
            <w:r w:rsidR="009E434D" w:rsidRPr="00AC03B9">
              <w:rPr>
                <w:noProof/>
                <w:position w:val="-34"/>
                <w:sz w:val="26"/>
              </w:rPr>
              <w:drawing>
                <wp:inline distT="0" distB="0" distL="0" distR="0" wp14:anchorId="50F694A5" wp14:editId="70F877F2">
                  <wp:extent cx="379730" cy="46291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9730" cy="462915"/>
                          </a:xfrm>
                          <a:prstGeom prst="rect">
                            <a:avLst/>
                          </a:prstGeom>
                          <a:noFill/>
                          <a:ln>
                            <a:noFill/>
                          </a:ln>
                        </pic:spPr>
                      </pic:pic>
                    </a:graphicData>
                  </a:graphic>
                </wp:inline>
              </w:drawing>
            </w:r>
            <w:r w:rsidRPr="00AC03B9">
              <w:rPr>
                <w:sz w:val="26"/>
              </w:rPr>
              <w:t>= 9</w:t>
            </w:r>
            <w:r w:rsidRPr="00AC03B9">
              <w:rPr>
                <w:sz w:val="26"/>
                <w:szCs w:val="26"/>
              </w:rPr>
              <w:sym w:font="Times New Roman" w:char="00B7"/>
            </w:r>
            <w:r w:rsidRPr="00AC03B9">
              <w:rPr>
                <w:sz w:val="26"/>
              </w:rPr>
              <w:t>10</w:t>
            </w:r>
            <w:r w:rsidRPr="00AC03B9">
              <w:rPr>
                <w:sz w:val="26"/>
                <w:vertAlign w:val="superscript"/>
              </w:rPr>
              <w:t>9</w:t>
            </w:r>
            <w:r w:rsidRPr="00AC03B9">
              <w:rPr>
                <w:sz w:val="26"/>
              </w:rPr>
              <w:t xml:space="preserve"> Н</w:t>
            </w:r>
            <w:r w:rsidRPr="00AC03B9">
              <w:rPr>
                <w:sz w:val="26"/>
                <w:szCs w:val="26"/>
              </w:rPr>
              <w:sym w:font="Times New Roman" w:char="00B7"/>
            </w:r>
            <w:r w:rsidRPr="00AC03B9">
              <w:rPr>
                <w:sz w:val="26"/>
              </w:rPr>
              <w:t>м</w:t>
            </w:r>
            <w:r w:rsidRPr="00AC03B9">
              <w:rPr>
                <w:sz w:val="26"/>
                <w:vertAlign w:val="superscript"/>
              </w:rPr>
              <w:t>2</w:t>
            </w:r>
            <w:r w:rsidRPr="00AC03B9">
              <w:rPr>
                <w:sz w:val="26"/>
              </w:rPr>
              <w:t>/Кл</w:t>
            </w:r>
            <w:r w:rsidRPr="00AC03B9">
              <w:rPr>
                <w:sz w:val="26"/>
                <w:vertAlign w:val="superscript"/>
              </w:rPr>
              <w:t>2</w:t>
            </w:r>
          </w:p>
        </w:tc>
      </w:tr>
      <w:tr w:rsidR="001E78FD" w:rsidRPr="00AC03B9" w14:paraId="6C768A91" w14:textId="77777777" w:rsidTr="009F7D6A">
        <w:trPr>
          <w:cantSplit/>
          <w:jc w:val="center"/>
        </w:trPr>
        <w:tc>
          <w:tcPr>
            <w:tcW w:w="6096" w:type="dxa"/>
            <w:tcBorders>
              <w:top w:val="nil"/>
              <w:bottom w:val="nil"/>
              <w:right w:val="nil"/>
            </w:tcBorders>
          </w:tcPr>
          <w:p w14:paraId="742128A5" w14:textId="77777777" w:rsidR="001E78FD" w:rsidRPr="00AC03B9" w:rsidRDefault="001E78FD" w:rsidP="009F7D6A">
            <w:pPr>
              <w:rPr>
                <w:sz w:val="26"/>
              </w:rPr>
            </w:pPr>
            <w:r w:rsidRPr="00AC03B9">
              <w:rPr>
                <w:sz w:val="26"/>
              </w:rPr>
              <w:t xml:space="preserve">модуль заряда электрона </w:t>
            </w:r>
          </w:p>
          <w:p w14:paraId="37214A9D" w14:textId="77777777" w:rsidR="001E78FD" w:rsidRPr="00AC03B9" w:rsidRDefault="001E78FD" w:rsidP="009F7D6A">
            <w:pPr>
              <w:rPr>
                <w:sz w:val="26"/>
              </w:rPr>
            </w:pPr>
            <w:r w:rsidRPr="00AC03B9">
              <w:rPr>
                <w:sz w:val="26"/>
              </w:rPr>
              <w:t xml:space="preserve">(элементарный электрический заряд) </w:t>
            </w:r>
          </w:p>
        </w:tc>
        <w:tc>
          <w:tcPr>
            <w:tcW w:w="3118" w:type="dxa"/>
            <w:tcBorders>
              <w:top w:val="nil"/>
              <w:left w:val="nil"/>
              <w:bottom w:val="nil"/>
            </w:tcBorders>
          </w:tcPr>
          <w:p w14:paraId="13382881" w14:textId="77777777" w:rsidR="001E78FD" w:rsidRPr="00AC03B9" w:rsidRDefault="001E78FD" w:rsidP="009F7D6A">
            <w:pPr>
              <w:spacing w:before="180"/>
              <w:rPr>
                <w:sz w:val="26"/>
              </w:rPr>
            </w:pPr>
            <w:r w:rsidRPr="00AC03B9">
              <w:rPr>
                <w:i/>
                <w:iCs/>
                <w:sz w:val="26"/>
                <w:szCs w:val="26"/>
              </w:rPr>
              <w:sym w:font="Times New Roman" w:char="0065"/>
            </w:r>
            <w:r w:rsidRPr="00AC03B9">
              <w:rPr>
                <w:sz w:val="26"/>
              </w:rPr>
              <w:t xml:space="preserve"> = 1,6</w:t>
            </w:r>
            <w:r w:rsidRPr="00AC03B9">
              <w:rPr>
                <w:sz w:val="26"/>
                <w:szCs w:val="26"/>
              </w:rPr>
              <w:sym w:font="Times New Roman" w:char="00B7"/>
            </w:r>
            <w:r w:rsidRPr="00AC03B9">
              <w:rPr>
                <w:sz w:val="26"/>
              </w:rPr>
              <w:t>10</w:t>
            </w:r>
            <w:r w:rsidRPr="00AC03B9">
              <w:rPr>
                <w:sz w:val="26"/>
                <w:vertAlign w:val="superscript"/>
              </w:rPr>
              <w:t>–19</w:t>
            </w:r>
            <w:r w:rsidRPr="00AC03B9">
              <w:rPr>
                <w:sz w:val="26"/>
              </w:rPr>
              <w:t xml:space="preserve"> Кл</w:t>
            </w:r>
          </w:p>
        </w:tc>
      </w:tr>
      <w:tr w:rsidR="001E78FD" w:rsidRPr="00AC03B9" w14:paraId="2305C58F" w14:textId="77777777" w:rsidTr="009F7D6A">
        <w:trPr>
          <w:jc w:val="center"/>
        </w:trPr>
        <w:tc>
          <w:tcPr>
            <w:tcW w:w="6096" w:type="dxa"/>
            <w:tcBorders>
              <w:top w:val="nil"/>
              <w:bottom w:val="single" w:sz="4" w:space="0" w:color="auto"/>
              <w:right w:val="nil"/>
            </w:tcBorders>
          </w:tcPr>
          <w:p w14:paraId="1AAED53D" w14:textId="77777777" w:rsidR="001E78FD" w:rsidRPr="00AC03B9" w:rsidRDefault="001E78FD" w:rsidP="009F7D6A">
            <w:pPr>
              <w:rPr>
                <w:sz w:val="26"/>
              </w:rPr>
            </w:pPr>
            <w:r w:rsidRPr="00AC03B9">
              <w:rPr>
                <w:sz w:val="26"/>
              </w:rPr>
              <w:t>постоянная Планка</w:t>
            </w:r>
          </w:p>
        </w:tc>
        <w:tc>
          <w:tcPr>
            <w:tcW w:w="3118" w:type="dxa"/>
            <w:tcBorders>
              <w:top w:val="nil"/>
              <w:left w:val="nil"/>
              <w:bottom w:val="single" w:sz="4" w:space="0" w:color="auto"/>
            </w:tcBorders>
          </w:tcPr>
          <w:p w14:paraId="403742AD" w14:textId="77777777" w:rsidR="001E78FD" w:rsidRPr="00AC03B9" w:rsidRDefault="001E78FD" w:rsidP="009F7D6A">
            <w:pPr>
              <w:rPr>
                <w:sz w:val="26"/>
              </w:rPr>
            </w:pPr>
            <w:r w:rsidRPr="00AC03B9">
              <w:rPr>
                <w:i/>
                <w:iCs/>
                <w:sz w:val="26"/>
                <w:szCs w:val="26"/>
              </w:rPr>
              <w:sym w:font="Times New Roman" w:char="0068"/>
            </w:r>
            <w:r w:rsidRPr="00AC03B9">
              <w:rPr>
                <w:sz w:val="26"/>
              </w:rPr>
              <w:t xml:space="preserve"> = 6,6</w:t>
            </w:r>
            <w:r w:rsidRPr="00AC03B9">
              <w:rPr>
                <w:sz w:val="26"/>
                <w:szCs w:val="26"/>
              </w:rPr>
              <w:sym w:font="Times New Roman" w:char="00B7"/>
            </w:r>
            <w:r w:rsidRPr="00AC03B9">
              <w:rPr>
                <w:sz w:val="26"/>
              </w:rPr>
              <w:t>10</w:t>
            </w:r>
            <w:r w:rsidRPr="00AC03B9">
              <w:rPr>
                <w:sz w:val="26"/>
                <w:vertAlign w:val="superscript"/>
              </w:rPr>
              <w:t>–34</w:t>
            </w:r>
            <w:r w:rsidRPr="00AC03B9">
              <w:rPr>
                <w:sz w:val="26"/>
              </w:rPr>
              <w:t xml:space="preserve"> Дж</w:t>
            </w:r>
            <w:r w:rsidRPr="00AC03B9">
              <w:rPr>
                <w:sz w:val="26"/>
                <w:szCs w:val="26"/>
              </w:rPr>
              <w:sym w:font="Times New Roman" w:char="00B7"/>
            </w:r>
            <w:r w:rsidRPr="00AC03B9">
              <w:rPr>
                <w:sz w:val="26"/>
              </w:rPr>
              <w:t>с</w:t>
            </w:r>
          </w:p>
        </w:tc>
      </w:tr>
    </w:tbl>
    <w:p w14:paraId="2F78C934" w14:textId="77777777" w:rsidR="001E78FD" w:rsidRPr="00AC03B9" w:rsidRDefault="001E78FD" w:rsidP="001E78FD">
      <w:pPr>
        <w:rPr>
          <w:sz w:val="4"/>
          <w:szCs w:val="4"/>
        </w:rPr>
      </w:pPr>
    </w:p>
    <w:tbl>
      <w:tblPr>
        <w:tblW w:w="0" w:type="auto"/>
        <w:jc w:val="center"/>
        <w:tblLayout w:type="fixed"/>
        <w:tblLook w:val="0000" w:firstRow="0" w:lastRow="0" w:firstColumn="0" w:lastColumn="0" w:noHBand="0" w:noVBand="0"/>
      </w:tblPr>
      <w:tblGrid>
        <w:gridCol w:w="4678"/>
        <w:gridCol w:w="4536"/>
      </w:tblGrid>
      <w:tr w:rsidR="001E78FD" w:rsidRPr="00AC03B9" w14:paraId="6B43DC37" w14:textId="77777777" w:rsidTr="009F7D6A">
        <w:trPr>
          <w:cantSplit/>
          <w:jc w:val="center"/>
        </w:trPr>
        <w:tc>
          <w:tcPr>
            <w:tcW w:w="9214" w:type="dxa"/>
            <w:gridSpan w:val="2"/>
            <w:tcBorders>
              <w:top w:val="single" w:sz="4" w:space="0" w:color="auto"/>
              <w:left w:val="single" w:sz="4" w:space="0" w:color="auto"/>
              <w:bottom w:val="nil"/>
              <w:right w:val="single" w:sz="4" w:space="0" w:color="auto"/>
            </w:tcBorders>
          </w:tcPr>
          <w:p w14:paraId="47CBA9F4" w14:textId="77777777" w:rsidR="001E78FD" w:rsidRPr="00AC03B9" w:rsidRDefault="001E78FD" w:rsidP="009F7D6A">
            <w:pPr>
              <w:rPr>
                <w:b/>
                <w:bCs/>
                <w:i/>
                <w:iCs/>
                <w:sz w:val="26"/>
              </w:rPr>
            </w:pPr>
            <w:r w:rsidRPr="00AC03B9">
              <w:rPr>
                <w:b/>
                <w:bCs/>
                <w:i/>
                <w:iCs/>
                <w:sz w:val="26"/>
              </w:rPr>
              <w:t>Соотношения между различными единицами</w:t>
            </w:r>
          </w:p>
        </w:tc>
      </w:tr>
      <w:tr w:rsidR="001E78FD" w:rsidRPr="00AC03B9" w14:paraId="5FA6A379" w14:textId="77777777" w:rsidTr="009F7D6A">
        <w:trPr>
          <w:jc w:val="center"/>
        </w:trPr>
        <w:tc>
          <w:tcPr>
            <w:tcW w:w="4678" w:type="dxa"/>
            <w:tcBorders>
              <w:top w:val="nil"/>
              <w:left w:val="single" w:sz="4" w:space="0" w:color="auto"/>
              <w:bottom w:val="nil"/>
              <w:right w:val="nil"/>
            </w:tcBorders>
          </w:tcPr>
          <w:p w14:paraId="25641D5F" w14:textId="77777777" w:rsidR="001E78FD" w:rsidRPr="00AC03B9" w:rsidRDefault="001E78FD" w:rsidP="009F7D6A">
            <w:pPr>
              <w:rPr>
                <w:sz w:val="26"/>
              </w:rPr>
            </w:pPr>
            <w:r w:rsidRPr="00AC03B9">
              <w:rPr>
                <w:sz w:val="26"/>
              </w:rPr>
              <w:t>температура</w:t>
            </w:r>
          </w:p>
        </w:tc>
        <w:tc>
          <w:tcPr>
            <w:tcW w:w="4536" w:type="dxa"/>
            <w:tcBorders>
              <w:top w:val="nil"/>
              <w:left w:val="nil"/>
              <w:bottom w:val="nil"/>
              <w:right w:val="single" w:sz="4" w:space="0" w:color="auto"/>
            </w:tcBorders>
          </w:tcPr>
          <w:p w14:paraId="0CC794DD" w14:textId="77777777" w:rsidR="001E78FD" w:rsidRPr="00AC03B9" w:rsidRDefault="001E78FD" w:rsidP="009F7D6A">
            <w:pPr>
              <w:rPr>
                <w:sz w:val="26"/>
              </w:rPr>
            </w:pPr>
            <w:r w:rsidRPr="00AC03B9">
              <w:rPr>
                <w:sz w:val="26"/>
              </w:rPr>
              <w:t xml:space="preserve">0 К = –273 </w:t>
            </w:r>
            <w:r w:rsidRPr="00AC03B9">
              <w:rPr>
                <w:sz w:val="26"/>
                <w:szCs w:val="26"/>
              </w:rPr>
              <w:sym w:font="Symbol" w:char="F0B0"/>
            </w:r>
            <w:r w:rsidRPr="00AC03B9">
              <w:rPr>
                <w:sz w:val="26"/>
              </w:rPr>
              <w:t>С</w:t>
            </w:r>
          </w:p>
        </w:tc>
      </w:tr>
      <w:tr w:rsidR="001E78FD" w:rsidRPr="00AC03B9" w14:paraId="48B4D584" w14:textId="77777777" w:rsidTr="009F7D6A">
        <w:trPr>
          <w:jc w:val="center"/>
        </w:trPr>
        <w:tc>
          <w:tcPr>
            <w:tcW w:w="4678" w:type="dxa"/>
            <w:tcBorders>
              <w:top w:val="nil"/>
              <w:left w:val="single" w:sz="4" w:space="0" w:color="auto"/>
              <w:bottom w:val="nil"/>
              <w:right w:val="nil"/>
            </w:tcBorders>
          </w:tcPr>
          <w:p w14:paraId="16DA33D9" w14:textId="77777777" w:rsidR="001E78FD" w:rsidRPr="00AC03B9" w:rsidRDefault="001E78FD" w:rsidP="009F7D6A">
            <w:pPr>
              <w:rPr>
                <w:sz w:val="26"/>
              </w:rPr>
            </w:pPr>
            <w:r w:rsidRPr="00AC03B9">
              <w:rPr>
                <w:sz w:val="26"/>
              </w:rPr>
              <w:t>атомная единица массы</w:t>
            </w:r>
          </w:p>
        </w:tc>
        <w:tc>
          <w:tcPr>
            <w:tcW w:w="4536" w:type="dxa"/>
            <w:tcBorders>
              <w:top w:val="nil"/>
              <w:left w:val="nil"/>
              <w:bottom w:val="nil"/>
              <w:right w:val="single" w:sz="4" w:space="0" w:color="auto"/>
            </w:tcBorders>
          </w:tcPr>
          <w:p w14:paraId="4C03CBF8" w14:textId="77777777" w:rsidR="001E78FD" w:rsidRPr="00AC03B9" w:rsidRDefault="001E78FD" w:rsidP="009F7D6A">
            <w:pPr>
              <w:rPr>
                <w:sz w:val="26"/>
              </w:rPr>
            </w:pPr>
            <w:r w:rsidRPr="00AC03B9">
              <w:rPr>
                <w:sz w:val="26"/>
              </w:rPr>
              <w:t xml:space="preserve">1 </w:t>
            </w:r>
            <w:proofErr w:type="spellStart"/>
            <w:r w:rsidRPr="00AC03B9">
              <w:rPr>
                <w:sz w:val="26"/>
              </w:rPr>
              <w:t>а.е.м</w:t>
            </w:r>
            <w:proofErr w:type="spellEnd"/>
            <w:r w:rsidRPr="00AC03B9">
              <w:rPr>
                <w:sz w:val="26"/>
              </w:rPr>
              <w:t>. = 1,66</w:t>
            </w:r>
            <w:r w:rsidRPr="00AC03B9">
              <w:rPr>
                <w:sz w:val="26"/>
                <w:szCs w:val="26"/>
              </w:rPr>
              <w:sym w:font="Symbol" w:char="F0D7"/>
            </w:r>
            <w:r w:rsidRPr="00AC03B9">
              <w:rPr>
                <w:sz w:val="26"/>
              </w:rPr>
              <w:t>10</w:t>
            </w:r>
            <w:r w:rsidRPr="00AC03B9">
              <w:rPr>
                <w:sz w:val="26"/>
                <w:vertAlign w:val="superscript"/>
              </w:rPr>
              <w:t>–27</w:t>
            </w:r>
            <w:r w:rsidRPr="00AC03B9">
              <w:rPr>
                <w:sz w:val="26"/>
              </w:rPr>
              <w:t xml:space="preserve"> кг</w:t>
            </w:r>
          </w:p>
        </w:tc>
      </w:tr>
      <w:tr w:rsidR="001E78FD" w:rsidRPr="00AC03B9" w14:paraId="0AEA748F" w14:textId="77777777" w:rsidTr="009F7D6A">
        <w:trPr>
          <w:jc w:val="center"/>
        </w:trPr>
        <w:tc>
          <w:tcPr>
            <w:tcW w:w="4678" w:type="dxa"/>
            <w:tcBorders>
              <w:top w:val="nil"/>
              <w:left w:val="single" w:sz="4" w:space="0" w:color="auto"/>
              <w:bottom w:val="nil"/>
              <w:right w:val="nil"/>
            </w:tcBorders>
          </w:tcPr>
          <w:p w14:paraId="5C6FFC6C" w14:textId="77777777" w:rsidR="001E78FD" w:rsidRPr="00AC03B9" w:rsidRDefault="001E78FD" w:rsidP="009F7D6A">
            <w:pPr>
              <w:rPr>
                <w:sz w:val="26"/>
              </w:rPr>
            </w:pPr>
            <w:r w:rsidRPr="00AC03B9">
              <w:rPr>
                <w:sz w:val="26"/>
              </w:rPr>
              <w:t>1 атомная единица массы эквивалентна</w:t>
            </w:r>
          </w:p>
        </w:tc>
        <w:tc>
          <w:tcPr>
            <w:tcW w:w="4536" w:type="dxa"/>
            <w:tcBorders>
              <w:top w:val="nil"/>
              <w:left w:val="nil"/>
              <w:bottom w:val="nil"/>
              <w:right w:val="single" w:sz="4" w:space="0" w:color="auto"/>
            </w:tcBorders>
          </w:tcPr>
          <w:p w14:paraId="4F33A269" w14:textId="77777777" w:rsidR="001E78FD" w:rsidRPr="00AC03B9" w:rsidRDefault="001E78FD" w:rsidP="009F7D6A">
            <w:pPr>
              <w:rPr>
                <w:sz w:val="26"/>
              </w:rPr>
            </w:pPr>
            <w:r w:rsidRPr="00AC03B9">
              <w:rPr>
                <w:sz w:val="26"/>
              </w:rPr>
              <w:t>931,5 МэВ</w:t>
            </w:r>
          </w:p>
        </w:tc>
      </w:tr>
      <w:tr w:rsidR="001E78FD" w:rsidRPr="00AC03B9" w14:paraId="1A2167E5" w14:textId="77777777" w:rsidTr="009F7D6A">
        <w:trPr>
          <w:jc w:val="center"/>
        </w:trPr>
        <w:tc>
          <w:tcPr>
            <w:tcW w:w="4678" w:type="dxa"/>
            <w:tcBorders>
              <w:top w:val="nil"/>
              <w:left w:val="single" w:sz="4" w:space="0" w:color="auto"/>
              <w:bottom w:val="single" w:sz="4" w:space="0" w:color="auto"/>
              <w:right w:val="nil"/>
            </w:tcBorders>
          </w:tcPr>
          <w:p w14:paraId="5F864054" w14:textId="77777777" w:rsidR="001E78FD" w:rsidRPr="00AC03B9" w:rsidRDefault="001E78FD" w:rsidP="009F7D6A">
            <w:pPr>
              <w:rPr>
                <w:sz w:val="26"/>
              </w:rPr>
            </w:pPr>
            <w:r w:rsidRPr="00AC03B9">
              <w:rPr>
                <w:sz w:val="26"/>
              </w:rPr>
              <w:t>1 электронвольт</w:t>
            </w:r>
          </w:p>
        </w:tc>
        <w:tc>
          <w:tcPr>
            <w:tcW w:w="4536" w:type="dxa"/>
            <w:tcBorders>
              <w:top w:val="nil"/>
              <w:left w:val="nil"/>
              <w:bottom w:val="single" w:sz="4" w:space="0" w:color="auto"/>
              <w:right w:val="single" w:sz="4" w:space="0" w:color="auto"/>
            </w:tcBorders>
          </w:tcPr>
          <w:p w14:paraId="3C5EC110" w14:textId="77777777" w:rsidR="001E78FD" w:rsidRPr="00AC03B9" w:rsidRDefault="001E78FD" w:rsidP="009F7D6A">
            <w:pPr>
              <w:rPr>
                <w:sz w:val="26"/>
              </w:rPr>
            </w:pPr>
            <w:r w:rsidRPr="00AC03B9">
              <w:rPr>
                <w:sz w:val="26"/>
              </w:rPr>
              <w:t>1 эВ = 1,6</w:t>
            </w:r>
            <w:r w:rsidRPr="00AC03B9">
              <w:rPr>
                <w:sz w:val="26"/>
                <w:szCs w:val="26"/>
              </w:rPr>
              <w:sym w:font="Symbol" w:char="F0D7"/>
            </w:r>
            <w:r w:rsidRPr="00AC03B9">
              <w:rPr>
                <w:sz w:val="26"/>
              </w:rPr>
              <w:t>10</w:t>
            </w:r>
            <w:r w:rsidRPr="00AC03B9">
              <w:rPr>
                <w:sz w:val="26"/>
                <w:vertAlign w:val="superscript"/>
              </w:rPr>
              <w:t>–19</w:t>
            </w:r>
            <w:r w:rsidRPr="00AC03B9">
              <w:rPr>
                <w:sz w:val="26"/>
              </w:rPr>
              <w:t xml:space="preserve"> Дж</w:t>
            </w:r>
          </w:p>
        </w:tc>
      </w:tr>
    </w:tbl>
    <w:p w14:paraId="0E9B70F2" w14:textId="77777777" w:rsidR="001E78FD" w:rsidRPr="00AC03B9" w:rsidRDefault="001E78FD" w:rsidP="001E78FD">
      <w:pPr>
        <w:rPr>
          <w:sz w:val="4"/>
          <w:szCs w:val="4"/>
        </w:rPr>
      </w:pPr>
    </w:p>
    <w:tbl>
      <w:tblPr>
        <w:tblW w:w="0" w:type="auto"/>
        <w:jc w:val="center"/>
        <w:tblLayout w:type="fixed"/>
        <w:tblLook w:val="0000" w:firstRow="0" w:lastRow="0" w:firstColumn="0" w:lastColumn="0" w:noHBand="0" w:noVBand="0"/>
      </w:tblPr>
      <w:tblGrid>
        <w:gridCol w:w="2269"/>
        <w:gridCol w:w="6945"/>
      </w:tblGrid>
      <w:tr w:rsidR="001E78FD" w:rsidRPr="00AC03B9" w14:paraId="54765589" w14:textId="77777777" w:rsidTr="009F7D6A">
        <w:trPr>
          <w:jc w:val="center"/>
        </w:trPr>
        <w:tc>
          <w:tcPr>
            <w:tcW w:w="2269" w:type="dxa"/>
            <w:tcBorders>
              <w:top w:val="single" w:sz="4" w:space="0" w:color="auto"/>
              <w:left w:val="single" w:sz="4" w:space="0" w:color="auto"/>
              <w:bottom w:val="nil"/>
              <w:right w:val="nil"/>
            </w:tcBorders>
          </w:tcPr>
          <w:p w14:paraId="7C48A297" w14:textId="77777777" w:rsidR="001E78FD" w:rsidRPr="00AC03B9" w:rsidRDefault="001E78FD" w:rsidP="009F7D6A">
            <w:pPr>
              <w:rPr>
                <w:b/>
                <w:bCs/>
                <w:i/>
                <w:iCs/>
                <w:sz w:val="26"/>
              </w:rPr>
            </w:pPr>
            <w:r w:rsidRPr="00AC03B9">
              <w:rPr>
                <w:b/>
                <w:bCs/>
                <w:i/>
                <w:iCs/>
                <w:sz w:val="26"/>
              </w:rPr>
              <w:t>Масса частиц</w:t>
            </w:r>
          </w:p>
        </w:tc>
        <w:tc>
          <w:tcPr>
            <w:tcW w:w="6945" w:type="dxa"/>
            <w:tcBorders>
              <w:top w:val="single" w:sz="4" w:space="0" w:color="auto"/>
              <w:left w:val="nil"/>
              <w:bottom w:val="nil"/>
              <w:right w:val="single" w:sz="4" w:space="0" w:color="auto"/>
            </w:tcBorders>
          </w:tcPr>
          <w:p w14:paraId="09928148" w14:textId="77777777" w:rsidR="001E78FD" w:rsidRPr="00AC03B9" w:rsidRDefault="001E78FD" w:rsidP="009F7D6A">
            <w:pPr>
              <w:rPr>
                <w:sz w:val="26"/>
              </w:rPr>
            </w:pPr>
          </w:p>
        </w:tc>
      </w:tr>
      <w:tr w:rsidR="001E78FD" w:rsidRPr="00AC03B9" w14:paraId="5E8C42F9" w14:textId="77777777" w:rsidTr="009F7D6A">
        <w:trPr>
          <w:cantSplit/>
          <w:jc w:val="center"/>
        </w:trPr>
        <w:tc>
          <w:tcPr>
            <w:tcW w:w="2269" w:type="dxa"/>
            <w:tcBorders>
              <w:top w:val="nil"/>
              <w:left w:val="single" w:sz="4" w:space="0" w:color="auto"/>
              <w:bottom w:val="nil"/>
              <w:right w:val="nil"/>
            </w:tcBorders>
          </w:tcPr>
          <w:p w14:paraId="5ABC5351" w14:textId="77777777" w:rsidR="001E78FD" w:rsidRPr="00AC03B9" w:rsidRDefault="001E78FD" w:rsidP="009F7D6A">
            <w:pPr>
              <w:rPr>
                <w:sz w:val="26"/>
              </w:rPr>
            </w:pPr>
            <w:r w:rsidRPr="00AC03B9">
              <w:rPr>
                <w:sz w:val="26"/>
              </w:rPr>
              <w:t>электрона</w:t>
            </w:r>
          </w:p>
        </w:tc>
        <w:tc>
          <w:tcPr>
            <w:tcW w:w="6945" w:type="dxa"/>
            <w:tcBorders>
              <w:top w:val="nil"/>
              <w:left w:val="nil"/>
              <w:bottom w:val="nil"/>
              <w:right w:val="single" w:sz="4" w:space="0" w:color="auto"/>
            </w:tcBorders>
          </w:tcPr>
          <w:p w14:paraId="05D52F82" w14:textId="77777777" w:rsidR="001E78FD" w:rsidRPr="00AC03B9" w:rsidRDefault="001E78FD" w:rsidP="009F7D6A">
            <w:pPr>
              <w:rPr>
                <w:sz w:val="26"/>
              </w:rPr>
            </w:pPr>
            <w:r w:rsidRPr="00AC03B9">
              <w:rPr>
                <w:sz w:val="26"/>
              </w:rPr>
              <w:t>9,1</w:t>
            </w:r>
            <w:r w:rsidRPr="00AC03B9">
              <w:rPr>
                <w:sz w:val="26"/>
                <w:szCs w:val="26"/>
              </w:rPr>
              <w:sym w:font="Symbol" w:char="F0D7"/>
            </w:r>
            <w:r w:rsidRPr="00AC03B9">
              <w:rPr>
                <w:sz w:val="26"/>
              </w:rPr>
              <w:t>10</w:t>
            </w:r>
            <w:r w:rsidRPr="00AC03B9">
              <w:rPr>
                <w:sz w:val="26"/>
                <w:vertAlign w:val="superscript"/>
              </w:rPr>
              <w:t>–31</w:t>
            </w:r>
            <w:r w:rsidRPr="00AC03B9">
              <w:rPr>
                <w:sz w:val="26"/>
              </w:rPr>
              <w:t xml:space="preserve">кг </w:t>
            </w:r>
            <w:r w:rsidRPr="00AC03B9">
              <w:rPr>
                <w:sz w:val="26"/>
                <w:szCs w:val="26"/>
              </w:rPr>
              <w:sym w:font="Symbol" w:char="F0BB"/>
            </w:r>
            <w:r w:rsidRPr="00AC03B9">
              <w:rPr>
                <w:sz w:val="26"/>
              </w:rPr>
              <w:t xml:space="preserve"> 5,5</w:t>
            </w:r>
            <w:r w:rsidRPr="00AC03B9">
              <w:rPr>
                <w:sz w:val="26"/>
                <w:szCs w:val="26"/>
              </w:rPr>
              <w:sym w:font="Symbol" w:char="F0D7"/>
            </w:r>
            <w:r w:rsidRPr="00AC03B9">
              <w:rPr>
                <w:sz w:val="26"/>
              </w:rPr>
              <w:t>10</w:t>
            </w:r>
            <w:r w:rsidRPr="00AC03B9">
              <w:rPr>
                <w:sz w:val="26"/>
                <w:vertAlign w:val="superscript"/>
              </w:rPr>
              <w:t xml:space="preserve">–4 </w:t>
            </w:r>
            <w:proofErr w:type="spellStart"/>
            <w:r w:rsidRPr="00AC03B9">
              <w:rPr>
                <w:sz w:val="26"/>
              </w:rPr>
              <w:t>а.е.м</w:t>
            </w:r>
            <w:proofErr w:type="spellEnd"/>
            <w:r w:rsidRPr="00AC03B9">
              <w:rPr>
                <w:sz w:val="26"/>
              </w:rPr>
              <w:t>.</w:t>
            </w:r>
          </w:p>
        </w:tc>
      </w:tr>
      <w:tr w:rsidR="001E78FD" w:rsidRPr="00AC03B9" w14:paraId="11AC7791" w14:textId="77777777" w:rsidTr="009F7D6A">
        <w:trPr>
          <w:cantSplit/>
          <w:jc w:val="center"/>
        </w:trPr>
        <w:tc>
          <w:tcPr>
            <w:tcW w:w="2269" w:type="dxa"/>
            <w:tcBorders>
              <w:top w:val="nil"/>
              <w:left w:val="single" w:sz="4" w:space="0" w:color="auto"/>
              <w:bottom w:val="nil"/>
              <w:right w:val="nil"/>
            </w:tcBorders>
          </w:tcPr>
          <w:p w14:paraId="45F245DD" w14:textId="77777777" w:rsidR="001E78FD" w:rsidRPr="00AC03B9" w:rsidRDefault="001E78FD" w:rsidP="009F7D6A">
            <w:pPr>
              <w:rPr>
                <w:sz w:val="26"/>
              </w:rPr>
            </w:pPr>
            <w:r w:rsidRPr="00AC03B9">
              <w:rPr>
                <w:sz w:val="26"/>
              </w:rPr>
              <w:t>протона</w:t>
            </w:r>
          </w:p>
        </w:tc>
        <w:tc>
          <w:tcPr>
            <w:tcW w:w="6945" w:type="dxa"/>
            <w:tcBorders>
              <w:top w:val="nil"/>
              <w:left w:val="nil"/>
              <w:bottom w:val="nil"/>
              <w:right w:val="single" w:sz="4" w:space="0" w:color="auto"/>
            </w:tcBorders>
          </w:tcPr>
          <w:p w14:paraId="7A6F0F57" w14:textId="77777777" w:rsidR="001E78FD" w:rsidRPr="00AC03B9" w:rsidRDefault="001E78FD" w:rsidP="009F7D6A">
            <w:pPr>
              <w:rPr>
                <w:sz w:val="26"/>
              </w:rPr>
            </w:pPr>
            <w:r w:rsidRPr="00AC03B9">
              <w:rPr>
                <w:sz w:val="26"/>
              </w:rPr>
              <w:t>1,673</w:t>
            </w:r>
            <w:r w:rsidRPr="00AC03B9">
              <w:rPr>
                <w:sz w:val="26"/>
                <w:szCs w:val="26"/>
              </w:rPr>
              <w:sym w:font="Symbol" w:char="F0D7"/>
            </w:r>
            <w:r w:rsidRPr="00AC03B9">
              <w:rPr>
                <w:sz w:val="26"/>
              </w:rPr>
              <w:t>10</w:t>
            </w:r>
            <w:r w:rsidRPr="00AC03B9">
              <w:rPr>
                <w:sz w:val="26"/>
                <w:vertAlign w:val="superscript"/>
              </w:rPr>
              <w:t>–27</w:t>
            </w:r>
            <w:r w:rsidRPr="00AC03B9">
              <w:rPr>
                <w:sz w:val="26"/>
                <w:lang w:val="en-US"/>
              </w:rPr>
              <w:t> </w:t>
            </w:r>
            <w:r w:rsidRPr="00AC03B9">
              <w:rPr>
                <w:sz w:val="26"/>
              </w:rPr>
              <w:t xml:space="preserve">кг </w:t>
            </w:r>
            <w:r w:rsidRPr="00AC03B9">
              <w:rPr>
                <w:sz w:val="26"/>
                <w:szCs w:val="26"/>
              </w:rPr>
              <w:sym w:font="Symbol" w:char="F0BB"/>
            </w:r>
            <w:r w:rsidRPr="00AC03B9">
              <w:rPr>
                <w:sz w:val="26"/>
              </w:rPr>
              <w:t xml:space="preserve"> 1,007 </w:t>
            </w:r>
            <w:proofErr w:type="spellStart"/>
            <w:r w:rsidRPr="00AC03B9">
              <w:rPr>
                <w:sz w:val="26"/>
              </w:rPr>
              <w:t>а.е.м</w:t>
            </w:r>
            <w:proofErr w:type="spellEnd"/>
            <w:r w:rsidRPr="00AC03B9">
              <w:rPr>
                <w:sz w:val="26"/>
              </w:rPr>
              <w:t>.</w:t>
            </w:r>
          </w:p>
        </w:tc>
      </w:tr>
      <w:tr w:rsidR="001E78FD" w:rsidRPr="00AC03B9" w14:paraId="0A12DF58" w14:textId="77777777" w:rsidTr="009F7D6A">
        <w:trPr>
          <w:cantSplit/>
          <w:jc w:val="center"/>
        </w:trPr>
        <w:tc>
          <w:tcPr>
            <w:tcW w:w="2269" w:type="dxa"/>
            <w:tcBorders>
              <w:top w:val="nil"/>
              <w:left w:val="single" w:sz="4" w:space="0" w:color="auto"/>
              <w:bottom w:val="single" w:sz="4" w:space="0" w:color="auto"/>
              <w:right w:val="nil"/>
            </w:tcBorders>
          </w:tcPr>
          <w:p w14:paraId="2073AC00" w14:textId="77777777" w:rsidR="001E78FD" w:rsidRPr="00AC03B9" w:rsidRDefault="001E78FD" w:rsidP="009F7D6A">
            <w:pPr>
              <w:rPr>
                <w:sz w:val="26"/>
              </w:rPr>
            </w:pPr>
            <w:r w:rsidRPr="00AC03B9">
              <w:rPr>
                <w:sz w:val="26"/>
              </w:rPr>
              <w:t>нейтрона</w:t>
            </w:r>
          </w:p>
        </w:tc>
        <w:tc>
          <w:tcPr>
            <w:tcW w:w="6945" w:type="dxa"/>
            <w:tcBorders>
              <w:top w:val="nil"/>
              <w:left w:val="nil"/>
              <w:bottom w:val="single" w:sz="4" w:space="0" w:color="auto"/>
              <w:right w:val="single" w:sz="4" w:space="0" w:color="auto"/>
            </w:tcBorders>
          </w:tcPr>
          <w:p w14:paraId="109A49EE" w14:textId="77777777" w:rsidR="001E78FD" w:rsidRPr="00AC03B9" w:rsidRDefault="001E78FD" w:rsidP="009F7D6A">
            <w:pPr>
              <w:rPr>
                <w:sz w:val="26"/>
              </w:rPr>
            </w:pPr>
            <w:r w:rsidRPr="00AC03B9">
              <w:rPr>
                <w:sz w:val="26"/>
              </w:rPr>
              <w:t>1,675</w:t>
            </w:r>
            <w:r w:rsidRPr="00AC03B9">
              <w:rPr>
                <w:sz w:val="26"/>
                <w:szCs w:val="26"/>
              </w:rPr>
              <w:sym w:font="Symbol" w:char="F0D7"/>
            </w:r>
            <w:r w:rsidRPr="00AC03B9">
              <w:rPr>
                <w:sz w:val="26"/>
              </w:rPr>
              <w:t>10</w:t>
            </w:r>
            <w:r w:rsidRPr="00AC03B9">
              <w:rPr>
                <w:sz w:val="26"/>
                <w:vertAlign w:val="superscript"/>
              </w:rPr>
              <w:t>–27</w:t>
            </w:r>
            <w:r w:rsidRPr="00AC03B9">
              <w:rPr>
                <w:sz w:val="26"/>
                <w:lang w:val="en-US"/>
              </w:rPr>
              <w:t> </w:t>
            </w:r>
            <w:r w:rsidRPr="00AC03B9">
              <w:rPr>
                <w:sz w:val="26"/>
              </w:rPr>
              <w:t xml:space="preserve">кг </w:t>
            </w:r>
            <w:r w:rsidRPr="00AC03B9">
              <w:rPr>
                <w:sz w:val="26"/>
                <w:szCs w:val="26"/>
              </w:rPr>
              <w:sym w:font="Symbol" w:char="F0BB"/>
            </w:r>
            <w:r w:rsidRPr="00AC03B9">
              <w:rPr>
                <w:sz w:val="26"/>
              </w:rPr>
              <w:t xml:space="preserve"> 1,008 </w:t>
            </w:r>
            <w:proofErr w:type="spellStart"/>
            <w:r w:rsidRPr="00AC03B9">
              <w:rPr>
                <w:sz w:val="26"/>
              </w:rPr>
              <w:t>а.е.м</w:t>
            </w:r>
            <w:proofErr w:type="spellEnd"/>
            <w:r w:rsidRPr="00AC03B9">
              <w:rPr>
                <w:sz w:val="26"/>
              </w:rPr>
              <w:t>.</w:t>
            </w:r>
          </w:p>
        </w:tc>
      </w:tr>
    </w:tbl>
    <w:p w14:paraId="110EE912" w14:textId="77777777" w:rsidR="001E78FD" w:rsidRPr="00AC03B9" w:rsidRDefault="001E78FD" w:rsidP="001E78FD">
      <w:pPr>
        <w:rPr>
          <w:sz w:val="4"/>
          <w:szCs w:val="4"/>
        </w:rPr>
      </w:pPr>
    </w:p>
    <w:tbl>
      <w:tblPr>
        <w:tblW w:w="0" w:type="auto"/>
        <w:jc w:val="center"/>
        <w:tblLayout w:type="fixed"/>
        <w:tblLook w:val="0000" w:firstRow="0" w:lastRow="0" w:firstColumn="0" w:lastColumn="0" w:noHBand="0" w:noVBand="0"/>
      </w:tblPr>
      <w:tblGrid>
        <w:gridCol w:w="2269"/>
        <w:gridCol w:w="1984"/>
        <w:gridCol w:w="2524"/>
        <w:gridCol w:w="169"/>
        <w:gridCol w:w="142"/>
        <w:gridCol w:w="2126"/>
      </w:tblGrid>
      <w:tr w:rsidR="001E78FD" w:rsidRPr="00AC03B9" w14:paraId="12DD0A25" w14:textId="77777777" w:rsidTr="009F7D6A">
        <w:trPr>
          <w:cantSplit/>
          <w:jc w:val="center"/>
        </w:trPr>
        <w:tc>
          <w:tcPr>
            <w:tcW w:w="2269" w:type="dxa"/>
            <w:tcBorders>
              <w:top w:val="single" w:sz="4" w:space="0" w:color="auto"/>
              <w:left w:val="single" w:sz="4" w:space="0" w:color="auto"/>
              <w:bottom w:val="nil"/>
              <w:right w:val="nil"/>
            </w:tcBorders>
          </w:tcPr>
          <w:p w14:paraId="04101090" w14:textId="77777777" w:rsidR="001E78FD" w:rsidRPr="00AC03B9" w:rsidRDefault="001E78FD" w:rsidP="009F7D6A">
            <w:pPr>
              <w:rPr>
                <w:b/>
                <w:bCs/>
                <w:i/>
                <w:iCs/>
                <w:sz w:val="26"/>
              </w:rPr>
            </w:pPr>
            <w:r w:rsidRPr="00AC03B9">
              <w:rPr>
                <w:b/>
                <w:bCs/>
                <w:i/>
                <w:iCs/>
                <w:sz w:val="26"/>
              </w:rPr>
              <w:t>Плотность</w:t>
            </w:r>
          </w:p>
        </w:tc>
        <w:tc>
          <w:tcPr>
            <w:tcW w:w="1984" w:type="dxa"/>
            <w:tcBorders>
              <w:top w:val="single" w:sz="4" w:space="0" w:color="auto"/>
              <w:left w:val="nil"/>
              <w:bottom w:val="nil"/>
              <w:right w:val="nil"/>
            </w:tcBorders>
          </w:tcPr>
          <w:p w14:paraId="7758208D" w14:textId="77777777" w:rsidR="001E78FD" w:rsidRPr="00AC03B9" w:rsidRDefault="001E78FD" w:rsidP="009F7D6A">
            <w:pPr>
              <w:rPr>
                <w:sz w:val="26"/>
              </w:rPr>
            </w:pPr>
          </w:p>
        </w:tc>
        <w:tc>
          <w:tcPr>
            <w:tcW w:w="2835" w:type="dxa"/>
            <w:gridSpan w:val="3"/>
            <w:tcBorders>
              <w:top w:val="single" w:sz="4" w:space="0" w:color="auto"/>
              <w:left w:val="nil"/>
              <w:bottom w:val="nil"/>
              <w:right w:val="nil"/>
            </w:tcBorders>
          </w:tcPr>
          <w:p w14:paraId="0AE5C2ED" w14:textId="77777777" w:rsidR="001E78FD" w:rsidRPr="00AC03B9" w:rsidRDefault="001E78FD" w:rsidP="009F7D6A">
            <w:pPr>
              <w:rPr>
                <w:sz w:val="26"/>
              </w:rPr>
            </w:pPr>
            <w:r w:rsidRPr="00AC03B9">
              <w:rPr>
                <w:sz w:val="26"/>
              </w:rPr>
              <w:t>подсолнечного масла</w:t>
            </w:r>
          </w:p>
        </w:tc>
        <w:tc>
          <w:tcPr>
            <w:tcW w:w="2126" w:type="dxa"/>
            <w:tcBorders>
              <w:top w:val="single" w:sz="4" w:space="0" w:color="auto"/>
              <w:left w:val="nil"/>
              <w:bottom w:val="nil"/>
              <w:right w:val="single" w:sz="4" w:space="0" w:color="auto"/>
            </w:tcBorders>
          </w:tcPr>
          <w:p w14:paraId="2B73C1C2" w14:textId="77777777" w:rsidR="001E78FD" w:rsidRPr="00AC03B9" w:rsidRDefault="001E78FD" w:rsidP="009F7D6A">
            <w:pPr>
              <w:rPr>
                <w:sz w:val="26"/>
              </w:rPr>
            </w:pPr>
            <w:r w:rsidRPr="00AC03B9">
              <w:rPr>
                <w:sz w:val="26"/>
              </w:rPr>
              <w:t>900 кг/м</w:t>
            </w:r>
            <w:r w:rsidRPr="00AC03B9">
              <w:rPr>
                <w:sz w:val="26"/>
                <w:vertAlign w:val="superscript"/>
              </w:rPr>
              <w:t>3</w:t>
            </w:r>
          </w:p>
        </w:tc>
      </w:tr>
      <w:tr w:rsidR="001E78FD" w:rsidRPr="00AC03B9" w14:paraId="2947F0F8" w14:textId="77777777" w:rsidTr="009F7D6A">
        <w:trPr>
          <w:cantSplit/>
          <w:jc w:val="center"/>
        </w:trPr>
        <w:tc>
          <w:tcPr>
            <w:tcW w:w="2269" w:type="dxa"/>
            <w:tcBorders>
              <w:top w:val="nil"/>
              <w:left w:val="single" w:sz="4" w:space="0" w:color="auto"/>
              <w:bottom w:val="nil"/>
              <w:right w:val="nil"/>
            </w:tcBorders>
          </w:tcPr>
          <w:p w14:paraId="44DAD8AD" w14:textId="77777777" w:rsidR="001E78FD" w:rsidRPr="00AC03B9" w:rsidRDefault="001E78FD" w:rsidP="009F7D6A">
            <w:pPr>
              <w:rPr>
                <w:b/>
                <w:bCs/>
                <w:i/>
                <w:iCs/>
                <w:sz w:val="26"/>
              </w:rPr>
            </w:pPr>
            <w:r w:rsidRPr="00AC03B9">
              <w:rPr>
                <w:sz w:val="26"/>
              </w:rPr>
              <w:t>воды</w:t>
            </w:r>
          </w:p>
        </w:tc>
        <w:tc>
          <w:tcPr>
            <w:tcW w:w="1984" w:type="dxa"/>
          </w:tcPr>
          <w:p w14:paraId="1AB73745" w14:textId="77777777" w:rsidR="001E78FD" w:rsidRPr="00AC03B9" w:rsidRDefault="001E78FD" w:rsidP="009F7D6A">
            <w:pPr>
              <w:rPr>
                <w:sz w:val="26"/>
              </w:rPr>
            </w:pPr>
            <w:r w:rsidRPr="00AC03B9">
              <w:rPr>
                <w:sz w:val="26"/>
              </w:rPr>
              <w:t>1000 кг/м</w:t>
            </w:r>
            <w:r w:rsidRPr="00AC03B9">
              <w:rPr>
                <w:sz w:val="26"/>
                <w:vertAlign w:val="superscript"/>
              </w:rPr>
              <w:t>3</w:t>
            </w:r>
          </w:p>
        </w:tc>
        <w:tc>
          <w:tcPr>
            <w:tcW w:w="2693" w:type="dxa"/>
            <w:gridSpan w:val="2"/>
          </w:tcPr>
          <w:p w14:paraId="01D0246B" w14:textId="77777777" w:rsidR="001E78FD" w:rsidRPr="00AC03B9" w:rsidRDefault="001E78FD" w:rsidP="009F7D6A">
            <w:pPr>
              <w:rPr>
                <w:sz w:val="26"/>
              </w:rPr>
            </w:pPr>
            <w:r w:rsidRPr="00AC03B9">
              <w:rPr>
                <w:sz w:val="26"/>
              </w:rPr>
              <w:t>алюминия</w:t>
            </w:r>
          </w:p>
        </w:tc>
        <w:tc>
          <w:tcPr>
            <w:tcW w:w="2268" w:type="dxa"/>
            <w:gridSpan w:val="2"/>
            <w:tcBorders>
              <w:top w:val="nil"/>
              <w:left w:val="nil"/>
              <w:bottom w:val="nil"/>
              <w:right w:val="single" w:sz="4" w:space="0" w:color="auto"/>
            </w:tcBorders>
          </w:tcPr>
          <w:p w14:paraId="2911C1E3" w14:textId="77777777" w:rsidR="001E78FD" w:rsidRPr="00AC03B9" w:rsidRDefault="001E78FD" w:rsidP="009F7D6A">
            <w:pPr>
              <w:rPr>
                <w:sz w:val="26"/>
              </w:rPr>
            </w:pPr>
            <w:r w:rsidRPr="00AC03B9">
              <w:rPr>
                <w:sz w:val="26"/>
              </w:rPr>
              <w:t>2700 кг/м</w:t>
            </w:r>
            <w:r w:rsidRPr="00AC03B9">
              <w:rPr>
                <w:sz w:val="26"/>
                <w:vertAlign w:val="superscript"/>
              </w:rPr>
              <w:t>3</w:t>
            </w:r>
          </w:p>
        </w:tc>
      </w:tr>
      <w:tr w:rsidR="001E78FD" w:rsidRPr="00AC03B9" w14:paraId="7A55F947" w14:textId="77777777" w:rsidTr="009F7D6A">
        <w:trPr>
          <w:cantSplit/>
          <w:jc w:val="center"/>
        </w:trPr>
        <w:tc>
          <w:tcPr>
            <w:tcW w:w="2269" w:type="dxa"/>
            <w:tcBorders>
              <w:top w:val="nil"/>
              <w:left w:val="single" w:sz="4" w:space="0" w:color="auto"/>
              <w:bottom w:val="nil"/>
              <w:right w:val="nil"/>
            </w:tcBorders>
          </w:tcPr>
          <w:p w14:paraId="47F419DC" w14:textId="77777777" w:rsidR="001E78FD" w:rsidRPr="00AC03B9" w:rsidRDefault="001E78FD" w:rsidP="009F7D6A">
            <w:pPr>
              <w:rPr>
                <w:sz w:val="26"/>
              </w:rPr>
            </w:pPr>
            <w:r w:rsidRPr="00AC03B9">
              <w:rPr>
                <w:sz w:val="26"/>
              </w:rPr>
              <w:t>древесины (сосна)</w:t>
            </w:r>
          </w:p>
        </w:tc>
        <w:tc>
          <w:tcPr>
            <w:tcW w:w="1984" w:type="dxa"/>
          </w:tcPr>
          <w:p w14:paraId="7A90D680" w14:textId="77777777" w:rsidR="001E78FD" w:rsidRPr="00AC03B9" w:rsidRDefault="001E78FD" w:rsidP="009F7D6A">
            <w:pPr>
              <w:rPr>
                <w:sz w:val="26"/>
              </w:rPr>
            </w:pPr>
            <w:r w:rsidRPr="00AC03B9">
              <w:rPr>
                <w:sz w:val="26"/>
              </w:rPr>
              <w:t xml:space="preserve">  400 кг/м</w:t>
            </w:r>
            <w:r w:rsidRPr="00AC03B9">
              <w:rPr>
                <w:sz w:val="26"/>
                <w:vertAlign w:val="superscript"/>
              </w:rPr>
              <w:t>3</w:t>
            </w:r>
          </w:p>
        </w:tc>
        <w:tc>
          <w:tcPr>
            <w:tcW w:w="2693" w:type="dxa"/>
            <w:gridSpan w:val="2"/>
          </w:tcPr>
          <w:p w14:paraId="2181D494" w14:textId="77777777" w:rsidR="001E78FD" w:rsidRPr="00AC03B9" w:rsidRDefault="001E78FD" w:rsidP="009F7D6A">
            <w:pPr>
              <w:rPr>
                <w:sz w:val="26"/>
              </w:rPr>
            </w:pPr>
            <w:r w:rsidRPr="00AC03B9">
              <w:rPr>
                <w:sz w:val="26"/>
              </w:rPr>
              <w:t>железа</w:t>
            </w:r>
          </w:p>
        </w:tc>
        <w:tc>
          <w:tcPr>
            <w:tcW w:w="2268" w:type="dxa"/>
            <w:gridSpan w:val="2"/>
            <w:tcBorders>
              <w:top w:val="nil"/>
              <w:left w:val="nil"/>
              <w:bottom w:val="nil"/>
              <w:right w:val="single" w:sz="4" w:space="0" w:color="auto"/>
            </w:tcBorders>
          </w:tcPr>
          <w:p w14:paraId="0CC4F0C9" w14:textId="77777777" w:rsidR="001E78FD" w:rsidRPr="00AC03B9" w:rsidRDefault="001E78FD" w:rsidP="009F7D6A">
            <w:pPr>
              <w:rPr>
                <w:sz w:val="26"/>
              </w:rPr>
            </w:pPr>
            <w:r w:rsidRPr="00AC03B9">
              <w:rPr>
                <w:sz w:val="26"/>
              </w:rPr>
              <w:t>7800 кг/м</w:t>
            </w:r>
            <w:r w:rsidRPr="00AC03B9">
              <w:rPr>
                <w:sz w:val="26"/>
                <w:vertAlign w:val="superscript"/>
              </w:rPr>
              <w:t>3</w:t>
            </w:r>
          </w:p>
        </w:tc>
      </w:tr>
      <w:tr w:rsidR="001E78FD" w:rsidRPr="00AC03B9" w14:paraId="744DB349" w14:textId="77777777" w:rsidTr="009F7D6A">
        <w:trPr>
          <w:cantSplit/>
          <w:jc w:val="center"/>
        </w:trPr>
        <w:tc>
          <w:tcPr>
            <w:tcW w:w="2269" w:type="dxa"/>
            <w:tcBorders>
              <w:top w:val="nil"/>
              <w:left w:val="single" w:sz="4" w:space="0" w:color="auto"/>
              <w:bottom w:val="single" w:sz="4" w:space="0" w:color="auto"/>
              <w:right w:val="nil"/>
            </w:tcBorders>
          </w:tcPr>
          <w:p w14:paraId="4F4903B7" w14:textId="77777777" w:rsidR="001E78FD" w:rsidRPr="00AC03B9" w:rsidRDefault="001E78FD" w:rsidP="009F7D6A">
            <w:pPr>
              <w:rPr>
                <w:sz w:val="26"/>
              </w:rPr>
            </w:pPr>
            <w:r w:rsidRPr="00AC03B9">
              <w:rPr>
                <w:sz w:val="26"/>
              </w:rPr>
              <w:t>керосина</w:t>
            </w:r>
          </w:p>
        </w:tc>
        <w:tc>
          <w:tcPr>
            <w:tcW w:w="1984" w:type="dxa"/>
            <w:tcBorders>
              <w:top w:val="nil"/>
              <w:left w:val="nil"/>
              <w:bottom w:val="single" w:sz="4" w:space="0" w:color="auto"/>
              <w:right w:val="nil"/>
            </w:tcBorders>
          </w:tcPr>
          <w:p w14:paraId="3F20651D" w14:textId="77777777" w:rsidR="001E78FD" w:rsidRPr="00AC03B9" w:rsidRDefault="001E78FD" w:rsidP="009F7D6A">
            <w:pPr>
              <w:rPr>
                <w:sz w:val="26"/>
              </w:rPr>
            </w:pPr>
            <w:r w:rsidRPr="00AC03B9">
              <w:rPr>
                <w:sz w:val="26"/>
              </w:rPr>
              <w:t xml:space="preserve">  800 кг/м</w:t>
            </w:r>
            <w:r w:rsidRPr="00AC03B9">
              <w:rPr>
                <w:sz w:val="26"/>
                <w:vertAlign w:val="superscript"/>
              </w:rPr>
              <w:t>3</w:t>
            </w:r>
          </w:p>
        </w:tc>
        <w:tc>
          <w:tcPr>
            <w:tcW w:w="2524" w:type="dxa"/>
            <w:tcBorders>
              <w:top w:val="nil"/>
              <w:left w:val="nil"/>
              <w:bottom w:val="single" w:sz="4" w:space="0" w:color="auto"/>
              <w:right w:val="nil"/>
            </w:tcBorders>
          </w:tcPr>
          <w:p w14:paraId="58D3D703" w14:textId="77777777" w:rsidR="001E78FD" w:rsidRPr="00AC03B9" w:rsidRDefault="001E78FD" w:rsidP="009F7D6A">
            <w:pPr>
              <w:rPr>
                <w:sz w:val="26"/>
              </w:rPr>
            </w:pPr>
            <w:r w:rsidRPr="00AC03B9">
              <w:rPr>
                <w:sz w:val="26"/>
              </w:rPr>
              <w:t>ртути</w:t>
            </w:r>
          </w:p>
        </w:tc>
        <w:tc>
          <w:tcPr>
            <w:tcW w:w="2437" w:type="dxa"/>
            <w:gridSpan w:val="3"/>
            <w:tcBorders>
              <w:top w:val="nil"/>
              <w:left w:val="nil"/>
              <w:bottom w:val="single" w:sz="4" w:space="0" w:color="auto"/>
              <w:right w:val="single" w:sz="4" w:space="0" w:color="auto"/>
            </w:tcBorders>
          </w:tcPr>
          <w:p w14:paraId="51EC60E3" w14:textId="77777777" w:rsidR="001E78FD" w:rsidRPr="00AC03B9" w:rsidRDefault="001E78FD" w:rsidP="009F7D6A">
            <w:pPr>
              <w:rPr>
                <w:sz w:val="26"/>
              </w:rPr>
            </w:pPr>
            <w:r w:rsidRPr="00AC03B9">
              <w:rPr>
                <w:sz w:val="26"/>
              </w:rPr>
              <w:t>13 600 кг/м</w:t>
            </w:r>
            <w:r w:rsidRPr="00AC03B9">
              <w:rPr>
                <w:sz w:val="26"/>
                <w:vertAlign w:val="superscript"/>
              </w:rPr>
              <w:t>3</w:t>
            </w:r>
          </w:p>
        </w:tc>
      </w:tr>
    </w:tbl>
    <w:p w14:paraId="63E3FB04" w14:textId="77777777" w:rsidR="001E78FD" w:rsidRPr="00AC03B9" w:rsidRDefault="001E78FD" w:rsidP="001E78FD">
      <w:pPr>
        <w:rPr>
          <w:sz w:val="2"/>
          <w:szCs w:val="2"/>
        </w:rPr>
      </w:pPr>
    </w:p>
    <w:p w14:paraId="3C21C044" w14:textId="77777777" w:rsidR="001E78FD" w:rsidRPr="00AC03B9" w:rsidRDefault="001E78FD" w:rsidP="001E78FD">
      <w:pPr>
        <w:rPr>
          <w:sz w:val="2"/>
          <w:szCs w:val="2"/>
        </w:rPr>
      </w:pPr>
    </w:p>
    <w:tbl>
      <w:tblPr>
        <w:tblW w:w="0" w:type="auto"/>
        <w:jc w:val="center"/>
        <w:tblLayout w:type="fixed"/>
        <w:tblLook w:val="0000" w:firstRow="0" w:lastRow="0" w:firstColumn="0" w:lastColumn="0" w:noHBand="0" w:noVBand="0"/>
      </w:tblPr>
      <w:tblGrid>
        <w:gridCol w:w="849"/>
        <w:gridCol w:w="142"/>
        <w:gridCol w:w="992"/>
        <w:gridCol w:w="1135"/>
        <w:gridCol w:w="850"/>
        <w:gridCol w:w="1276"/>
        <w:gridCol w:w="283"/>
        <w:gridCol w:w="1135"/>
        <w:gridCol w:w="736"/>
        <w:gridCol w:w="1816"/>
      </w:tblGrid>
      <w:tr w:rsidR="001E78FD" w:rsidRPr="00AC03B9" w14:paraId="38AE503F" w14:textId="77777777" w:rsidTr="009F7D6A">
        <w:trPr>
          <w:cantSplit/>
          <w:jc w:val="center"/>
        </w:trPr>
        <w:tc>
          <w:tcPr>
            <w:tcW w:w="3968" w:type="dxa"/>
            <w:gridSpan w:val="5"/>
            <w:tcBorders>
              <w:top w:val="single" w:sz="4" w:space="0" w:color="auto"/>
              <w:left w:val="single" w:sz="4" w:space="0" w:color="auto"/>
              <w:bottom w:val="nil"/>
              <w:right w:val="nil"/>
            </w:tcBorders>
          </w:tcPr>
          <w:p w14:paraId="75D9B52F" w14:textId="77777777" w:rsidR="001E78FD" w:rsidRPr="00AC03B9" w:rsidRDefault="001E78FD" w:rsidP="009F7D6A">
            <w:pPr>
              <w:rPr>
                <w:b/>
                <w:bCs/>
                <w:i/>
                <w:iCs/>
                <w:sz w:val="26"/>
              </w:rPr>
            </w:pPr>
            <w:r w:rsidRPr="00AC03B9">
              <w:rPr>
                <w:b/>
                <w:bCs/>
                <w:i/>
                <w:iCs/>
                <w:sz w:val="26"/>
              </w:rPr>
              <w:t>Удельная</w:t>
            </w:r>
            <w:r w:rsidRPr="00AC03B9">
              <w:rPr>
                <w:sz w:val="26"/>
              </w:rPr>
              <w:t xml:space="preserve"> </w:t>
            </w:r>
            <w:r w:rsidRPr="00AC03B9">
              <w:rPr>
                <w:b/>
                <w:bCs/>
                <w:i/>
                <w:iCs/>
                <w:sz w:val="26"/>
              </w:rPr>
              <w:t>теплоёмкость</w:t>
            </w:r>
          </w:p>
        </w:tc>
        <w:tc>
          <w:tcPr>
            <w:tcW w:w="5246" w:type="dxa"/>
            <w:gridSpan w:val="5"/>
            <w:tcBorders>
              <w:top w:val="single" w:sz="4" w:space="0" w:color="auto"/>
              <w:left w:val="nil"/>
              <w:bottom w:val="nil"/>
              <w:right w:val="single" w:sz="4" w:space="0" w:color="auto"/>
            </w:tcBorders>
          </w:tcPr>
          <w:p w14:paraId="3C08CD07" w14:textId="77777777" w:rsidR="001E78FD" w:rsidRPr="00AC03B9" w:rsidRDefault="001E78FD" w:rsidP="009F7D6A">
            <w:pPr>
              <w:rPr>
                <w:sz w:val="26"/>
              </w:rPr>
            </w:pPr>
          </w:p>
        </w:tc>
      </w:tr>
      <w:tr w:rsidR="001E78FD" w:rsidRPr="00AC03B9" w14:paraId="784ECC0D" w14:textId="77777777" w:rsidTr="009F7D6A">
        <w:trPr>
          <w:cantSplit/>
          <w:jc w:val="center"/>
        </w:trPr>
        <w:tc>
          <w:tcPr>
            <w:tcW w:w="849" w:type="dxa"/>
            <w:tcBorders>
              <w:top w:val="nil"/>
              <w:left w:val="single" w:sz="4" w:space="0" w:color="auto"/>
              <w:bottom w:val="nil"/>
              <w:right w:val="nil"/>
            </w:tcBorders>
          </w:tcPr>
          <w:p w14:paraId="12495E66" w14:textId="77777777" w:rsidR="001E78FD" w:rsidRPr="00AC03B9" w:rsidRDefault="001E78FD" w:rsidP="009F7D6A">
            <w:pPr>
              <w:rPr>
                <w:sz w:val="26"/>
              </w:rPr>
            </w:pPr>
            <w:r w:rsidRPr="00AC03B9">
              <w:rPr>
                <w:sz w:val="26"/>
              </w:rPr>
              <w:t>воды</w:t>
            </w:r>
          </w:p>
        </w:tc>
        <w:tc>
          <w:tcPr>
            <w:tcW w:w="1134" w:type="dxa"/>
            <w:gridSpan w:val="2"/>
          </w:tcPr>
          <w:p w14:paraId="23B73CE8" w14:textId="77777777" w:rsidR="001E78FD" w:rsidRPr="00AC03B9" w:rsidRDefault="001E78FD" w:rsidP="009F7D6A">
            <w:pPr>
              <w:jc w:val="right"/>
              <w:rPr>
                <w:sz w:val="26"/>
              </w:rPr>
            </w:pPr>
            <w:r w:rsidRPr="00AC03B9">
              <w:rPr>
                <w:sz w:val="26"/>
              </w:rPr>
              <w:t>4,2</w:t>
            </w:r>
            <w:r w:rsidRPr="00AC03B9">
              <w:rPr>
                <w:sz w:val="26"/>
                <w:szCs w:val="26"/>
              </w:rPr>
              <w:sym w:font="Symbol" w:char="F0D7"/>
            </w:r>
            <w:r w:rsidRPr="00AC03B9">
              <w:rPr>
                <w:sz w:val="26"/>
              </w:rPr>
              <w:t>10</w:t>
            </w:r>
            <w:r w:rsidRPr="00AC03B9">
              <w:rPr>
                <w:sz w:val="26"/>
                <w:vertAlign w:val="superscript"/>
              </w:rPr>
              <w:t>3</w:t>
            </w:r>
            <w:r w:rsidRPr="00AC03B9">
              <w:rPr>
                <w:sz w:val="26"/>
              </w:rPr>
              <w:t xml:space="preserve"> </w:t>
            </w:r>
          </w:p>
        </w:tc>
        <w:tc>
          <w:tcPr>
            <w:tcW w:w="3261" w:type="dxa"/>
            <w:gridSpan w:val="3"/>
          </w:tcPr>
          <w:p w14:paraId="47A85F8E" w14:textId="77777777" w:rsidR="001E78FD" w:rsidRPr="00AC03B9" w:rsidRDefault="001E78FD" w:rsidP="009F7D6A">
            <w:pPr>
              <w:rPr>
                <w:sz w:val="26"/>
              </w:rPr>
            </w:pPr>
            <w:r w:rsidRPr="00AC03B9">
              <w:rPr>
                <w:sz w:val="26"/>
              </w:rPr>
              <w:t>Дж/(кг</w:t>
            </w:r>
            <w:r w:rsidRPr="00AC03B9">
              <w:rPr>
                <w:sz w:val="26"/>
                <w:szCs w:val="26"/>
              </w:rPr>
              <w:sym w:font="Symbol" w:char="F0D7"/>
            </w:r>
            <w:r w:rsidRPr="00AC03B9">
              <w:rPr>
                <w:sz w:val="26"/>
              </w:rPr>
              <w:t>К)</w:t>
            </w:r>
          </w:p>
        </w:tc>
        <w:tc>
          <w:tcPr>
            <w:tcW w:w="1418" w:type="dxa"/>
            <w:gridSpan w:val="2"/>
          </w:tcPr>
          <w:p w14:paraId="2166AB2C" w14:textId="77777777" w:rsidR="001E78FD" w:rsidRPr="00AC03B9" w:rsidRDefault="001E78FD" w:rsidP="009F7D6A">
            <w:pPr>
              <w:rPr>
                <w:sz w:val="26"/>
              </w:rPr>
            </w:pPr>
            <w:r w:rsidRPr="00AC03B9">
              <w:rPr>
                <w:sz w:val="26"/>
              </w:rPr>
              <w:t>алюминия</w:t>
            </w:r>
          </w:p>
        </w:tc>
        <w:tc>
          <w:tcPr>
            <w:tcW w:w="736" w:type="dxa"/>
          </w:tcPr>
          <w:p w14:paraId="7AC16FA0" w14:textId="77777777" w:rsidR="001E78FD" w:rsidRPr="00AC03B9" w:rsidRDefault="001E78FD" w:rsidP="009F7D6A">
            <w:pPr>
              <w:jc w:val="right"/>
              <w:rPr>
                <w:sz w:val="26"/>
              </w:rPr>
            </w:pPr>
            <w:r w:rsidRPr="00AC03B9">
              <w:rPr>
                <w:sz w:val="26"/>
              </w:rPr>
              <w:t>900</w:t>
            </w:r>
          </w:p>
        </w:tc>
        <w:tc>
          <w:tcPr>
            <w:tcW w:w="1816" w:type="dxa"/>
            <w:tcBorders>
              <w:top w:val="nil"/>
              <w:left w:val="nil"/>
              <w:bottom w:val="nil"/>
              <w:right w:val="single" w:sz="4" w:space="0" w:color="auto"/>
            </w:tcBorders>
          </w:tcPr>
          <w:p w14:paraId="69E4599D" w14:textId="77777777" w:rsidR="001E78FD" w:rsidRPr="00AC03B9" w:rsidRDefault="001E78FD" w:rsidP="009F7D6A">
            <w:pPr>
              <w:rPr>
                <w:sz w:val="26"/>
              </w:rPr>
            </w:pPr>
            <w:r w:rsidRPr="00AC03B9">
              <w:rPr>
                <w:sz w:val="26"/>
              </w:rPr>
              <w:t>Дж/(кг</w:t>
            </w:r>
            <w:r w:rsidRPr="00AC03B9">
              <w:rPr>
                <w:sz w:val="26"/>
                <w:szCs w:val="26"/>
              </w:rPr>
              <w:sym w:font="Symbol" w:char="F0D7"/>
            </w:r>
            <w:r w:rsidRPr="00AC03B9">
              <w:rPr>
                <w:sz w:val="26"/>
              </w:rPr>
              <w:t>К)</w:t>
            </w:r>
          </w:p>
        </w:tc>
      </w:tr>
      <w:tr w:rsidR="001E78FD" w:rsidRPr="00AC03B9" w14:paraId="25422E49" w14:textId="77777777" w:rsidTr="009F7D6A">
        <w:trPr>
          <w:cantSplit/>
          <w:jc w:val="center"/>
        </w:trPr>
        <w:tc>
          <w:tcPr>
            <w:tcW w:w="849" w:type="dxa"/>
            <w:tcBorders>
              <w:top w:val="nil"/>
              <w:left w:val="single" w:sz="4" w:space="0" w:color="auto"/>
              <w:bottom w:val="nil"/>
              <w:right w:val="nil"/>
            </w:tcBorders>
          </w:tcPr>
          <w:p w14:paraId="01F6FDC5" w14:textId="77777777" w:rsidR="001E78FD" w:rsidRPr="00AC03B9" w:rsidRDefault="001E78FD" w:rsidP="009F7D6A">
            <w:pPr>
              <w:rPr>
                <w:sz w:val="26"/>
              </w:rPr>
            </w:pPr>
            <w:r w:rsidRPr="00AC03B9">
              <w:rPr>
                <w:sz w:val="26"/>
              </w:rPr>
              <w:t>льда</w:t>
            </w:r>
          </w:p>
        </w:tc>
        <w:tc>
          <w:tcPr>
            <w:tcW w:w="1134" w:type="dxa"/>
            <w:gridSpan w:val="2"/>
          </w:tcPr>
          <w:p w14:paraId="7B722988" w14:textId="77777777" w:rsidR="001E78FD" w:rsidRPr="00AC03B9" w:rsidRDefault="001E78FD" w:rsidP="009F7D6A">
            <w:pPr>
              <w:jc w:val="right"/>
              <w:rPr>
                <w:sz w:val="26"/>
              </w:rPr>
            </w:pPr>
            <w:r w:rsidRPr="00AC03B9">
              <w:rPr>
                <w:sz w:val="26"/>
              </w:rPr>
              <w:t>2,1</w:t>
            </w:r>
            <w:r w:rsidRPr="00AC03B9">
              <w:rPr>
                <w:sz w:val="26"/>
                <w:szCs w:val="26"/>
              </w:rPr>
              <w:sym w:font="Symbol" w:char="F0D7"/>
            </w:r>
            <w:r w:rsidRPr="00AC03B9">
              <w:rPr>
                <w:sz w:val="26"/>
              </w:rPr>
              <w:t>10</w:t>
            </w:r>
            <w:r w:rsidRPr="00AC03B9">
              <w:rPr>
                <w:sz w:val="26"/>
                <w:vertAlign w:val="superscript"/>
              </w:rPr>
              <w:t>3</w:t>
            </w:r>
          </w:p>
        </w:tc>
        <w:tc>
          <w:tcPr>
            <w:tcW w:w="3261" w:type="dxa"/>
            <w:gridSpan w:val="3"/>
          </w:tcPr>
          <w:p w14:paraId="65B044BC" w14:textId="77777777" w:rsidR="001E78FD" w:rsidRPr="00AC03B9" w:rsidRDefault="001E78FD" w:rsidP="009F7D6A">
            <w:pPr>
              <w:rPr>
                <w:sz w:val="26"/>
              </w:rPr>
            </w:pPr>
            <w:r w:rsidRPr="00AC03B9">
              <w:rPr>
                <w:sz w:val="26"/>
              </w:rPr>
              <w:t>Дж/(кг</w:t>
            </w:r>
            <w:r w:rsidRPr="00AC03B9">
              <w:rPr>
                <w:sz w:val="26"/>
                <w:szCs w:val="26"/>
              </w:rPr>
              <w:sym w:font="Symbol" w:char="F0D7"/>
            </w:r>
            <w:r w:rsidRPr="00AC03B9">
              <w:rPr>
                <w:sz w:val="26"/>
              </w:rPr>
              <w:t>К)</w:t>
            </w:r>
          </w:p>
        </w:tc>
        <w:tc>
          <w:tcPr>
            <w:tcW w:w="1418" w:type="dxa"/>
            <w:gridSpan w:val="2"/>
          </w:tcPr>
          <w:p w14:paraId="3649DAA8" w14:textId="77777777" w:rsidR="001E78FD" w:rsidRPr="00AC03B9" w:rsidRDefault="001E78FD" w:rsidP="009F7D6A">
            <w:pPr>
              <w:rPr>
                <w:sz w:val="26"/>
              </w:rPr>
            </w:pPr>
            <w:r w:rsidRPr="00AC03B9">
              <w:rPr>
                <w:sz w:val="26"/>
              </w:rPr>
              <w:t>меди</w:t>
            </w:r>
          </w:p>
        </w:tc>
        <w:tc>
          <w:tcPr>
            <w:tcW w:w="736" w:type="dxa"/>
          </w:tcPr>
          <w:p w14:paraId="4A562A42" w14:textId="77777777" w:rsidR="001E78FD" w:rsidRPr="00AC03B9" w:rsidRDefault="001E78FD" w:rsidP="009F7D6A">
            <w:pPr>
              <w:jc w:val="right"/>
              <w:rPr>
                <w:sz w:val="26"/>
              </w:rPr>
            </w:pPr>
            <w:r w:rsidRPr="00AC03B9">
              <w:rPr>
                <w:sz w:val="26"/>
              </w:rPr>
              <w:t>380</w:t>
            </w:r>
          </w:p>
        </w:tc>
        <w:tc>
          <w:tcPr>
            <w:tcW w:w="1816" w:type="dxa"/>
            <w:tcBorders>
              <w:top w:val="nil"/>
              <w:left w:val="nil"/>
              <w:bottom w:val="nil"/>
              <w:right w:val="single" w:sz="4" w:space="0" w:color="auto"/>
            </w:tcBorders>
          </w:tcPr>
          <w:p w14:paraId="66A00DE6" w14:textId="77777777" w:rsidR="001E78FD" w:rsidRPr="00AC03B9" w:rsidRDefault="001E78FD" w:rsidP="009F7D6A">
            <w:pPr>
              <w:rPr>
                <w:sz w:val="26"/>
              </w:rPr>
            </w:pPr>
            <w:r w:rsidRPr="00AC03B9">
              <w:rPr>
                <w:sz w:val="26"/>
              </w:rPr>
              <w:t>Дж/(кг</w:t>
            </w:r>
            <w:r w:rsidRPr="00AC03B9">
              <w:rPr>
                <w:sz w:val="26"/>
                <w:szCs w:val="26"/>
              </w:rPr>
              <w:sym w:font="Symbol" w:char="F0D7"/>
            </w:r>
            <w:r w:rsidRPr="00AC03B9">
              <w:rPr>
                <w:sz w:val="26"/>
              </w:rPr>
              <w:t>К)</w:t>
            </w:r>
          </w:p>
        </w:tc>
      </w:tr>
      <w:tr w:rsidR="001E78FD" w:rsidRPr="00AC03B9" w14:paraId="1B67A0BB" w14:textId="77777777" w:rsidTr="009F7D6A">
        <w:trPr>
          <w:cantSplit/>
          <w:jc w:val="center"/>
        </w:trPr>
        <w:tc>
          <w:tcPr>
            <w:tcW w:w="991" w:type="dxa"/>
            <w:gridSpan w:val="2"/>
            <w:tcBorders>
              <w:top w:val="nil"/>
              <w:left w:val="single" w:sz="4" w:space="0" w:color="auto"/>
              <w:bottom w:val="nil"/>
              <w:right w:val="nil"/>
            </w:tcBorders>
          </w:tcPr>
          <w:p w14:paraId="76F6786A" w14:textId="77777777" w:rsidR="001E78FD" w:rsidRPr="00AC03B9" w:rsidRDefault="001E78FD" w:rsidP="009F7D6A">
            <w:pPr>
              <w:rPr>
                <w:sz w:val="26"/>
              </w:rPr>
            </w:pPr>
            <w:r w:rsidRPr="00AC03B9">
              <w:rPr>
                <w:sz w:val="26"/>
              </w:rPr>
              <w:t>железа</w:t>
            </w:r>
          </w:p>
        </w:tc>
        <w:tc>
          <w:tcPr>
            <w:tcW w:w="992" w:type="dxa"/>
          </w:tcPr>
          <w:p w14:paraId="687668CD" w14:textId="77777777" w:rsidR="001E78FD" w:rsidRPr="00AC03B9" w:rsidRDefault="001E78FD" w:rsidP="009F7D6A">
            <w:pPr>
              <w:jc w:val="right"/>
              <w:rPr>
                <w:sz w:val="26"/>
              </w:rPr>
            </w:pPr>
            <w:r w:rsidRPr="00AC03B9">
              <w:rPr>
                <w:sz w:val="26"/>
              </w:rPr>
              <w:t>460 </w:t>
            </w:r>
          </w:p>
        </w:tc>
        <w:tc>
          <w:tcPr>
            <w:tcW w:w="3261" w:type="dxa"/>
            <w:gridSpan w:val="3"/>
          </w:tcPr>
          <w:p w14:paraId="219F68B3" w14:textId="77777777" w:rsidR="001E78FD" w:rsidRPr="00AC03B9" w:rsidRDefault="001E78FD" w:rsidP="009F7D6A">
            <w:pPr>
              <w:rPr>
                <w:sz w:val="26"/>
              </w:rPr>
            </w:pPr>
            <w:r w:rsidRPr="00AC03B9">
              <w:rPr>
                <w:sz w:val="26"/>
              </w:rPr>
              <w:t>Дж/(кг</w:t>
            </w:r>
            <w:r w:rsidRPr="00AC03B9">
              <w:rPr>
                <w:sz w:val="26"/>
                <w:szCs w:val="26"/>
              </w:rPr>
              <w:sym w:font="Symbol" w:char="F0D7"/>
            </w:r>
            <w:r w:rsidRPr="00AC03B9">
              <w:rPr>
                <w:sz w:val="26"/>
              </w:rPr>
              <w:t>К)</w:t>
            </w:r>
          </w:p>
        </w:tc>
        <w:tc>
          <w:tcPr>
            <w:tcW w:w="1418" w:type="dxa"/>
            <w:gridSpan w:val="2"/>
          </w:tcPr>
          <w:p w14:paraId="7B8067E7" w14:textId="77777777" w:rsidR="001E78FD" w:rsidRPr="00AC03B9" w:rsidRDefault="001E78FD" w:rsidP="009F7D6A">
            <w:pPr>
              <w:rPr>
                <w:sz w:val="26"/>
              </w:rPr>
            </w:pPr>
            <w:r w:rsidRPr="00AC03B9">
              <w:rPr>
                <w:sz w:val="26"/>
              </w:rPr>
              <w:t>чугуна</w:t>
            </w:r>
          </w:p>
        </w:tc>
        <w:tc>
          <w:tcPr>
            <w:tcW w:w="736" w:type="dxa"/>
          </w:tcPr>
          <w:p w14:paraId="081EF0B3" w14:textId="77777777" w:rsidR="001E78FD" w:rsidRPr="00AC03B9" w:rsidRDefault="001E78FD" w:rsidP="009F7D6A">
            <w:pPr>
              <w:jc w:val="right"/>
              <w:rPr>
                <w:sz w:val="26"/>
              </w:rPr>
            </w:pPr>
            <w:r w:rsidRPr="00AC03B9">
              <w:rPr>
                <w:sz w:val="26"/>
              </w:rPr>
              <w:t>500</w:t>
            </w:r>
          </w:p>
        </w:tc>
        <w:tc>
          <w:tcPr>
            <w:tcW w:w="1816" w:type="dxa"/>
            <w:tcBorders>
              <w:top w:val="nil"/>
              <w:left w:val="nil"/>
              <w:bottom w:val="nil"/>
              <w:right w:val="single" w:sz="4" w:space="0" w:color="auto"/>
            </w:tcBorders>
          </w:tcPr>
          <w:p w14:paraId="2604A62C" w14:textId="77777777" w:rsidR="001E78FD" w:rsidRPr="00AC03B9" w:rsidRDefault="001E78FD" w:rsidP="009F7D6A">
            <w:pPr>
              <w:rPr>
                <w:sz w:val="26"/>
              </w:rPr>
            </w:pPr>
            <w:r w:rsidRPr="00AC03B9">
              <w:rPr>
                <w:sz w:val="26"/>
              </w:rPr>
              <w:t>Дж/(кг</w:t>
            </w:r>
            <w:r w:rsidRPr="00AC03B9">
              <w:rPr>
                <w:sz w:val="26"/>
                <w:szCs w:val="26"/>
              </w:rPr>
              <w:sym w:font="Symbol" w:char="F0D7"/>
            </w:r>
            <w:r w:rsidRPr="00AC03B9">
              <w:rPr>
                <w:sz w:val="26"/>
              </w:rPr>
              <w:t>К)</w:t>
            </w:r>
          </w:p>
        </w:tc>
      </w:tr>
      <w:tr w:rsidR="001E78FD" w:rsidRPr="00AC03B9" w14:paraId="5FAABE0C" w14:textId="77777777" w:rsidTr="009F7D6A">
        <w:trPr>
          <w:cantSplit/>
          <w:trHeight w:val="621"/>
          <w:jc w:val="center"/>
        </w:trPr>
        <w:tc>
          <w:tcPr>
            <w:tcW w:w="991" w:type="dxa"/>
            <w:gridSpan w:val="2"/>
            <w:tcBorders>
              <w:top w:val="nil"/>
              <w:left w:val="single" w:sz="4" w:space="0" w:color="auto"/>
              <w:right w:val="nil"/>
            </w:tcBorders>
          </w:tcPr>
          <w:p w14:paraId="718DE8FE" w14:textId="77777777" w:rsidR="001E78FD" w:rsidRPr="00AC03B9" w:rsidRDefault="001E78FD" w:rsidP="009F7D6A">
            <w:pPr>
              <w:rPr>
                <w:sz w:val="26"/>
              </w:rPr>
            </w:pPr>
            <w:r w:rsidRPr="00AC03B9">
              <w:rPr>
                <w:sz w:val="26"/>
              </w:rPr>
              <w:t>свинца</w:t>
            </w:r>
          </w:p>
        </w:tc>
        <w:tc>
          <w:tcPr>
            <w:tcW w:w="992" w:type="dxa"/>
          </w:tcPr>
          <w:p w14:paraId="6C3047EA" w14:textId="77777777" w:rsidR="001E78FD" w:rsidRPr="00AC03B9" w:rsidRDefault="001E78FD" w:rsidP="009F7D6A">
            <w:pPr>
              <w:jc w:val="center"/>
              <w:rPr>
                <w:sz w:val="26"/>
              </w:rPr>
            </w:pPr>
            <w:r w:rsidRPr="00AC03B9">
              <w:rPr>
                <w:sz w:val="26"/>
              </w:rPr>
              <w:t xml:space="preserve">   130</w:t>
            </w:r>
          </w:p>
        </w:tc>
        <w:tc>
          <w:tcPr>
            <w:tcW w:w="3261" w:type="dxa"/>
            <w:gridSpan w:val="3"/>
          </w:tcPr>
          <w:p w14:paraId="1343CEBA" w14:textId="77777777" w:rsidR="001E78FD" w:rsidRPr="00AC03B9" w:rsidRDefault="001E78FD" w:rsidP="009F7D6A">
            <w:pPr>
              <w:rPr>
                <w:sz w:val="26"/>
              </w:rPr>
            </w:pPr>
            <w:r w:rsidRPr="00AC03B9">
              <w:rPr>
                <w:sz w:val="26"/>
              </w:rPr>
              <w:t>Дж/(кг</w:t>
            </w:r>
            <w:r w:rsidRPr="00AC03B9">
              <w:rPr>
                <w:sz w:val="26"/>
                <w:szCs w:val="26"/>
              </w:rPr>
              <w:sym w:font="Symbol" w:char="F0D7"/>
            </w:r>
            <w:r w:rsidRPr="00AC03B9">
              <w:rPr>
                <w:sz w:val="26"/>
              </w:rPr>
              <w:t>К)</w:t>
            </w:r>
          </w:p>
        </w:tc>
        <w:tc>
          <w:tcPr>
            <w:tcW w:w="1418" w:type="dxa"/>
            <w:gridSpan w:val="2"/>
          </w:tcPr>
          <w:p w14:paraId="2B5E6CA5" w14:textId="77777777" w:rsidR="001E78FD" w:rsidRPr="00AC03B9" w:rsidRDefault="001E78FD" w:rsidP="009F7D6A">
            <w:pPr>
              <w:rPr>
                <w:sz w:val="26"/>
              </w:rPr>
            </w:pPr>
          </w:p>
        </w:tc>
        <w:tc>
          <w:tcPr>
            <w:tcW w:w="2552" w:type="dxa"/>
            <w:gridSpan w:val="2"/>
            <w:tcBorders>
              <w:top w:val="nil"/>
              <w:left w:val="nil"/>
              <w:right w:val="single" w:sz="4" w:space="0" w:color="auto"/>
            </w:tcBorders>
          </w:tcPr>
          <w:p w14:paraId="607ABCD2" w14:textId="77777777" w:rsidR="001E78FD" w:rsidRPr="00AC03B9" w:rsidRDefault="001E78FD" w:rsidP="009F7D6A">
            <w:pPr>
              <w:rPr>
                <w:sz w:val="26"/>
              </w:rPr>
            </w:pPr>
          </w:p>
        </w:tc>
      </w:tr>
      <w:tr w:rsidR="001E78FD" w:rsidRPr="00AC03B9" w14:paraId="67A40B44" w14:textId="77777777" w:rsidTr="009F7D6A">
        <w:trPr>
          <w:cantSplit/>
          <w:jc w:val="center"/>
        </w:trPr>
        <w:tc>
          <w:tcPr>
            <w:tcW w:w="991" w:type="dxa"/>
            <w:gridSpan w:val="2"/>
            <w:tcBorders>
              <w:top w:val="nil"/>
              <w:left w:val="single" w:sz="4" w:space="0" w:color="auto"/>
              <w:bottom w:val="single" w:sz="4" w:space="0" w:color="auto"/>
              <w:right w:val="nil"/>
            </w:tcBorders>
          </w:tcPr>
          <w:p w14:paraId="3449B291" w14:textId="77777777" w:rsidR="001E78FD" w:rsidRPr="00AC03B9" w:rsidRDefault="001E78FD" w:rsidP="009F7D6A">
            <w:pPr>
              <w:rPr>
                <w:sz w:val="4"/>
              </w:rPr>
            </w:pPr>
          </w:p>
        </w:tc>
        <w:tc>
          <w:tcPr>
            <w:tcW w:w="2127" w:type="dxa"/>
            <w:gridSpan w:val="2"/>
            <w:tcBorders>
              <w:bottom w:val="single" w:sz="4" w:space="0" w:color="auto"/>
            </w:tcBorders>
          </w:tcPr>
          <w:p w14:paraId="0A544736" w14:textId="77777777" w:rsidR="001E78FD" w:rsidRPr="00AC03B9" w:rsidRDefault="001E78FD" w:rsidP="009F7D6A">
            <w:pPr>
              <w:rPr>
                <w:sz w:val="4"/>
              </w:rPr>
            </w:pPr>
          </w:p>
        </w:tc>
        <w:tc>
          <w:tcPr>
            <w:tcW w:w="2126" w:type="dxa"/>
            <w:gridSpan w:val="2"/>
            <w:tcBorders>
              <w:bottom w:val="single" w:sz="4" w:space="0" w:color="auto"/>
            </w:tcBorders>
          </w:tcPr>
          <w:p w14:paraId="5E3C909F" w14:textId="77777777" w:rsidR="001E78FD" w:rsidRPr="00AC03B9" w:rsidRDefault="001E78FD" w:rsidP="009F7D6A">
            <w:pPr>
              <w:rPr>
                <w:sz w:val="4"/>
              </w:rPr>
            </w:pPr>
          </w:p>
        </w:tc>
        <w:tc>
          <w:tcPr>
            <w:tcW w:w="1418" w:type="dxa"/>
            <w:gridSpan w:val="2"/>
            <w:tcBorders>
              <w:bottom w:val="single" w:sz="4" w:space="0" w:color="auto"/>
            </w:tcBorders>
          </w:tcPr>
          <w:p w14:paraId="548511D5" w14:textId="77777777" w:rsidR="001E78FD" w:rsidRPr="00AC03B9" w:rsidRDefault="001E78FD" w:rsidP="009F7D6A">
            <w:pPr>
              <w:rPr>
                <w:sz w:val="4"/>
              </w:rPr>
            </w:pPr>
          </w:p>
        </w:tc>
        <w:tc>
          <w:tcPr>
            <w:tcW w:w="2552" w:type="dxa"/>
            <w:gridSpan w:val="2"/>
            <w:tcBorders>
              <w:top w:val="nil"/>
              <w:left w:val="nil"/>
              <w:bottom w:val="single" w:sz="4" w:space="0" w:color="auto"/>
              <w:right w:val="single" w:sz="4" w:space="0" w:color="auto"/>
            </w:tcBorders>
          </w:tcPr>
          <w:p w14:paraId="1009EBB4" w14:textId="77777777" w:rsidR="001E78FD" w:rsidRPr="00AC03B9" w:rsidRDefault="001E78FD" w:rsidP="009F7D6A">
            <w:pPr>
              <w:rPr>
                <w:sz w:val="4"/>
              </w:rPr>
            </w:pPr>
          </w:p>
        </w:tc>
      </w:tr>
      <w:tr w:rsidR="001E78FD" w:rsidRPr="00AC03B9" w14:paraId="1B3E6551" w14:textId="77777777" w:rsidTr="009F7D6A">
        <w:trPr>
          <w:cantSplit/>
          <w:jc w:val="center"/>
        </w:trPr>
        <w:tc>
          <w:tcPr>
            <w:tcW w:w="5527" w:type="dxa"/>
            <w:gridSpan w:val="7"/>
            <w:tcBorders>
              <w:top w:val="single" w:sz="4" w:space="0" w:color="auto"/>
              <w:left w:val="single" w:sz="4" w:space="0" w:color="auto"/>
              <w:bottom w:val="nil"/>
              <w:right w:val="nil"/>
            </w:tcBorders>
          </w:tcPr>
          <w:p w14:paraId="1B51165C" w14:textId="77777777" w:rsidR="001E78FD" w:rsidRPr="00AC03B9" w:rsidRDefault="001E78FD" w:rsidP="009F7D6A">
            <w:pPr>
              <w:rPr>
                <w:sz w:val="26"/>
              </w:rPr>
            </w:pPr>
            <w:r w:rsidRPr="00AC03B9">
              <w:rPr>
                <w:b/>
                <w:bCs/>
                <w:i/>
                <w:iCs/>
                <w:sz w:val="26"/>
              </w:rPr>
              <w:t>Удельная</w:t>
            </w:r>
            <w:r w:rsidRPr="00AC03B9">
              <w:rPr>
                <w:sz w:val="26"/>
              </w:rPr>
              <w:t xml:space="preserve"> </w:t>
            </w:r>
            <w:r w:rsidRPr="00AC03B9">
              <w:rPr>
                <w:b/>
                <w:bCs/>
                <w:i/>
                <w:iCs/>
                <w:sz w:val="26"/>
              </w:rPr>
              <w:t>теплота</w:t>
            </w:r>
          </w:p>
        </w:tc>
        <w:tc>
          <w:tcPr>
            <w:tcW w:w="3687" w:type="dxa"/>
            <w:gridSpan w:val="3"/>
            <w:tcBorders>
              <w:top w:val="single" w:sz="4" w:space="0" w:color="auto"/>
              <w:left w:val="nil"/>
              <w:bottom w:val="nil"/>
              <w:right w:val="single" w:sz="4" w:space="0" w:color="auto"/>
            </w:tcBorders>
          </w:tcPr>
          <w:p w14:paraId="10D3750E" w14:textId="77777777" w:rsidR="001E78FD" w:rsidRPr="00AC03B9" w:rsidRDefault="001E78FD" w:rsidP="009F7D6A">
            <w:pPr>
              <w:rPr>
                <w:sz w:val="26"/>
              </w:rPr>
            </w:pPr>
          </w:p>
        </w:tc>
      </w:tr>
      <w:tr w:rsidR="001E78FD" w:rsidRPr="00AC03B9" w14:paraId="4E2C8FB0" w14:textId="77777777" w:rsidTr="009F7D6A">
        <w:trPr>
          <w:cantSplit/>
          <w:jc w:val="center"/>
        </w:trPr>
        <w:tc>
          <w:tcPr>
            <w:tcW w:w="3118" w:type="dxa"/>
            <w:gridSpan w:val="4"/>
            <w:tcBorders>
              <w:top w:val="nil"/>
              <w:left w:val="single" w:sz="4" w:space="0" w:color="auto"/>
              <w:bottom w:val="nil"/>
              <w:right w:val="nil"/>
            </w:tcBorders>
          </w:tcPr>
          <w:p w14:paraId="43C195FD" w14:textId="77777777" w:rsidR="001E78FD" w:rsidRPr="00AC03B9" w:rsidRDefault="001E78FD" w:rsidP="009F7D6A">
            <w:pPr>
              <w:rPr>
                <w:sz w:val="26"/>
              </w:rPr>
            </w:pPr>
            <w:r w:rsidRPr="00AC03B9">
              <w:rPr>
                <w:sz w:val="26"/>
              </w:rPr>
              <w:lastRenderedPageBreak/>
              <w:t>парообразования воды</w:t>
            </w:r>
          </w:p>
        </w:tc>
        <w:tc>
          <w:tcPr>
            <w:tcW w:w="6096" w:type="dxa"/>
            <w:gridSpan w:val="6"/>
            <w:tcBorders>
              <w:top w:val="nil"/>
              <w:left w:val="nil"/>
              <w:bottom w:val="nil"/>
              <w:right w:val="single" w:sz="4" w:space="0" w:color="auto"/>
            </w:tcBorders>
          </w:tcPr>
          <w:p w14:paraId="74A3E246" w14:textId="77777777" w:rsidR="001E78FD" w:rsidRPr="00AC03B9" w:rsidRDefault="001E78FD" w:rsidP="009F7D6A">
            <w:pPr>
              <w:rPr>
                <w:sz w:val="26"/>
              </w:rPr>
            </w:pPr>
            <w:r w:rsidRPr="00AC03B9">
              <w:rPr>
                <w:sz w:val="26"/>
              </w:rPr>
              <w:t>2,3</w:t>
            </w:r>
            <w:r w:rsidRPr="00AC03B9">
              <w:rPr>
                <w:sz w:val="26"/>
                <w:szCs w:val="26"/>
              </w:rPr>
              <w:sym w:font="Symbol" w:char="F0D7"/>
            </w:r>
            <w:r w:rsidRPr="00AC03B9">
              <w:rPr>
                <w:sz w:val="26"/>
              </w:rPr>
              <w:t>10</w:t>
            </w:r>
            <w:r w:rsidRPr="00AC03B9">
              <w:rPr>
                <w:sz w:val="26"/>
                <w:vertAlign w:val="superscript"/>
              </w:rPr>
              <w:t>6</w:t>
            </w:r>
            <w:r w:rsidRPr="00AC03B9">
              <w:rPr>
                <w:sz w:val="26"/>
              </w:rPr>
              <w:t> Дж/кг</w:t>
            </w:r>
          </w:p>
        </w:tc>
      </w:tr>
      <w:tr w:rsidR="001E78FD" w:rsidRPr="00AC03B9" w14:paraId="56B5F629" w14:textId="77777777" w:rsidTr="009F7D6A">
        <w:trPr>
          <w:cantSplit/>
          <w:jc w:val="center"/>
        </w:trPr>
        <w:tc>
          <w:tcPr>
            <w:tcW w:w="3118" w:type="dxa"/>
            <w:gridSpan w:val="4"/>
            <w:tcBorders>
              <w:top w:val="nil"/>
              <w:left w:val="single" w:sz="4" w:space="0" w:color="auto"/>
              <w:bottom w:val="nil"/>
              <w:right w:val="nil"/>
            </w:tcBorders>
          </w:tcPr>
          <w:p w14:paraId="1E91414F" w14:textId="77777777" w:rsidR="001E78FD" w:rsidRPr="00AC03B9" w:rsidRDefault="001E78FD" w:rsidP="009F7D6A">
            <w:pPr>
              <w:rPr>
                <w:sz w:val="26"/>
              </w:rPr>
            </w:pPr>
            <w:r w:rsidRPr="00AC03B9">
              <w:rPr>
                <w:sz w:val="26"/>
              </w:rPr>
              <w:t>плавления свинца</w:t>
            </w:r>
          </w:p>
        </w:tc>
        <w:tc>
          <w:tcPr>
            <w:tcW w:w="6096" w:type="dxa"/>
            <w:gridSpan w:val="6"/>
            <w:tcBorders>
              <w:top w:val="nil"/>
              <w:left w:val="nil"/>
              <w:bottom w:val="nil"/>
              <w:right w:val="single" w:sz="4" w:space="0" w:color="auto"/>
            </w:tcBorders>
          </w:tcPr>
          <w:p w14:paraId="45833C88" w14:textId="77777777" w:rsidR="001E78FD" w:rsidRPr="00AC03B9" w:rsidRDefault="001E78FD" w:rsidP="009F7D6A">
            <w:pPr>
              <w:rPr>
                <w:sz w:val="26"/>
              </w:rPr>
            </w:pPr>
            <w:r w:rsidRPr="00AC03B9">
              <w:rPr>
                <w:sz w:val="26"/>
              </w:rPr>
              <w:t>2,5</w:t>
            </w:r>
            <w:r w:rsidRPr="00AC03B9">
              <w:rPr>
                <w:sz w:val="26"/>
                <w:szCs w:val="26"/>
              </w:rPr>
              <w:sym w:font="Symbol" w:char="F0D7"/>
            </w:r>
            <w:r w:rsidRPr="00AC03B9">
              <w:rPr>
                <w:sz w:val="26"/>
              </w:rPr>
              <w:t>10</w:t>
            </w:r>
            <w:r w:rsidRPr="00AC03B9">
              <w:rPr>
                <w:sz w:val="26"/>
                <w:vertAlign w:val="superscript"/>
              </w:rPr>
              <w:t>4</w:t>
            </w:r>
            <w:r w:rsidRPr="00AC03B9">
              <w:rPr>
                <w:sz w:val="26"/>
              </w:rPr>
              <w:t xml:space="preserve"> Дж/кг </w:t>
            </w:r>
          </w:p>
        </w:tc>
      </w:tr>
      <w:tr w:rsidR="001E78FD" w:rsidRPr="00AC03B9" w14:paraId="3A5A299A" w14:textId="77777777" w:rsidTr="009F7D6A">
        <w:trPr>
          <w:cantSplit/>
          <w:jc w:val="center"/>
        </w:trPr>
        <w:tc>
          <w:tcPr>
            <w:tcW w:w="3118" w:type="dxa"/>
            <w:gridSpan w:val="4"/>
            <w:tcBorders>
              <w:top w:val="nil"/>
              <w:left w:val="single" w:sz="4" w:space="0" w:color="auto"/>
              <w:bottom w:val="single" w:sz="4" w:space="0" w:color="auto"/>
              <w:right w:val="nil"/>
            </w:tcBorders>
          </w:tcPr>
          <w:p w14:paraId="1DB16B0C" w14:textId="77777777" w:rsidR="001E78FD" w:rsidRPr="00AC03B9" w:rsidRDefault="001E78FD" w:rsidP="009F7D6A">
            <w:pPr>
              <w:rPr>
                <w:sz w:val="26"/>
              </w:rPr>
            </w:pPr>
            <w:r w:rsidRPr="00AC03B9">
              <w:rPr>
                <w:sz w:val="26"/>
              </w:rPr>
              <w:t>плавления льда</w:t>
            </w:r>
          </w:p>
        </w:tc>
        <w:tc>
          <w:tcPr>
            <w:tcW w:w="6096" w:type="dxa"/>
            <w:gridSpan w:val="6"/>
            <w:tcBorders>
              <w:top w:val="nil"/>
              <w:left w:val="nil"/>
              <w:bottom w:val="single" w:sz="4" w:space="0" w:color="auto"/>
              <w:right w:val="single" w:sz="4" w:space="0" w:color="auto"/>
            </w:tcBorders>
          </w:tcPr>
          <w:p w14:paraId="3A647145" w14:textId="77777777" w:rsidR="001E78FD" w:rsidRPr="00AC03B9" w:rsidRDefault="001E78FD" w:rsidP="009F7D6A">
            <w:pPr>
              <w:rPr>
                <w:sz w:val="26"/>
              </w:rPr>
            </w:pPr>
            <w:r w:rsidRPr="00AC03B9">
              <w:rPr>
                <w:sz w:val="26"/>
              </w:rPr>
              <w:t>3,3</w:t>
            </w:r>
            <w:r w:rsidRPr="00AC03B9">
              <w:rPr>
                <w:sz w:val="26"/>
                <w:szCs w:val="26"/>
              </w:rPr>
              <w:sym w:font="Symbol" w:char="F0D7"/>
            </w:r>
            <w:r w:rsidRPr="00AC03B9">
              <w:rPr>
                <w:sz w:val="26"/>
              </w:rPr>
              <w:t>10</w:t>
            </w:r>
            <w:r w:rsidRPr="00AC03B9">
              <w:rPr>
                <w:sz w:val="26"/>
                <w:vertAlign w:val="superscript"/>
              </w:rPr>
              <w:t>5</w:t>
            </w:r>
            <w:r w:rsidRPr="00AC03B9">
              <w:rPr>
                <w:sz w:val="26"/>
              </w:rPr>
              <w:t xml:space="preserve"> Дж/кг </w:t>
            </w:r>
          </w:p>
        </w:tc>
      </w:tr>
    </w:tbl>
    <w:p w14:paraId="2FFAC200" w14:textId="77777777" w:rsidR="001E78FD" w:rsidRPr="00AC03B9" w:rsidRDefault="001E78FD" w:rsidP="001E78FD">
      <w:pPr>
        <w:rPr>
          <w:sz w:val="4"/>
          <w:szCs w:val="4"/>
        </w:rPr>
      </w:pPr>
    </w:p>
    <w:tbl>
      <w:tblPr>
        <w:tblW w:w="0" w:type="auto"/>
        <w:jc w:val="center"/>
        <w:tblLayout w:type="fixed"/>
        <w:tblLook w:val="0000" w:firstRow="0" w:lastRow="0" w:firstColumn="0" w:lastColumn="0" w:noHBand="0" w:noVBand="0"/>
      </w:tblPr>
      <w:tblGrid>
        <w:gridCol w:w="9214"/>
      </w:tblGrid>
      <w:tr w:rsidR="001E78FD" w:rsidRPr="00AC03B9" w14:paraId="62BCCA2E" w14:textId="77777777" w:rsidTr="009F7D6A">
        <w:trPr>
          <w:cantSplit/>
          <w:jc w:val="center"/>
        </w:trPr>
        <w:tc>
          <w:tcPr>
            <w:tcW w:w="9214" w:type="dxa"/>
            <w:tcBorders>
              <w:top w:val="single" w:sz="4" w:space="0" w:color="auto"/>
              <w:left w:val="single" w:sz="4" w:space="0" w:color="auto"/>
              <w:bottom w:val="single" w:sz="4" w:space="0" w:color="auto"/>
              <w:right w:val="single" w:sz="4" w:space="0" w:color="auto"/>
            </w:tcBorders>
          </w:tcPr>
          <w:p w14:paraId="41F157A9" w14:textId="77777777" w:rsidR="001E78FD" w:rsidRPr="00AC03B9" w:rsidRDefault="001E78FD" w:rsidP="009F7D6A">
            <w:pPr>
              <w:spacing w:before="40"/>
              <w:rPr>
                <w:sz w:val="26"/>
              </w:rPr>
            </w:pPr>
            <w:r w:rsidRPr="00AC03B9">
              <w:rPr>
                <w:b/>
                <w:i/>
                <w:sz w:val="26"/>
              </w:rPr>
              <w:t xml:space="preserve">Нормальные </w:t>
            </w:r>
            <w:proofErr w:type="gramStart"/>
            <w:r w:rsidRPr="00AC03B9">
              <w:rPr>
                <w:b/>
                <w:i/>
                <w:sz w:val="26"/>
              </w:rPr>
              <w:t>условия:</w:t>
            </w:r>
            <w:r w:rsidRPr="00AC03B9">
              <w:rPr>
                <w:sz w:val="26"/>
              </w:rPr>
              <w:t xml:space="preserve">   </w:t>
            </w:r>
            <w:proofErr w:type="gramEnd"/>
            <w:r w:rsidRPr="00AC03B9">
              <w:rPr>
                <w:sz w:val="26"/>
              </w:rPr>
              <w:t xml:space="preserve">  давление – 10</w:t>
            </w:r>
            <w:r w:rsidRPr="00AC03B9">
              <w:rPr>
                <w:sz w:val="26"/>
                <w:vertAlign w:val="superscript"/>
              </w:rPr>
              <w:t>5</w:t>
            </w:r>
            <w:r w:rsidRPr="00AC03B9">
              <w:rPr>
                <w:sz w:val="26"/>
              </w:rPr>
              <w:t xml:space="preserve"> Па,  температура – 0 </w:t>
            </w:r>
            <w:r w:rsidRPr="00AC03B9">
              <w:rPr>
                <w:sz w:val="26"/>
                <w:szCs w:val="26"/>
              </w:rPr>
              <w:sym w:font="Symbol" w:char="F0B0"/>
            </w:r>
            <w:r w:rsidRPr="00AC03B9">
              <w:rPr>
                <w:sz w:val="26"/>
              </w:rPr>
              <w:t>С</w:t>
            </w:r>
          </w:p>
        </w:tc>
      </w:tr>
    </w:tbl>
    <w:p w14:paraId="7FA5341A" w14:textId="77777777" w:rsidR="001E78FD" w:rsidRPr="00AC03B9" w:rsidRDefault="001E78FD" w:rsidP="001E78FD">
      <w:pPr>
        <w:rPr>
          <w:sz w:val="4"/>
          <w:szCs w:val="4"/>
        </w:rPr>
      </w:pPr>
    </w:p>
    <w:tbl>
      <w:tblPr>
        <w:tblW w:w="0" w:type="auto"/>
        <w:jc w:val="center"/>
        <w:tblLayout w:type="fixed"/>
        <w:tblLook w:val="0000" w:firstRow="0" w:lastRow="0" w:firstColumn="0" w:lastColumn="0" w:noHBand="0" w:noVBand="0"/>
      </w:tblPr>
      <w:tblGrid>
        <w:gridCol w:w="1560"/>
        <w:gridCol w:w="469"/>
        <w:gridCol w:w="284"/>
        <w:gridCol w:w="239"/>
        <w:gridCol w:w="1701"/>
        <w:gridCol w:w="142"/>
        <w:gridCol w:w="142"/>
        <w:gridCol w:w="2047"/>
        <w:gridCol w:w="221"/>
        <w:gridCol w:w="63"/>
        <w:gridCol w:w="1031"/>
        <w:gridCol w:w="1315"/>
      </w:tblGrid>
      <w:tr w:rsidR="001E78FD" w:rsidRPr="00AC03B9" w14:paraId="7BD07415" w14:textId="77777777" w:rsidTr="009F7D6A">
        <w:trPr>
          <w:jc w:val="center"/>
        </w:trPr>
        <w:tc>
          <w:tcPr>
            <w:tcW w:w="2313" w:type="dxa"/>
            <w:gridSpan w:val="3"/>
            <w:tcBorders>
              <w:top w:val="single" w:sz="4" w:space="0" w:color="auto"/>
              <w:left w:val="single" w:sz="4" w:space="0" w:color="auto"/>
              <w:bottom w:val="nil"/>
              <w:right w:val="nil"/>
            </w:tcBorders>
          </w:tcPr>
          <w:p w14:paraId="7FCCD123" w14:textId="77777777" w:rsidR="001E78FD" w:rsidRPr="00AC03B9" w:rsidRDefault="001E78FD" w:rsidP="009F7D6A">
            <w:pPr>
              <w:rPr>
                <w:b/>
                <w:bCs/>
                <w:i/>
                <w:iCs/>
                <w:sz w:val="26"/>
              </w:rPr>
            </w:pPr>
            <w:r w:rsidRPr="00AC03B9">
              <w:rPr>
                <w:b/>
                <w:bCs/>
                <w:i/>
                <w:iCs/>
                <w:sz w:val="26"/>
              </w:rPr>
              <w:t xml:space="preserve">Молярная </w:t>
            </w:r>
            <w:proofErr w:type="spellStart"/>
            <w:r w:rsidRPr="00AC03B9">
              <w:rPr>
                <w:b/>
                <w:bCs/>
                <w:i/>
                <w:iCs/>
                <w:sz w:val="26"/>
              </w:rPr>
              <w:t>ма</w:t>
            </w:r>
            <w:proofErr w:type="spellEnd"/>
            <w:r w:rsidRPr="00AC03B9">
              <w:rPr>
                <w:b/>
                <w:bCs/>
                <w:i/>
                <w:iCs/>
                <w:sz w:val="26"/>
                <w:lang w:val="en-US"/>
              </w:rPr>
              <w:t>c</w:t>
            </w:r>
            <w:proofErr w:type="spellStart"/>
            <w:r w:rsidRPr="00AC03B9">
              <w:rPr>
                <w:b/>
                <w:bCs/>
                <w:i/>
                <w:iCs/>
                <w:sz w:val="26"/>
              </w:rPr>
              <w:t>са</w:t>
            </w:r>
            <w:proofErr w:type="spellEnd"/>
          </w:p>
        </w:tc>
        <w:tc>
          <w:tcPr>
            <w:tcW w:w="2224" w:type="dxa"/>
            <w:gridSpan w:val="4"/>
            <w:tcBorders>
              <w:top w:val="single" w:sz="4" w:space="0" w:color="auto"/>
              <w:left w:val="nil"/>
              <w:bottom w:val="nil"/>
              <w:right w:val="nil"/>
            </w:tcBorders>
          </w:tcPr>
          <w:p w14:paraId="6F802A1E" w14:textId="77777777" w:rsidR="001E78FD" w:rsidRPr="00AC03B9" w:rsidRDefault="001E78FD" w:rsidP="009F7D6A">
            <w:pPr>
              <w:rPr>
                <w:sz w:val="26"/>
              </w:rPr>
            </w:pPr>
          </w:p>
        </w:tc>
        <w:tc>
          <w:tcPr>
            <w:tcW w:w="2331" w:type="dxa"/>
            <w:gridSpan w:val="3"/>
            <w:tcBorders>
              <w:top w:val="single" w:sz="4" w:space="0" w:color="auto"/>
              <w:left w:val="nil"/>
              <w:bottom w:val="nil"/>
              <w:right w:val="nil"/>
            </w:tcBorders>
          </w:tcPr>
          <w:p w14:paraId="22DCAB39" w14:textId="77777777" w:rsidR="001E78FD" w:rsidRPr="00AC03B9" w:rsidRDefault="001E78FD" w:rsidP="009F7D6A">
            <w:pPr>
              <w:rPr>
                <w:sz w:val="26"/>
              </w:rPr>
            </w:pPr>
          </w:p>
        </w:tc>
        <w:tc>
          <w:tcPr>
            <w:tcW w:w="2346" w:type="dxa"/>
            <w:gridSpan w:val="2"/>
            <w:tcBorders>
              <w:top w:val="single" w:sz="4" w:space="0" w:color="auto"/>
              <w:left w:val="nil"/>
              <w:bottom w:val="nil"/>
              <w:right w:val="single" w:sz="4" w:space="0" w:color="auto"/>
            </w:tcBorders>
          </w:tcPr>
          <w:p w14:paraId="06A179F6" w14:textId="77777777" w:rsidR="001E78FD" w:rsidRPr="00AC03B9" w:rsidRDefault="001E78FD" w:rsidP="009F7D6A">
            <w:pPr>
              <w:rPr>
                <w:sz w:val="26"/>
              </w:rPr>
            </w:pPr>
          </w:p>
        </w:tc>
      </w:tr>
      <w:tr w:rsidR="001E78FD" w:rsidRPr="00AC03B9" w14:paraId="2A3BFC55" w14:textId="77777777" w:rsidTr="009F7D6A">
        <w:trPr>
          <w:cantSplit/>
          <w:jc w:val="center"/>
        </w:trPr>
        <w:tc>
          <w:tcPr>
            <w:tcW w:w="1560" w:type="dxa"/>
            <w:tcBorders>
              <w:top w:val="nil"/>
              <w:left w:val="single" w:sz="4" w:space="0" w:color="auto"/>
              <w:bottom w:val="nil"/>
              <w:right w:val="nil"/>
            </w:tcBorders>
          </w:tcPr>
          <w:p w14:paraId="07023FCB" w14:textId="77777777" w:rsidR="001E78FD" w:rsidRPr="00AC03B9" w:rsidRDefault="001E78FD" w:rsidP="009F7D6A">
            <w:pPr>
              <w:rPr>
                <w:sz w:val="26"/>
              </w:rPr>
            </w:pPr>
            <w:r w:rsidRPr="00AC03B9">
              <w:rPr>
                <w:sz w:val="26"/>
              </w:rPr>
              <w:t>азота</w:t>
            </w:r>
          </w:p>
        </w:tc>
        <w:tc>
          <w:tcPr>
            <w:tcW w:w="992" w:type="dxa"/>
            <w:gridSpan w:val="3"/>
          </w:tcPr>
          <w:p w14:paraId="7C561374" w14:textId="77777777" w:rsidR="001E78FD" w:rsidRPr="00AC03B9" w:rsidRDefault="001E78FD" w:rsidP="009F7D6A">
            <w:pPr>
              <w:jc w:val="right"/>
              <w:rPr>
                <w:sz w:val="26"/>
              </w:rPr>
            </w:pPr>
            <w:r w:rsidRPr="00AC03B9">
              <w:rPr>
                <w:sz w:val="26"/>
              </w:rPr>
              <w:t>28</w:t>
            </w:r>
            <w:r w:rsidRPr="00AC03B9">
              <w:rPr>
                <w:sz w:val="26"/>
                <w:szCs w:val="26"/>
              </w:rPr>
              <w:sym w:font="Symbol" w:char="F0D7"/>
            </w:r>
            <w:r w:rsidRPr="00AC03B9">
              <w:rPr>
                <w:sz w:val="26"/>
              </w:rPr>
              <w:t>10</w:t>
            </w:r>
            <w:r w:rsidRPr="00AC03B9">
              <w:rPr>
                <w:sz w:val="26"/>
                <w:vertAlign w:val="superscript"/>
              </w:rPr>
              <w:t>–3</w:t>
            </w:r>
            <w:r w:rsidRPr="00AC03B9">
              <w:rPr>
                <w:sz w:val="26"/>
              </w:rPr>
              <w:t xml:space="preserve"> </w:t>
            </w:r>
          </w:p>
        </w:tc>
        <w:tc>
          <w:tcPr>
            <w:tcW w:w="1843" w:type="dxa"/>
            <w:gridSpan w:val="2"/>
          </w:tcPr>
          <w:p w14:paraId="0D3538A3" w14:textId="77777777" w:rsidR="001E78FD" w:rsidRPr="00AC03B9" w:rsidRDefault="001E78FD" w:rsidP="009F7D6A">
            <w:pPr>
              <w:rPr>
                <w:sz w:val="26"/>
              </w:rPr>
            </w:pPr>
            <w:r w:rsidRPr="00AC03B9">
              <w:rPr>
                <w:sz w:val="26"/>
              </w:rPr>
              <w:t>кг/моль</w:t>
            </w:r>
          </w:p>
        </w:tc>
        <w:tc>
          <w:tcPr>
            <w:tcW w:w="2410" w:type="dxa"/>
            <w:gridSpan w:val="3"/>
          </w:tcPr>
          <w:p w14:paraId="4DCA837B" w14:textId="77777777" w:rsidR="001E78FD" w:rsidRPr="00AC03B9" w:rsidRDefault="001E78FD" w:rsidP="009F7D6A">
            <w:pPr>
              <w:rPr>
                <w:sz w:val="26"/>
              </w:rPr>
            </w:pPr>
            <w:r w:rsidRPr="00AC03B9">
              <w:rPr>
                <w:sz w:val="26"/>
              </w:rPr>
              <w:t xml:space="preserve">   гелия</w:t>
            </w:r>
          </w:p>
        </w:tc>
        <w:tc>
          <w:tcPr>
            <w:tcW w:w="1094" w:type="dxa"/>
            <w:gridSpan w:val="2"/>
          </w:tcPr>
          <w:p w14:paraId="6D22DD59" w14:textId="77777777" w:rsidR="001E78FD" w:rsidRPr="00AC03B9" w:rsidRDefault="001E78FD" w:rsidP="009F7D6A">
            <w:pPr>
              <w:jc w:val="right"/>
              <w:rPr>
                <w:sz w:val="26"/>
              </w:rPr>
            </w:pPr>
            <w:r w:rsidRPr="00AC03B9">
              <w:rPr>
                <w:sz w:val="26"/>
              </w:rPr>
              <w:t>4</w:t>
            </w:r>
            <w:r w:rsidRPr="00AC03B9">
              <w:rPr>
                <w:sz w:val="26"/>
                <w:szCs w:val="26"/>
              </w:rPr>
              <w:sym w:font="Symbol" w:char="F0D7"/>
            </w:r>
            <w:r w:rsidRPr="00AC03B9">
              <w:rPr>
                <w:sz w:val="26"/>
              </w:rPr>
              <w:t>10</w:t>
            </w:r>
            <w:r w:rsidRPr="00AC03B9">
              <w:rPr>
                <w:sz w:val="26"/>
                <w:vertAlign w:val="superscript"/>
              </w:rPr>
              <w:t>–3</w:t>
            </w:r>
          </w:p>
        </w:tc>
        <w:tc>
          <w:tcPr>
            <w:tcW w:w="1315" w:type="dxa"/>
            <w:tcBorders>
              <w:top w:val="nil"/>
              <w:left w:val="nil"/>
              <w:bottom w:val="nil"/>
              <w:right w:val="single" w:sz="4" w:space="0" w:color="auto"/>
            </w:tcBorders>
          </w:tcPr>
          <w:p w14:paraId="6D928D19" w14:textId="77777777" w:rsidR="001E78FD" w:rsidRPr="00AC03B9" w:rsidRDefault="001E78FD" w:rsidP="009F7D6A">
            <w:pPr>
              <w:rPr>
                <w:sz w:val="26"/>
              </w:rPr>
            </w:pPr>
            <w:r w:rsidRPr="00AC03B9">
              <w:rPr>
                <w:sz w:val="26"/>
              </w:rPr>
              <w:t>кг/моль</w:t>
            </w:r>
          </w:p>
        </w:tc>
      </w:tr>
      <w:tr w:rsidR="001E78FD" w:rsidRPr="00AC03B9" w14:paraId="785D4C65" w14:textId="77777777" w:rsidTr="009F7D6A">
        <w:trPr>
          <w:cantSplit/>
          <w:jc w:val="center"/>
        </w:trPr>
        <w:tc>
          <w:tcPr>
            <w:tcW w:w="1560" w:type="dxa"/>
            <w:tcBorders>
              <w:top w:val="nil"/>
              <w:left w:val="single" w:sz="4" w:space="0" w:color="auto"/>
              <w:bottom w:val="nil"/>
              <w:right w:val="nil"/>
            </w:tcBorders>
          </w:tcPr>
          <w:p w14:paraId="5A4C1348" w14:textId="77777777" w:rsidR="001E78FD" w:rsidRPr="00AC03B9" w:rsidRDefault="001E78FD" w:rsidP="009F7D6A">
            <w:pPr>
              <w:rPr>
                <w:sz w:val="26"/>
              </w:rPr>
            </w:pPr>
            <w:r w:rsidRPr="00AC03B9">
              <w:rPr>
                <w:sz w:val="26"/>
              </w:rPr>
              <w:t>аргона</w:t>
            </w:r>
          </w:p>
        </w:tc>
        <w:tc>
          <w:tcPr>
            <w:tcW w:w="992" w:type="dxa"/>
            <w:gridSpan w:val="3"/>
          </w:tcPr>
          <w:p w14:paraId="338C9928" w14:textId="77777777" w:rsidR="001E78FD" w:rsidRPr="00AC03B9" w:rsidRDefault="001E78FD" w:rsidP="009F7D6A">
            <w:pPr>
              <w:jc w:val="right"/>
              <w:rPr>
                <w:sz w:val="26"/>
              </w:rPr>
            </w:pPr>
            <w:r w:rsidRPr="00AC03B9">
              <w:rPr>
                <w:sz w:val="26"/>
              </w:rPr>
              <w:t>40</w:t>
            </w:r>
            <w:r w:rsidRPr="00AC03B9">
              <w:rPr>
                <w:sz w:val="26"/>
                <w:szCs w:val="26"/>
              </w:rPr>
              <w:sym w:font="Symbol" w:char="F0D7"/>
            </w:r>
            <w:r w:rsidRPr="00AC03B9">
              <w:rPr>
                <w:sz w:val="26"/>
              </w:rPr>
              <w:t>10</w:t>
            </w:r>
            <w:r w:rsidRPr="00AC03B9">
              <w:rPr>
                <w:sz w:val="26"/>
                <w:vertAlign w:val="superscript"/>
              </w:rPr>
              <w:t>–3</w:t>
            </w:r>
          </w:p>
        </w:tc>
        <w:tc>
          <w:tcPr>
            <w:tcW w:w="1843" w:type="dxa"/>
            <w:gridSpan w:val="2"/>
          </w:tcPr>
          <w:p w14:paraId="33DC71DE" w14:textId="77777777" w:rsidR="001E78FD" w:rsidRPr="00AC03B9" w:rsidRDefault="001E78FD" w:rsidP="009F7D6A">
            <w:pPr>
              <w:rPr>
                <w:sz w:val="26"/>
              </w:rPr>
            </w:pPr>
            <w:r w:rsidRPr="00AC03B9">
              <w:rPr>
                <w:sz w:val="26"/>
              </w:rPr>
              <w:t>кг/моль</w:t>
            </w:r>
          </w:p>
        </w:tc>
        <w:tc>
          <w:tcPr>
            <w:tcW w:w="2410" w:type="dxa"/>
            <w:gridSpan w:val="3"/>
          </w:tcPr>
          <w:p w14:paraId="2B091F6D" w14:textId="77777777" w:rsidR="001E78FD" w:rsidRPr="00AC03B9" w:rsidRDefault="001E78FD" w:rsidP="009F7D6A">
            <w:pPr>
              <w:rPr>
                <w:sz w:val="26"/>
              </w:rPr>
            </w:pPr>
            <w:r w:rsidRPr="00AC03B9">
              <w:rPr>
                <w:sz w:val="26"/>
              </w:rPr>
              <w:t xml:space="preserve">   кислорода</w:t>
            </w:r>
          </w:p>
        </w:tc>
        <w:tc>
          <w:tcPr>
            <w:tcW w:w="1094" w:type="dxa"/>
            <w:gridSpan w:val="2"/>
          </w:tcPr>
          <w:p w14:paraId="180760E8" w14:textId="77777777" w:rsidR="001E78FD" w:rsidRPr="00AC03B9" w:rsidRDefault="001E78FD" w:rsidP="009F7D6A">
            <w:pPr>
              <w:jc w:val="right"/>
              <w:rPr>
                <w:sz w:val="26"/>
              </w:rPr>
            </w:pPr>
            <w:r w:rsidRPr="00AC03B9">
              <w:rPr>
                <w:sz w:val="26"/>
              </w:rPr>
              <w:t>32</w:t>
            </w:r>
            <w:r w:rsidRPr="00AC03B9">
              <w:rPr>
                <w:sz w:val="26"/>
                <w:szCs w:val="26"/>
              </w:rPr>
              <w:sym w:font="Symbol" w:char="F0D7"/>
            </w:r>
            <w:r w:rsidRPr="00AC03B9">
              <w:rPr>
                <w:sz w:val="26"/>
              </w:rPr>
              <w:t>10</w:t>
            </w:r>
            <w:r w:rsidRPr="00AC03B9">
              <w:rPr>
                <w:sz w:val="26"/>
                <w:vertAlign w:val="superscript"/>
              </w:rPr>
              <w:t>–3</w:t>
            </w:r>
            <w:r w:rsidRPr="00AC03B9">
              <w:rPr>
                <w:sz w:val="26"/>
              </w:rPr>
              <w:t xml:space="preserve"> </w:t>
            </w:r>
          </w:p>
        </w:tc>
        <w:tc>
          <w:tcPr>
            <w:tcW w:w="1315" w:type="dxa"/>
            <w:tcBorders>
              <w:top w:val="nil"/>
              <w:left w:val="nil"/>
              <w:bottom w:val="nil"/>
              <w:right w:val="single" w:sz="4" w:space="0" w:color="auto"/>
            </w:tcBorders>
          </w:tcPr>
          <w:p w14:paraId="6E1D629E" w14:textId="77777777" w:rsidR="001E78FD" w:rsidRPr="00AC03B9" w:rsidRDefault="001E78FD" w:rsidP="009F7D6A">
            <w:pPr>
              <w:rPr>
                <w:sz w:val="26"/>
              </w:rPr>
            </w:pPr>
            <w:r w:rsidRPr="00AC03B9">
              <w:rPr>
                <w:sz w:val="26"/>
              </w:rPr>
              <w:t>кг/моль</w:t>
            </w:r>
          </w:p>
        </w:tc>
      </w:tr>
      <w:tr w:rsidR="001E78FD" w:rsidRPr="00AC03B9" w14:paraId="0115D12F" w14:textId="77777777" w:rsidTr="009F7D6A">
        <w:trPr>
          <w:cantSplit/>
          <w:jc w:val="center"/>
        </w:trPr>
        <w:tc>
          <w:tcPr>
            <w:tcW w:w="1560" w:type="dxa"/>
            <w:tcBorders>
              <w:top w:val="nil"/>
              <w:left w:val="single" w:sz="4" w:space="0" w:color="auto"/>
              <w:bottom w:val="nil"/>
              <w:right w:val="nil"/>
            </w:tcBorders>
          </w:tcPr>
          <w:p w14:paraId="2E48A86B" w14:textId="77777777" w:rsidR="001E78FD" w:rsidRPr="00AC03B9" w:rsidRDefault="001E78FD" w:rsidP="009F7D6A">
            <w:pPr>
              <w:rPr>
                <w:sz w:val="26"/>
              </w:rPr>
            </w:pPr>
            <w:r w:rsidRPr="00AC03B9">
              <w:rPr>
                <w:sz w:val="26"/>
              </w:rPr>
              <w:t>водорода</w:t>
            </w:r>
          </w:p>
        </w:tc>
        <w:tc>
          <w:tcPr>
            <w:tcW w:w="992" w:type="dxa"/>
            <w:gridSpan w:val="3"/>
          </w:tcPr>
          <w:p w14:paraId="3471CFBD" w14:textId="77777777" w:rsidR="001E78FD" w:rsidRPr="00AC03B9" w:rsidRDefault="001E78FD" w:rsidP="009F7D6A">
            <w:pPr>
              <w:jc w:val="right"/>
              <w:rPr>
                <w:sz w:val="26"/>
              </w:rPr>
            </w:pPr>
            <w:r w:rsidRPr="00AC03B9">
              <w:rPr>
                <w:sz w:val="26"/>
              </w:rPr>
              <w:t>2</w:t>
            </w:r>
            <w:r w:rsidRPr="00AC03B9">
              <w:rPr>
                <w:sz w:val="26"/>
                <w:szCs w:val="26"/>
              </w:rPr>
              <w:sym w:font="Symbol" w:char="F0D7"/>
            </w:r>
            <w:r w:rsidRPr="00AC03B9">
              <w:rPr>
                <w:sz w:val="26"/>
              </w:rPr>
              <w:t>10</w:t>
            </w:r>
            <w:r w:rsidRPr="00AC03B9">
              <w:rPr>
                <w:sz w:val="26"/>
                <w:vertAlign w:val="superscript"/>
              </w:rPr>
              <w:t>–3</w:t>
            </w:r>
          </w:p>
        </w:tc>
        <w:tc>
          <w:tcPr>
            <w:tcW w:w="1843" w:type="dxa"/>
            <w:gridSpan w:val="2"/>
          </w:tcPr>
          <w:p w14:paraId="0D3B485A" w14:textId="77777777" w:rsidR="001E78FD" w:rsidRPr="00AC03B9" w:rsidRDefault="001E78FD" w:rsidP="009F7D6A">
            <w:pPr>
              <w:rPr>
                <w:sz w:val="26"/>
              </w:rPr>
            </w:pPr>
            <w:r w:rsidRPr="00AC03B9">
              <w:rPr>
                <w:sz w:val="26"/>
              </w:rPr>
              <w:t>кг/моль</w:t>
            </w:r>
          </w:p>
        </w:tc>
        <w:tc>
          <w:tcPr>
            <w:tcW w:w="2410" w:type="dxa"/>
            <w:gridSpan w:val="3"/>
          </w:tcPr>
          <w:p w14:paraId="36534B22" w14:textId="77777777" w:rsidR="001E78FD" w:rsidRPr="00AC03B9" w:rsidRDefault="001E78FD" w:rsidP="009F7D6A">
            <w:pPr>
              <w:rPr>
                <w:sz w:val="26"/>
              </w:rPr>
            </w:pPr>
            <w:r w:rsidRPr="00AC03B9">
              <w:rPr>
                <w:sz w:val="26"/>
              </w:rPr>
              <w:t xml:space="preserve">   лития</w:t>
            </w:r>
          </w:p>
        </w:tc>
        <w:tc>
          <w:tcPr>
            <w:tcW w:w="1094" w:type="dxa"/>
            <w:gridSpan w:val="2"/>
          </w:tcPr>
          <w:p w14:paraId="34763829" w14:textId="77777777" w:rsidR="001E78FD" w:rsidRPr="00AC03B9" w:rsidRDefault="001E78FD" w:rsidP="009F7D6A">
            <w:pPr>
              <w:jc w:val="right"/>
              <w:rPr>
                <w:sz w:val="26"/>
              </w:rPr>
            </w:pPr>
            <w:r w:rsidRPr="00AC03B9">
              <w:rPr>
                <w:sz w:val="26"/>
              </w:rPr>
              <w:t>6</w:t>
            </w:r>
            <w:r w:rsidRPr="00AC03B9">
              <w:rPr>
                <w:sz w:val="26"/>
                <w:szCs w:val="26"/>
              </w:rPr>
              <w:sym w:font="Symbol" w:char="F0D7"/>
            </w:r>
            <w:r w:rsidRPr="00AC03B9">
              <w:rPr>
                <w:sz w:val="26"/>
              </w:rPr>
              <w:t>10</w:t>
            </w:r>
            <w:r w:rsidRPr="00AC03B9">
              <w:rPr>
                <w:sz w:val="26"/>
                <w:vertAlign w:val="superscript"/>
              </w:rPr>
              <w:t>–3</w:t>
            </w:r>
          </w:p>
        </w:tc>
        <w:tc>
          <w:tcPr>
            <w:tcW w:w="1315" w:type="dxa"/>
            <w:tcBorders>
              <w:top w:val="nil"/>
              <w:left w:val="nil"/>
              <w:bottom w:val="nil"/>
              <w:right w:val="single" w:sz="4" w:space="0" w:color="auto"/>
            </w:tcBorders>
          </w:tcPr>
          <w:p w14:paraId="36554A72" w14:textId="77777777" w:rsidR="001E78FD" w:rsidRPr="00AC03B9" w:rsidRDefault="001E78FD" w:rsidP="009F7D6A">
            <w:pPr>
              <w:rPr>
                <w:sz w:val="26"/>
              </w:rPr>
            </w:pPr>
            <w:r w:rsidRPr="00AC03B9">
              <w:rPr>
                <w:sz w:val="26"/>
              </w:rPr>
              <w:t>кг/моль</w:t>
            </w:r>
          </w:p>
        </w:tc>
      </w:tr>
      <w:tr w:rsidR="001E78FD" w:rsidRPr="00AC03B9" w14:paraId="60DE7145" w14:textId="77777777" w:rsidTr="009F7D6A">
        <w:trPr>
          <w:cantSplit/>
          <w:jc w:val="center"/>
        </w:trPr>
        <w:tc>
          <w:tcPr>
            <w:tcW w:w="1560" w:type="dxa"/>
            <w:tcBorders>
              <w:top w:val="nil"/>
              <w:left w:val="single" w:sz="4" w:space="0" w:color="auto"/>
              <w:bottom w:val="nil"/>
              <w:right w:val="nil"/>
            </w:tcBorders>
          </w:tcPr>
          <w:p w14:paraId="3D069C6A" w14:textId="77777777" w:rsidR="001E78FD" w:rsidRPr="00AC03B9" w:rsidRDefault="001E78FD" w:rsidP="009F7D6A">
            <w:pPr>
              <w:rPr>
                <w:sz w:val="26"/>
              </w:rPr>
            </w:pPr>
            <w:r w:rsidRPr="00AC03B9">
              <w:rPr>
                <w:sz w:val="26"/>
              </w:rPr>
              <w:t>воздуха</w:t>
            </w:r>
          </w:p>
        </w:tc>
        <w:tc>
          <w:tcPr>
            <w:tcW w:w="992" w:type="dxa"/>
            <w:gridSpan w:val="3"/>
          </w:tcPr>
          <w:p w14:paraId="41AB6C05" w14:textId="77777777" w:rsidR="001E78FD" w:rsidRPr="00AC03B9" w:rsidRDefault="001E78FD" w:rsidP="009F7D6A">
            <w:pPr>
              <w:jc w:val="right"/>
              <w:rPr>
                <w:sz w:val="26"/>
              </w:rPr>
            </w:pPr>
            <w:r w:rsidRPr="00AC03B9">
              <w:rPr>
                <w:sz w:val="26"/>
              </w:rPr>
              <w:t>29</w:t>
            </w:r>
            <w:r w:rsidRPr="00AC03B9">
              <w:rPr>
                <w:sz w:val="26"/>
                <w:szCs w:val="26"/>
              </w:rPr>
              <w:sym w:font="Symbol" w:char="F0D7"/>
            </w:r>
            <w:r w:rsidRPr="00AC03B9">
              <w:rPr>
                <w:sz w:val="26"/>
              </w:rPr>
              <w:t>10</w:t>
            </w:r>
            <w:r w:rsidRPr="00AC03B9">
              <w:rPr>
                <w:sz w:val="26"/>
                <w:vertAlign w:val="superscript"/>
              </w:rPr>
              <w:t>–3</w:t>
            </w:r>
          </w:p>
        </w:tc>
        <w:tc>
          <w:tcPr>
            <w:tcW w:w="1843" w:type="dxa"/>
            <w:gridSpan w:val="2"/>
          </w:tcPr>
          <w:p w14:paraId="685BD521" w14:textId="77777777" w:rsidR="001E78FD" w:rsidRPr="00AC03B9" w:rsidRDefault="001E78FD" w:rsidP="009F7D6A">
            <w:pPr>
              <w:rPr>
                <w:sz w:val="26"/>
              </w:rPr>
            </w:pPr>
            <w:r w:rsidRPr="00AC03B9">
              <w:rPr>
                <w:sz w:val="26"/>
              </w:rPr>
              <w:t>кг/моль</w:t>
            </w:r>
          </w:p>
        </w:tc>
        <w:tc>
          <w:tcPr>
            <w:tcW w:w="2410" w:type="dxa"/>
            <w:gridSpan w:val="3"/>
          </w:tcPr>
          <w:p w14:paraId="260C409C" w14:textId="77777777" w:rsidR="001E78FD" w:rsidRPr="00AC03B9" w:rsidRDefault="001E78FD" w:rsidP="009F7D6A">
            <w:pPr>
              <w:rPr>
                <w:sz w:val="26"/>
              </w:rPr>
            </w:pPr>
            <w:r w:rsidRPr="00AC03B9">
              <w:rPr>
                <w:sz w:val="26"/>
              </w:rPr>
              <w:t xml:space="preserve">   неона</w:t>
            </w:r>
          </w:p>
        </w:tc>
        <w:tc>
          <w:tcPr>
            <w:tcW w:w="1094" w:type="dxa"/>
            <w:gridSpan w:val="2"/>
          </w:tcPr>
          <w:p w14:paraId="3F17708C" w14:textId="77777777" w:rsidR="001E78FD" w:rsidRPr="00AC03B9" w:rsidRDefault="001E78FD" w:rsidP="009F7D6A">
            <w:pPr>
              <w:jc w:val="right"/>
              <w:rPr>
                <w:sz w:val="26"/>
              </w:rPr>
            </w:pPr>
            <w:r w:rsidRPr="00AC03B9">
              <w:rPr>
                <w:sz w:val="26"/>
              </w:rPr>
              <w:t>20</w:t>
            </w:r>
            <w:r w:rsidRPr="00AC03B9">
              <w:rPr>
                <w:sz w:val="26"/>
                <w:szCs w:val="26"/>
              </w:rPr>
              <w:sym w:font="Symbol" w:char="F0D7"/>
            </w:r>
            <w:r w:rsidRPr="00AC03B9">
              <w:rPr>
                <w:sz w:val="26"/>
              </w:rPr>
              <w:t>10</w:t>
            </w:r>
            <w:r w:rsidRPr="00AC03B9">
              <w:rPr>
                <w:sz w:val="26"/>
                <w:vertAlign w:val="superscript"/>
              </w:rPr>
              <w:t>–3</w:t>
            </w:r>
          </w:p>
        </w:tc>
        <w:tc>
          <w:tcPr>
            <w:tcW w:w="1315" w:type="dxa"/>
            <w:tcBorders>
              <w:top w:val="nil"/>
              <w:left w:val="nil"/>
              <w:bottom w:val="nil"/>
              <w:right w:val="single" w:sz="4" w:space="0" w:color="auto"/>
            </w:tcBorders>
          </w:tcPr>
          <w:p w14:paraId="01457677" w14:textId="77777777" w:rsidR="001E78FD" w:rsidRPr="00AC03B9" w:rsidRDefault="001E78FD" w:rsidP="009F7D6A">
            <w:pPr>
              <w:rPr>
                <w:sz w:val="26"/>
              </w:rPr>
            </w:pPr>
            <w:r w:rsidRPr="00AC03B9">
              <w:rPr>
                <w:sz w:val="26"/>
              </w:rPr>
              <w:t>кг/моль</w:t>
            </w:r>
          </w:p>
        </w:tc>
      </w:tr>
      <w:tr w:rsidR="001E78FD" w:rsidRPr="00AC03B9" w14:paraId="56FFBA8B" w14:textId="77777777" w:rsidTr="009F7D6A">
        <w:trPr>
          <w:cantSplit/>
          <w:jc w:val="center"/>
        </w:trPr>
        <w:tc>
          <w:tcPr>
            <w:tcW w:w="1560" w:type="dxa"/>
            <w:tcBorders>
              <w:top w:val="nil"/>
              <w:left w:val="single" w:sz="4" w:space="0" w:color="auto"/>
              <w:bottom w:val="nil"/>
              <w:right w:val="nil"/>
            </w:tcBorders>
          </w:tcPr>
          <w:p w14:paraId="50AC4D31" w14:textId="77777777" w:rsidR="001E78FD" w:rsidRPr="00AC03B9" w:rsidRDefault="001E78FD" w:rsidP="009F7D6A">
            <w:pPr>
              <w:rPr>
                <w:sz w:val="26"/>
              </w:rPr>
            </w:pPr>
            <w:r w:rsidRPr="00AC03B9">
              <w:rPr>
                <w:sz w:val="26"/>
              </w:rPr>
              <w:t>воды</w:t>
            </w:r>
          </w:p>
        </w:tc>
        <w:tc>
          <w:tcPr>
            <w:tcW w:w="992" w:type="dxa"/>
            <w:gridSpan w:val="3"/>
          </w:tcPr>
          <w:p w14:paraId="7D1A3008" w14:textId="77777777" w:rsidR="001E78FD" w:rsidRPr="00AC03B9" w:rsidRDefault="001E78FD" w:rsidP="009F7D6A">
            <w:pPr>
              <w:jc w:val="right"/>
              <w:rPr>
                <w:sz w:val="26"/>
              </w:rPr>
            </w:pPr>
            <w:r w:rsidRPr="00AC03B9">
              <w:rPr>
                <w:sz w:val="26"/>
              </w:rPr>
              <w:t>18</w:t>
            </w:r>
            <w:r w:rsidRPr="00AC03B9">
              <w:rPr>
                <w:sz w:val="26"/>
                <w:szCs w:val="26"/>
              </w:rPr>
              <w:sym w:font="Symbol" w:char="F0D7"/>
            </w:r>
            <w:r w:rsidRPr="00AC03B9">
              <w:rPr>
                <w:sz w:val="26"/>
              </w:rPr>
              <w:t>10</w:t>
            </w:r>
            <w:r w:rsidRPr="00AC03B9">
              <w:rPr>
                <w:sz w:val="26"/>
                <w:vertAlign w:val="superscript"/>
              </w:rPr>
              <w:t>–3</w:t>
            </w:r>
          </w:p>
        </w:tc>
        <w:tc>
          <w:tcPr>
            <w:tcW w:w="1843" w:type="dxa"/>
            <w:gridSpan w:val="2"/>
          </w:tcPr>
          <w:p w14:paraId="70B19DF0" w14:textId="77777777" w:rsidR="001E78FD" w:rsidRPr="00AC03B9" w:rsidRDefault="001E78FD" w:rsidP="009F7D6A">
            <w:pPr>
              <w:rPr>
                <w:sz w:val="26"/>
              </w:rPr>
            </w:pPr>
            <w:r w:rsidRPr="00AC03B9">
              <w:rPr>
                <w:sz w:val="26"/>
              </w:rPr>
              <w:t>кг/моль</w:t>
            </w:r>
          </w:p>
        </w:tc>
        <w:tc>
          <w:tcPr>
            <w:tcW w:w="2410" w:type="dxa"/>
            <w:gridSpan w:val="3"/>
          </w:tcPr>
          <w:p w14:paraId="6904E3EA" w14:textId="77777777" w:rsidR="001E78FD" w:rsidRPr="00AC03B9" w:rsidRDefault="001E78FD" w:rsidP="009F7D6A">
            <w:pPr>
              <w:rPr>
                <w:sz w:val="26"/>
              </w:rPr>
            </w:pPr>
            <w:r w:rsidRPr="00AC03B9">
              <w:rPr>
                <w:sz w:val="26"/>
              </w:rPr>
              <w:t xml:space="preserve">   углекислого газа</w:t>
            </w:r>
          </w:p>
        </w:tc>
        <w:tc>
          <w:tcPr>
            <w:tcW w:w="1094" w:type="dxa"/>
            <w:gridSpan w:val="2"/>
          </w:tcPr>
          <w:p w14:paraId="7BA87F37" w14:textId="77777777" w:rsidR="001E78FD" w:rsidRPr="00AC03B9" w:rsidRDefault="001E78FD" w:rsidP="009F7D6A">
            <w:pPr>
              <w:jc w:val="right"/>
              <w:rPr>
                <w:sz w:val="26"/>
              </w:rPr>
            </w:pPr>
            <w:r w:rsidRPr="00AC03B9">
              <w:rPr>
                <w:sz w:val="26"/>
              </w:rPr>
              <w:t>44</w:t>
            </w:r>
            <w:r w:rsidRPr="00AC03B9">
              <w:rPr>
                <w:sz w:val="26"/>
                <w:szCs w:val="26"/>
              </w:rPr>
              <w:sym w:font="Symbol" w:char="F0D7"/>
            </w:r>
            <w:r w:rsidRPr="00AC03B9">
              <w:rPr>
                <w:sz w:val="26"/>
              </w:rPr>
              <w:t>10</w:t>
            </w:r>
            <w:r w:rsidRPr="00AC03B9">
              <w:rPr>
                <w:sz w:val="26"/>
                <w:vertAlign w:val="superscript"/>
              </w:rPr>
              <w:t>–3</w:t>
            </w:r>
          </w:p>
        </w:tc>
        <w:tc>
          <w:tcPr>
            <w:tcW w:w="1315" w:type="dxa"/>
            <w:tcBorders>
              <w:top w:val="nil"/>
              <w:left w:val="nil"/>
              <w:bottom w:val="nil"/>
              <w:right w:val="single" w:sz="4" w:space="0" w:color="auto"/>
            </w:tcBorders>
          </w:tcPr>
          <w:p w14:paraId="0A2560D0" w14:textId="77777777" w:rsidR="001E78FD" w:rsidRPr="00AC03B9" w:rsidRDefault="001E78FD" w:rsidP="009F7D6A">
            <w:pPr>
              <w:rPr>
                <w:sz w:val="26"/>
              </w:rPr>
            </w:pPr>
            <w:r w:rsidRPr="00AC03B9">
              <w:rPr>
                <w:sz w:val="26"/>
              </w:rPr>
              <w:t>кг/моль</w:t>
            </w:r>
          </w:p>
        </w:tc>
      </w:tr>
      <w:tr w:rsidR="001E78FD" w:rsidRPr="00AC03B9" w14:paraId="233F7AF4" w14:textId="77777777" w:rsidTr="009F7D6A">
        <w:trPr>
          <w:cantSplit/>
          <w:jc w:val="center"/>
        </w:trPr>
        <w:tc>
          <w:tcPr>
            <w:tcW w:w="2029" w:type="dxa"/>
            <w:gridSpan w:val="2"/>
            <w:tcBorders>
              <w:top w:val="nil"/>
              <w:left w:val="single" w:sz="4" w:space="0" w:color="auto"/>
              <w:bottom w:val="single" w:sz="4" w:space="0" w:color="auto"/>
              <w:right w:val="nil"/>
            </w:tcBorders>
          </w:tcPr>
          <w:p w14:paraId="2BA43C11" w14:textId="77777777" w:rsidR="001E78FD" w:rsidRPr="00AC03B9" w:rsidRDefault="001E78FD" w:rsidP="009F7D6A">
            <w:pPr>
              <w:rPr>
                <w:sz w:val="10"/>
              </w:rPr>
            </w:pPr>
          </w:p>
        </w:tc>
        <w:tc>
          <w:tcPr>
            <w:tcW w:w="2224" w:type="dxa"/>
            <w:gridSpan w:val="3"/>
            <w:tcBorders>
              <w:top w:val="nil"/>
              <w:left w:val="nil"/>
              <w:bottom w:val="single" w:sz="4" w:space="0" w:color="auto"/>
              <w:right w:val="nil"/>
            </w:tcBorders>
          </w:tcPr>
          <w:p w14:paraId="56A11C49" w14:textId="77777777" w:rsidR="001E78FD" w:rsidRPr="00AC03B9" w:rsidRDefault="001E78FD" w:rsidP="009F7D6A">
            <w:pPr>
              <w:rPr>
                <w:sz w:val="10"/>
              </w:rPr>
            </w:pPr>
          </w:p>
        </w:tc>
        <w:tc>
          <w:tcPr>
            <w:tcW w:w="2331" w:type="dxa"/>
            <w:gridSpan w:val="3"/>
            <w:tcBorders>
              <w:top w:val="nil"/>
              <w:left w:val="nil"/>
              <w:bottom w:val="single" w:sz="4" w:space="0" w:color="auto"/>
              <w:right w:val="nil"/>
            </w:tcBorders>
          </w:tcPr>
          <w:p w14:paraId="7DC6FAA0" w14:textId="77777777" w:rsidR="001E78FD" w:rsidRPr="00AC03B9" w:rsidRDefault="001E78FD" w:rsidP="009F7D6A">
            <w:pPr>
              <w:rPr>
                <w:sz w:val="10"/>
              </w:rPr>
            </w:pPr>
          </w:p>
        </w:tc>
        <w:tc>
          <w:tcPr>
            <w:tcW w:w="2630" w:type="dxa"/>
            <w:gridSpan w:val="4"/>
            <w:tcBorders>
              <w:top w:val="nil"/>
              <w:left w:val="nil"/>
              <w:bottom w:val="single" w:sz="4" w:space="0" w:color="auto"/>
              <w:right w:val="single" w:sz="4" w:space="0" w:color="auto"/>
            </w:tcBorders>
          </w:tcPr>
          <w:p w14:paraId="5589D1B9" w14:textId="77777777" w:rsidR="001E78FD" w:rsidRPr="00AC03B9" w:rsidRDefault="001E78FD" w:rsidP="009F7D6A">
            <w:pPr>
              <w:rPr>
                <w:sz w:val="10"/>
              </w:rPr>
            </w:pPr>
          </w:p>
        </w:tc>
      </w:tr>
    </w:tbl>
    <w:p w14:paraId="555CA6D3" w14:textId="77777777" w:rsidR="001E78FD" w:rsidRPr="00AC03B9" w:rsidRDefault="001E78FD" w:rsidP="001E78FD">
      <w:pPr>
        <w:spacing w:line="20" w:lineRule="auto"/>
        <w:jc w:val="center"/>
        <w:rPr>
          <w:sz w:val="2"/>
        </w:rPr>
      </w:pPr>
    </w:p>
    <w:p w14:paraId="5E78D1BB" w14:textId="77777777" w:rsidR="001E78FD" w:rsidRPr="00AC03B9" w:rsidRDefault="001E78FD" w:rsidP="001E78FD"/>
    <w:p w14:paraId="5C12CE0C" w14:textId="77777777" w:rsidR="001E78FD" w:rsidRPr="00AC03B9" w:rsidRDefault="001E78FD" w:rsidP="001E78FD">
      <w:pPr>
        <w:rPr>
          <w:sz w:val="2"/>
        </w:rPr>
      </w:pPr>
    </w:p>
    <w:p w14:paraId="58777767" w14:textId="77777777" w:rsidR="00F83A3C" w:rsidRPr="00AC03B9" w:rsidRDefault="00F83A3C" w:rsidP="001E78FD">
      <w:pPr>
        <w:spacing w:line="20" w:lineRule="auto"/>
        <w:jc w:val="center"/>
        <w:rPr>
          <w:sz w:val="2"/>
        </w:rPr>
      </w:pPr>
    </w:p>
    <w:p w14:paraId="7A2C8A79" w14:textId="77777777" w:rsidR="00C80395" w:rsidRPr="00AC03B9" w:rsidRDefault="00C80395">
      <w:pPr>
        <w:rPr>
          <w:sz w:val="2"/>
        </w:rPr>
      </w:pPr>
    </w:p>
    <w:p w14:paraId="19C93EEB" w14:textId="77777777" w:rsidR="00C80395" w:rsidRPr="00AC03B9" w:rsidRDefault="00F83A3C">
      <w:r w:rsidRPr="00AC03B9">
        <w:br w:type="page"/>
      </w:r>
    </w:p>
    <w:p w14:paraId="587F73B1" w14:textId="77777777" w:rsidR="00C80395" w:rsidRPr="00AC03B9" w:rsidRDefault="00F83A3C">
      <w:pPr>
        <w:jc w:val="center"/>
      </w:pPr>
      <w:r w:rsidRPr="00AC03B9">
        <w:rPr>
          <w:b/>
        </w:rPr>
        <w:lastRenderedPageBreak/>
        <w:t>Часть 1</w:t>
      </w:r>
    </w:p>
    <w:p w14:paraId="2C864197" w14:textId="77777777" w:rsidR="00C80395" w:rsidRPr="00AC03B9" w:rsidRDefault="00C80395">
      <w:pPr>
        <w:keepLines/>
        <w:pBdr>
          <w:top w:val="single" w:sz="4" w:space="1" w:color="auto"/>
          <w:left w:val="single" w:sz="4" w:space="4" w:color="auto"/>
          <w:bottom w:val="single" w:sz="4" w:space="1" w:color="auto"/>
          <w:right w:val="single" w:sz="4" w:space="4" w:color="auto"/>
        </w:pBdr>
        <w:rPr>
          <w:b/>
          <w:i/>
          <w:sz w:val="2"/>
          <w:szCs w:val="2"/>
        </w:rPr>
      </w:pPr>
    </w:p>
    <w:p w14:paraId="358F1419" w14:textId="77777777" w:rsidR="00E26090" w:rsidRPr="00AC03B9" w:rsidRDefault="00E26090" w:rsidP="00E26090">
      <w:pPr>
        <w:keepLines/>
        <w:pBdr>
          <w:top w:val="single" w:sz="4" w:space="1" w:color="auto"/>
          <w:left w:val="single" w:sz="4" w:space="4" w:color="auto"/>
          <w:bottom w:val="single" w:sz="4" w:space="1" w:color="auto"/>
          <w:right w:val="single" w:sz="4" w:space="4" w:color="auto"/>
        </w:pBdr>
        <w:rPr>
          <w:b/>
          <w:i/>
          <w:szCs w:val="24"/>
        </w:rPr>
      </w:pPr>
      <w:r w:rsidRPr="00AC03B9">
        <w:rPr>
          <w:b/>
          <w:i/>
          <w:szCs w:val="24"/>
        </w:rPr>
        <w:t>Ответами к заданиям 1–23 являются число или последовательность цифр. Ответ запишите в поле ответа в тексте работы, а затем перенесите в БЛАНК ОТВЕТОВ № 1 справа от номера с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14:paraId="4D02DF8B" w14:textId="77777777" w:rsidR="00C80395" w:rsidRPr="00AC03B9" w:rsidRDefault="00C80395">
      <w:pPr>
        <w:keepLines/>
        <w:pBdr>
          <w:top w:val="single" w:sz="4" w:space="1" w:color="auto"/>
          <w:left w:val="single" w:sz="4" w:space="4" w:color="auto"/>
          <w:bottom w:val="single" w:sz="4" w:space="1" w:color="auto"/>
          <w:right w:val="single" w:sz="4" w:space="4" w:color="auto"/>
        </w:pBdr>
        <w:rPr>
          <w:b/>
          <w:i/>
          <w:sz w:val="2"/>
          <w:szCs w:val="2"/>
        </w:rPr>
      </w:pPr>
    </w:p>
    <w:p w14:paraId="0246B6E2" w14:textId="31093671" w:rsidR="00C80395" w:rsidRDefault="00C80395">
      <w:pPr>
        <w:keepLines/>
      </w:pPr>
    </w:p>
    <w:p w14:paraId="497A5355" w14:textId="77777777" w:rsidR="0018322E" w:rsidRPr="00AC03B9" w:rsidRDefault="0018322E">
      <w:pPr>
        <w:keepLines/>
      </w:pPr>
    </w:p>
    <w:p w14:paraId="6DE2B857" w14:textId="77777777" w:rsidR="00C80395" w:rsidRPr="00AC03B9" w:rsidRDefault="00C80395">
      <w:pPr>
        <w:rPr>
          <w:sz w:val="4"/>
        </w:rPr>
      </w:pPr>
    </w:p>
    <w:p w14:paraId="2DC6E34F"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1</w:t>
      </w:r>
      <w:r w:rsidRPr="00AC03B9">
        <w:rPr>
          <w:b/>
        </w:rPr>
        <w:br/>
      </w:r>
    </w:p>
    <w:p w14:paraId="420B284A" w14:textId="77777777" w:rsidR="00C80395" w:rsidRPr="00AC03B9" w:rsidRDefault="00C80395">
      <w:pPr>
        <w:rPr>
          <w:sz w:val="2"/>
        </w:rPr>
      </w:pPr>
    </w:p>
    <w:p w14:paraId="41156983" w14:textId="77777777" w:rsidR="00C80395" w:rsidRPr="00AC03B9" w:rsidRDefault="00C80395">
      <w:pPr>
        <w:rPr>
          <w:sz w:val="8"/>
        </w:rPr>
      </w:pPr>
    </w:p>
    <w:p w14:paraId="6D7D9D21" w14:textId="77777777" w:rsidR="00825F6B" w:rsidRPr="00AC03B9" w:rsidRDefault="00825F6B" w:rsidP="00825F6B">
      <w:r w:rsidRPr="00AC03B9">
        <w:t xml:space="preserve">Материальная точка движется с постоянной по модулю скоростью </w:t>
      </w:r>
      <w:r w:rsidRPr="00AC03B9">
        <w:rPr>
          <w:i/>
          <w:iCs/>
        </w:rPr>
        <w:sym w:font="Symbol" w:char="F075"/>
      </w:r>
      <w:r w:rsidRPr="00AC03B9">
        <w:t xml:space="preserve"> по окружности радиусом </w:t>
      </w:r>
      <w:r w:rsidRPr="00AC03B9">
        <w:rPr>
          <w:i/>
          <w:iCs/>
          <w:lang w:val="en-US"/>
        </w:rPr>
        <w:t>R</w:t>
      </w:r>
      <w:r w:rsidRPr="00AC03B9">
        <w:t xml:space="preserve">. </w:t>
      </w:r>
      <w:r w:rsidRPr="00AC03B9">
        <w:rPr>
          <w:iCs/>
        </w:rPr>
        <w:t xml:space="preserve">Во сколько раз увеличится модуль её </w:t>
      </w:r>
      <w:r w:rsidRPr="00AC03B9">
        <w:t>центростремительного</w:t>
      </w:r>
      <w:r w:rsidRPr="00AC03B9">
        <w:rPr>
          <w:iCs/>
        </w:rPr>
        <w:t xml:space="preserve"> ускорения, если </w:t>
      </w:r>
      <w:r w:rsidRPr="00AC03B9">
        <w:t>скорость точки увеличить вдвое, а радиус окружности вдвое уменьшить?</w:t>
      </w:r>
    </w:p>
    <w:p w14:paraId="0701F354" w14:textId="77777777" w:rsidR="00825F6B" w:rsidRPr="00AC03B9" w:rsidRDefault="00825F6B" w:rsidP="00825F6B"/>
    <w:p w14:paraId="70E08633" w14:textId="21B4E911" w:rsidR="00825F6B" w:rsidRPr="00AC03B9" w:rsidRDefault="00825F6B" w:rsidP="00825F6B">
      <w:r w:rsidRPr="00AC03B9">
        <w:t xml:space="preserve"> Ответ: в ________________________ раз (а). </w:t>
      </w:r>
    </w:p>
    <w:p w14:paraId="70894491" w14:textId="74DBCC40" w:rsidR="00C80395" w:rsidRDefault="00C80395"/>
    <w:p w14:paraId="2F37B46D" w14:textId="07119923" w:rsidR="0018322E" w:rsidRDefault="0018322E"/>
    <w:p w14:paraId="492C7788" w14:textId="77777777" w:rsidR="0018322E" w:rsidRPr="00AC03B9" w:rsidRDefault="0018322E"/>
    <w:p w14:paraId="5D185A32" w14:textId="77777777" w:rsidR="00825F6B" w:rsidRPr="00AC03B9" w:rsidRDefault="00825F6B" w:rsidP="00825F6B">
      <w:pPr>
        <w:rPr>
          <w:sz w:val="16"/>
        </w:rPr>
      </w:pPr>
    </w:p>
    <w:p w14:paraId="0A49232F" w14:textId="77777777" w:rsidR="00825F6B" w:rsidRPr="00AC03B9" w:rsidRDefault="00825F6B" w:rsidP="00825F6B">
      <w:pPr>
        <w:rPr>
          <w:sz w:val="4"/>
          <w:lang w:val="en-US"/>
        </w:rPr>
      </w:pPr>
    </w:p>
    <w:p w14:paraId="32D76E95" w14:textId="77777777" w:rsidR="00825F6B" w:rsidRPr="00AC03B9" w:rsidRDefault="00825F6B" w:rsidP="00825F6B">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w:t>
      </w:r>
      <w:r w:rsidRPr="00AC03B9">
        <w:rPr>
          <w:b/>
        </w:rPr>
        <w:br/>
      </w:r>
    </w:p>
    <w:p w14:paraId="0DBA1FED" w14:textId="77777777" w:rsidR="00825F6B" w:rsidRPr="00AC03B9" w:rsidRDefault="00825F6B" w:rsidP="00825F6B">
      <w:pPr>
        <w:rPr>
          <w:sz w:val="2"/>
        </w:rPr>
      </w:pPr>
    </w:p>
    <w:p w14:paraId="386779C0" w14:textId="77777777" w:rsidR="00825F6B" w:rsidRPr="00AC03B9" w:rsidRDefault="00825F6B" w:rsidP="00825F6B">
      <w:pPr>
        <w:rPr>
          <w:sz w:val="8"/>
        </w:rPr>
      </w:pPr>
    </w:p>
    <w:p w14:paraId="74B68C7E" w14:textId="77777777" w:rsidR="00825F6B" w:rsidRPr="00AC03B9" w:rsidRDefault="00825F6B" w:rsidP="00825F6B">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4140"/>
      </w:tblGrid>
      <w:tr w:rsidR="000B1311" w:rsidRPr="00AC03B9" w14:paraId="0ED70665" w14:textId="77777777" w:rsidTr="004A4D52">
        <w:trPr>
          <w:jc w:val="right"/>
        </w:trPr>
        <w:tc>
          <w:tcPr>
            <w:tcW w:w="4140" w:type="dxa"/>
            <w:shd w:val="clear" w:color="auto" w:fill="auto"/>
          </w:tcPr>
          <w:p w14:paraId="1A38C47F" w14:textId="1F85F014" w:rsidR="00825F6B" w:rsidRPr="00AC03B9" w:rsidRDefault="009E434D" w:rsidP="004A4D52">
            <w:r w:rsidRPr="00AC03B9">
              <w:rPr>
                <w:noProof/>
              </w:rPr>
              <w:drawing>
                <wp:inline distT="0" distB="0" distL="0" distR="0" wp14:anchorId="1EB15622" wp14:editId="2892B712">
                  <wp:extent cx="2422525" cy="134175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22525" cy="1341755"/>
                          </a:xfrm>
                          <a:prstGeom prst="rect">
                            <a:avLst/>
                          </a:prstGeom>
                          <a:solidFill>
                            <a:srgbClr val="FFFFFF"/>
                          </a:solidFill>
                          <a:ln>
                            <a:noFill/>
                          </a:ln>
                        </pic:spPr>
                      </pic:pic>
                    </a:graphicData>
                  </a:graphic>
                </wp:inline>
              </w:drawing>
            </w:r>
          </w:p>
        </w:tc>
      </w:tr>
    </w:tbl>
    <w:p w14:paraId="6A1D0464" w14:textId="77777777" w:rsidR="00825F6B" w:rsidRPr="00AC03B9" w:rsidRDefault="00825F6B" w:rsidP="00825F6B">
      <w:r w:rsidRPr="00AC03B9">
        <w:t>На рисунке представлен график зависимости силы упругости пружины от величины её деформации. Определите жёсткость этой пружины.</w:t>
      </w:r>
    </w:p>
    <w:p w14:paraId="763E56E7" w14:textId="77777777" w:rsidR="00825F6B" w:rsidRPr="00AC03B9" w:rsidRDefault="00825F6B" w:rsidP="00825F6B">
      <w:r w:rsidRPr="00AC03B9">
        <w:t> </w:t>
      </w:r>
    </w:p>
    <w:p w14:paraId="5098CF4F" w14:textId="77777777" w:rsidR="00825F6B" w:rsidRPr="00AC03B9" w:rsidRDefault="00825F6B" w:rsidP="00825F6B">
      <w:r w:rsidRPr="00AC03B9">
        <w:t> </w:t>
      </w:r>
    </w:p>
    <w:p w14:paraId="1155D90D" w14:textId="77777777" w:rsidR="00825F6B" w:rsidRPr="00AC03B9" w:rsidRDefault="00825F6B" w:rsidP="00825F6B">
      <w:pPr>
        <w:rPr>
          <w:sz w:val="2"/>
        </w:rPr>
      </w:pPr>
      <w:r w:rsidRPr="00AC03B9">
        <w:t> </w:t>
      </w:r>
    </w:p>
    <w:p w14:paraId="257488EA" w14:textId="77777777" w:rsidR="00825F6B" w:rsidRPr="00AC03B9" w:rsidRDefault="00825F6B" w:rsidP="00825F6B">
      <w:pPr>
        <w:rPr>
          <w:sz w:val="2"/>
        </w:rPr>
      </w:pPr>
    </w:p>
    <w:p w14:paraId="02B52D89" w14:textId="77777777" w:rsidR="00825F6B" w:rsidRPr="00AC03B9" w:rsidRDefault="00825F6B" w:rsidP="00825F6B">
      <w:pPr>
        <w:keepNext/>
        <w:rPr>
          <w:b/>
          <w:sz w:val="8"/>
        </w:rPr>
      </w:pPr>
    </w:p>
    <w:p w14:paraId="7BA0A0E8" w14:textId="77777777" w:rsidR="00825F6B" w:rsidRPr="00AC03B9" w:rsidRDefault="00825F6B" w:rsidP="00825F6B">
      <w:pPr>
        <w:rPr>
          <w:sz w:val="2"/>
          <w:szCs w:val="20"/>
        </w:rPr>
      </w:pPr>
    </w:p>
    <w:p w14:paraId="5C49D0B4" w14:textId="1FA73CEB" w:rsidR="00825F6B" w:rsidRPr="00AC03B9" w:rsidRDefault="00825F6B" w:rsidP="00825F6B">
      <w:r w:rsidRPr="00AC03B9">
        <w:t>Ответ: ___________________________ Н/м.</w:t>
      </w:r>
    </w:p>
    <w:p w14:paraId="16D873DE" w14:textId="49F26F80" w:rsidR="00825F6B" w:rsidRDefault="00825F6B" w:rsidP="00825F6B"/>
    <w:p w14:paraId="74AC6C32" w14:textId="15BFAD2F" w:rsidR="0018322E" w:rsidRDefault="0018322E" w:rsidP="00825F6B"/>
    <w:p w14:paraId="756390A7" w14:textId="77777777" w:rsidR="0018322E" w:rsidRPr="00AC03B9" w:rsidRDefault="0018322E" w:rsidP="00825F6B"/>
    <w:p w14:paraId="08E1C366" w14:textId="77777777" w:rsidR="00C80395" w:rsidRPr="00AC03B9" w:rsidRDefault="00C80395">
      <w:pPr>
        <w:rPr>
          <w:color w:val="FFFFFF"/>
          <w:sz w:val="2"/>
          <w:szCs w:val="2"/>
        </w:rPr>
      </w:pPr>
    </w:p>
    <w:p w14:paraId="5811D8ED" w14:textId="77777777" w:rsidR="00C80395" w:rsidRPr="00AC03B9" w:rsidRDefault="00C80395">
      <w:pPr>
        <w:rPr>
          <w:sz w:val="4"/>
        </w:rPr>
      </w:pPr>
    </w:p>
    <w:p w14:paraId="3FBBD0C4" w14:textId="77777777" w:rsidR="00C80395" w:rsidRPr="00AC03B9" w:rsidRDefault="00F83A3C" w:rsidP="00C97755">
      <w:pPr>
        <w:framePr w:w="623" w:vSpace="45" w:wrap="around" w:vAnchor="text" w:hAnchor="page" w:x="511" w:y="292"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3</w:t>
      </w:r>
      <w:r w:rsidRPr="00AC03B9">
        <w:rPr>
          <w:b/>
        </w:rPr>
        <w:br/>
      </w:r>
    </w:p>
    <w:p w14:paraId="2344D2C9" w14:textId="77777777" w:rsidR="00C80395" w:rsidRPr="00AC03B9" w:rsidRDefault="00C80395">
      <w:pPr>
        <w:rPr>
          <w:sz w:val="2"/>
        </w:rPr>
      </w:pPr>
    </w:p>
    <w:p w14:paraId="22572BDC" w14:textId="77777777" w:rsidR="00C80395" w:rsidRPr="00AC03B9" w:rsidRDefault="00C80395">
      <w:pPr>
        <w:rPr>
          <w:sz w:val="8"/>
        </w:rPr>
      </w:pPr>
    </w:p>
    <w:p w14:paraId="727B9045" w14:textId="77777777" w:rsidR="00F77EB9" w:rsidRPr="00DB0ECE" w:rsidRDefault="00F77EB9" w:rsidP="00F77EB9">
      <w:pPr>
        <w:rPr>
          <w:sz w:val="2"/>
        </w:rPr>
      </w:pPr>
      <w:r w:rsidRPr="00DB0ECE">
        <w:t>У основания гладкой наклонной плоскости шайба массой 20 г обладает кинетической энергией, равной 0,16 Дж. Определите максимальную высоту, на которую шайба может подняться по наклонной плоскости относительно основания.</w:t>
      </w:r>
    </w:p>
    <w:p w14:paraId="095A9FB4" w14:textId="77777777" w:rsidR="00F77EB9" w:rsidRPr="00DB0ECE" w:rsidRDefault="00F77EB9" w:rsidP="00F77EB9">
      <w:pPr>
        <w:rPr>
          <w:sz w:val="2"/>
        </w:rPr>
      </w:pPr>
    </w:p>
    <w:p w14:paraId="74AD80F2" w14:textId="77777777" w:rsidR="00F77EB9" w:rsidRPr="00DB0ECE" w:rsidRDefault="00F77EB9" w:rsidP="00F77EB9">
      <w:pPr>
        <w:keepNext/>
        <w:rPr>
          <w:b/>
          <w:sz w:val="8"/>
        </w:rPr>
      </w:pPr>
    </w:p>
    <w:p w14:paraId="3F38CBD6" w14:textId="77777777" w:rsidR="00F77EB9" w:rsidRPr="00DB0ECE" w:rsidRDefault="00F77EB9" w:rsidP="00F77EB9">
      <w:pPr>
        <w:rPr>
          <w:sz w:val="20"/>
          <w:szCs w:val="20"/>
        </w:rPr>
      </w:pPr>
    </w:p>
    <w:p w14:paraId="00F09767" w14:textId="77777777" w:rsidR="00F77EB9" w:rsidRPr="00DB0ECE" w:rsidRDefault="00F77EB9" w:rsidP="00F77EB9">
      <w:r w:rsidRPr="00DB0ECE">
        <w:t>Ответ: ___________________________ м.</w:t>
      </w:r>
    </w:p>
    <w:p w14:paraId="3EEE2E0F" w14:textId="77777777" w:rsidR="00C80395" w:rsidRPr="00AC03B9" w:rsidRDefault="00C80395">
      <w:pPr>
        <w:rPr>
          <w:color w:val="FFFFFF"/>
          <w:sz w:val="2"/>
          <w:szCs w:val="2"/>
        </w:rPr>
      </w:pPr>
    </w:p>
    <w:p w14:paraId="5269DCD9" w14:textId="77777777" w:rsidR="00C80395" w:rsidRPr="00AC03B9" w:rsidRDefault="00C80395">
      <w:pPr>
        <w:rPr>
          <w:sz w:val="4"/>
        </w:rPr>
      </w:pPr>
    </w:p>
    <w:p w14:paraId="424A6426" w14:textId="77777777" w:rsidR="00C80395" w:rsidRPr="00AC03B9" w:rsidRDefault="00C80395">
      <w:pPr>
        <w:rPr>
          <w:color w:val="FFFFFF"/>
          <w:sz w:val="2"/>
          <w:szCs w:val="2"/>
        </w:rPr>
      </w:pPr>
    </w:p>
    <w:p w14:paraId="3AF0CE30" w14:textId="77777777" w:rsidR="00C80395" w:rsidRPr="00AC03B9" w:rsidRDefault="00940EB0">
      <w:pPr>
        <w:rPr>
          <w:sz w:val="4"/>
        </w:rPr>
      </w:pPr>
      <w:r w:rsidRPr="00AC03B9">
        <w:rPr>
          <w:sz w:val="4"/>
        </w:rPr>
        <w:br w:type="page"/>
      </w:r>
    </w:p>
    <w:p w14:paraId="4322CCBF" w14:textId="77777777" w:rsidR="00C80395" w:rsidRPr="00AC03B9" w:rsidRDefault="00E26090" w:rsidP="00661CBE">
      <w:pPr>
        <w:framePr w:w="623" w:vSpace="45" w:wrap="around" w:vAnchor="text" w:hAnchor="page" w:x="537" w:y="663"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lastRenderedPageBreak/>
        <w:t>4</w:t>
      </w:r>
      <w:r w:rsidR="00F83A3C" w:rsidRPr="00AC03B9">
        <w:rPr>
          <w:b/>
        </w:rPr>
        <w:br/>
      </w:r>
    </w:p>
    <w:p w14:paraId="291595E7" w14:textId="77777777" w:rsidR="00661CBE" w:rsidRPr="00AC03B9" w:rsidRDefault="00661CBE" w:rsidP="00661CBE">
      <w:pPr>
        <w:spacing w:after="200" w:line="276" w:lineRule="auto"/>
        <w:rPr>
          <w:rFonts w:eastAsia="Calibri"/>
          <w:b/>
          <w:i/>
          <w:snapToGrid w:val="0"/>
          <w:sz w:val="24"/>
          <w:szCs w:val="24"/>
          <w:lang w:eastAsia="en-US"/>
        </w:rPr>
      </w:pPr>
    </w:p>
    <w:p w14:paraId="292380EB" w14:textId="77777777" w:rsidR="001B0EFC" w:rsidRPr="001B0EFC" w:rsidRDefault="001B0EFC" w:rsidP="001B0EFC">
      <w:r w:rsidRPr="001B0EFC">
        <w:t xml:space="preserve">В таблице представлены данные о положении шарика, прикреплённого </w:t>
      </w:r>
      <w:r w:rsidRPr="001B0EFC">
        <w:br/>
        <w:t xml:space="preserve">к пружине и колеблющегося вдоль горизонтальной оси </w:t>
      </w:r>
      <w:r w:rsidRPr="001B0EFC">
        <w:rPr>
          <w:i/>
        </w:rPr>
        <w:t>Ох</w:t>
      </w:r>
      <w:r w:rsidRPr="001B0EFC">
        <w:t>, в различные моменты времени.</w:t>
      </w:r>
    </w:p>
    <w:p w14:paraId="52157FC0" w14:textId="77777777" w:rsidR="001B0EFC" w:rsidRPr="001B0EFC" w:rsidRDefault="001B0EFC" w:rsidP="001B0EF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 w:type="dxa"/>
          <w:right w:w="6" w:type="dxa"/>
        </w:tblCellMar>
        <w:tblLook w:val="01E0" w:firstRow="1" w:lastRow="1" w:firstColumn="1" w:lastColumn="1" w:noHBand="0" w:noVBand="0"/>
      </w:tblPr>
      <w:tblGrid>
        <w:gridCol w:w="770"/>
        <w:gridCol w:w="487"/>
        <w:gridCol w:w="487"/>
        <w:gridCol w:w="487"/>
        <w:gridCol w:w="487"/>
        <w:gridCol w:w="487"/>
        <w:gridCol w:w="487"/>
        <w:gridCol w:w="487"/>
        <w:gridCol w:w="487"/>
        <w:gridCol w:w="487"/>
        <w:gridCol w:w="487"/>
        <w:gridCol w:w="487"/>
        <w:gridCol w:w="487"/>
        <w:gridCol w:w="487"/>
        <w:gridCol w:w="561"/>
        <w:gridCol w:w="561"/>
        <w:gridCol w:w="561"/>
        <w:gridCol w:w="561"/>
      </w:tblGrid>
      <w:tr w:rsidR="001B0EFC" w:rsidRPr="001B0EFC" w14:paraId="3465D61C" w14:textId="77777777" w:rsidTr="000770BC">
        <w:trPr>
          <w:trHeight w:val="465"/>
        </w:trPr>
        <w:tc>
          <w:tcPr>
            <w:tcW w:w="0" w:type="auto"/>
            <w:tcMar>
              <w:left w:w="57" w:type="dxa"/>
              <w:right w:w="57" w:type="dxa"/>
            </w:tcMar>
            <w:vAlign w:val="center"/>
          </w:tcPr>
          <w:p w14:paraId="1DD2D46D" w14:textId="77777777" w:rsidR="001B0EFC" w:rsidRPr="001B0EFC" w:rsidRDefault="001B0EFC" w:rsidP="001B0EFC">
            <w:r w:rsidRPr="001B0EFC">
              <w:rPr>
                <w:i/>
              </w:rPr>
              <w:t>t</w:t>
            </w:r>
            <w:r w:rsidRPr="001B0EFC">
              <w:t>, с</w:t>
            </w:r>
          </w:p>
        </w:tc>
        <w:tc>
          <w:tcPr>
            <w:tcW w:w="0" w:type="auto"/>
            <w:tcMar>
              <w:left w:w="57" w:type="dxa"/>
              <w:right w:w="57" w:type="dxa"/>
            </w:tcMar>
            <w:vAlign w:val="center"/>
          </w:tcPr>
          <w:p w14:paraId="3C2C0DC0" w14:textId="77777777" w:rsidR="001B0EFC" w:rsidRPr="001B0EFC" w:rsidRDefault="001B0EFC" w:rsidP="001B0EFC">
            <w:pPr>
              <w:jc w:val="center"/>
            </w:pPr>
            <w:r w:rsidRPr="001B0EFC">
              <w:t>0,0</w:t>
            </w:r>
          </w:p>
        </w:tc>
        <w:tc>
          <w:tcPr>
            <w:tcW w:w="0" w:type="auto"/>
            <w:tcMar>
              <w:left w:w="57" w:type="dxa"/>
              <w:right w:w="57" w:type="dxa"/>
            </w:tcMar>
            <w:vAlign w:val="center"/>
          </w:tcPr>
          <w:p w14:paraId="0118426A" w14:textId="77777777" w:rsidR="001B0EFC" w:rsidRPr="001B0EFC" w:rsidRDefault="001B0EFC" w:rsidP="001B0EFC">
            <w:pPr>
              <w:jc w:val="center"/>
            </w:pPr>
            <w:r w:rsidRPr="001B0EFC">
              <w:t>0,2</w:t>
            </w:r>
          </w:p>
        </w:tc>
        <w:tc>
          <w:tcPr>
            <w:tcW w:w="0" w:type="auto"/>
            <w:tcMar>
              <w:left w:w="57" w:type="dxa"/>
              <w:right w:w="57" w:type="dxa"/>
            </w:tcMar>
            <w:vAlign w:val="center"/>
          </w:tcPr>
          <w:p w14:paraId="1AB890CF" w14:textId="77777777" w:rsidR="001B0EFC" w:rsidRPr="001B0EFC" w:rsidRDefault="001B0EFC" w:rsidP="001B0EFC">
            <w:pPr>
              <w:jc w:val="center"/>
            </w:pPr>
            <w:r w:rsidRPr="001B0EFC">
              <w:t>0,4</w:t>
            </w:r>
          </w:p>
        </w:tc>
        <w:tc>
          <w:tcPr>
            <w:tcW w:w="0" w:type="auto"/>
            <w:tcMar>
              <w:left w:w="57" w:type="dxa"/>
              <w:right w:w="57" w:type="dxa"/>
            </w:tcMar>
            <w:vAlign w:val="center"/>
          </w:tcPr>
          <w:p w14:paraId="359826CC" w14:textId="77777777" w:rsidR="001B0EFC" w:rsidRPr="001B0EFC" w:rsidRDefault="001B0EFC" w:rsidP="001B0EFC">
            <w:pPr>
              <w:jc w:val="center"/>
            </w:pPr>
            <w:r w:rsidRPr="001B0EFC">
              <w:t>0,6</w:t>
            </w:r>
          </w:p>
        </w:tc>
        <w:tc>
          <w:tcPr>
            <w:tcW w:w="0" w:type="auto"/>
            <w:tcMar>
              <w:left w:w="57" w:type="dxa"/>
              <w:right w:w="57" w:type="dxa"/>
            </w:tcMar>
            <w:vAlign w:val="center"/>
          </w:tcPr>
          <w:p w14:paraId="29153E09" w14:textId="77777777" w:rsidR="001B0EFC" w:rsidRPr="001B0EFC" w:rsidRDefault="001B0EFC" w:rsidP="001B0EFC">
            <w:pPr>
              <w:jc w:val="center"/>
            </w:pPr>
            <w:r w:rsidRPr="001B0EFC">
              <w:t>0,8</w:t>
            </w:r>
          </w:p>
        </w:tc>
        <w:tc>
          <w:tcPr>
            <w:tcW w:w="0" w:type="auto"/>
            <w:tcMar>
              <w:left w:w="57" w:type="dxa"/>
              <w:right w:w="57" w:type="dxa"/>
            </w:tcMar>
            <w:vAlign w:val="center"/>
          </w:tcPr>
          <w:p w14:paraId="2EF999DD" w14:textId="77777777" w:rsidR="001B0EFC" w:rsidRPr="001B0EFC" w:rsidRDefault="001B0EFC" w:rsidP="001B0EFC">
            <w:pPr>
              <w:jc w:val="center"/>
            </w:pPr>
            <w:r w:rsidRPr="001B0EFC">
              <w:t>1,0</w:t>
            </w:r>
          </w:p>
        </w:tc>
        <w:tc>
          <w:tcPr>
            <w:tcW w:w="0" w:type="auto"/>
            <w:tcMar>
              <w:left w:w="57" w:type="dxa"/>
              <w:right w:w="57" w:type="dxa"/>
            </w:tcMar>
            <w:vAlign w:val="center"/>
          </w:tcPr>
          <w:p w14:paraId="38908EC6" w14:textId="77777777" w:rsidR="001B0EFC" w:rsidRPr="001B0EFC" w:rsidRDefault="001B0EFC" w:rsidP="001B0EFC">
            <w:pPr>
              <w:jc w:val="center"/>
            </w:pPr>
            <w:r w:rsidRPr="001B0EFC">
              <w:t>1,2</w:t>
            </w:r>
          </w:p>
        </w:tc>
        <w:tc>
          <w:tcPr>
            <w:tcW w:w="0" w:type="auto"/>
            <w:tcMar>
              <w:left w:w="57" w:type="dxa"/>
              <w:right w:w="57" w:type="dxa"/>
            </w:tcMar>
            <w:vAlign w:val="center"/>
          </w:tcPr>
          <w:p w14:paraId="1CC21374" w14:textId="77777777" w:rsidR="001B0EFC" w:rsidRPr="001B0EFC" w:rsidRDefault="001B0EFC" w:rsidP="001B0EFC">
            <w:pPr>
              <w:jc w:val="center"/>
            </w:pPr>
            <w:r w:rsidRPr="001B0EFC">
              <w:t>1,4</w:t>
            </w:r>
          </w:p>
        </w:tc>
        <w:tc>
          <w:tcPr>
            <w:tcW w:w="0" w:type="auto"/>
            <w:tcMar>
              <w:left w:w="57" w:type="dxa"/>
              <w:right w:w="57" w:type="dxa"/>
            </w:tcMar>
            <w:vAlign w:val="center"/>
          </w:tcPr>
          <w:p w14:paraId="5C711498" w14:textId="77777777" w:rsidR="001B0EFC" w:rsidRPr="001B0EFC" w:rsidRDefault="001B0EFC" w:rsidP="001B0EFC">
            <w:pPr>
              <w:jc w:val="center"/>
            </w:pPr>
            <w:r w:rsidRPr="001B0EFC">
              <w:t>1,6</w:t>
            </w:r>
          </w:p>
        </w:tc>
        <w:tc>
          <w:tcPr>
            <w:tcW w:w="0" w:type="auto"/>
            <w:tcMar>
              <w:left w:w="57" w:type="dxa"/>
              <w:right w:w="57" w:type="dxa"/>
            </w:tcMar>
            <w:vAlign w:val="center"/>
          </w:tcPr>
          <w:p w14:paraId="792FE1AF" w14:textId="77777777" w:rsidR="001B0EFC" w:rsidRPr="001B0EFC" w:rsidRDefault="001B0EFC" w:rsidP="001B0EFC">
            <w:pPr>
              <w:jc w:val="center"/>
            </w:pPr>
            <w:r w:rsidRPr="001B0EFC">
              <w:t>1,8</w:t>
            </w:r>
          </w:p>
        </w:tc>
        <w:tc>
          <w:tcPr>
            <w:tcW w:w="0" w:type="auto"/>
            <w:tcMar>
              <w:left w:w="57" w:type="dxa"/>
              <w:right w:w="57" w:type="dxa"/>
            </w:tcMar>
            <w:vAlign w:val="center"/>
          </w:tcPr>
          <w:p w14:paraId="3CF1E7F1" w14:textId="77777777" w:rsidR="001B0EFC" w:rsidRPr="001B0EFC" w:rsidRDefault="001B0EFC" w:rsidP="001B0EFC">
            <w:pPr>
              <w:jc w:val="center"/>
            </w:pPr>
            <w:r w:rsidRPr="001B0EFC">
              <w:t>2,0</w:t>
            </w:r>
          </w:p>
        </w:tc>
        <w:tc>
          <w:tcPr>
            <w:tcW w:w="0" w:type="auto"/>
            <w:tcMar>
              <w:left w:w="57" w:type="dxa"/>
              <w:right w:w="57" w:type="dxa"/>
            </w:tcMar>
            <w:vAlign w:val="center"/>
          </w:tcPr>
          <w:p w14:paraId="275BDBA6" w14:textId="77777777" w:rsidR="001B0EFC" w:rsidRPr="001B0EFC" w:rsidRDefault="001B0EFC" w:rsidP="001B0EFC">
            <w:pPr>
              <w:jc w:val="center"/>
            </w:pPr>
            <w:r w:rsidRPr="001B0EFC">
              <w:t>2,2</w:t>
            </w:r>
          </w:p>
        </w:tc>
        <w:tc>
          <w:tcPr>
            <w:tcW w:w="0" w:type="auto"/>
            <w:tcMar>
              <w:left w:w="57" w:type="dxa"/>
              <w:right w:w="57" w:type="dxa"/>
            </w:tcMar>
            <w:vAlign w:val="center"/>
          </w:tcPr>
          <w:p w14:paraId="0A0633A5" w14:textId="77777777" w:rsidR="001B0EFC" w:rsidRPr="001B0EFC" w:rsidRDefault="001B0EFC" w:rsidP="001B0EFC">
            <w:pPr>
              <w:jc w:val="center"/>
            </w:pPr>
            <w:r w:rsidRPr="001B0EFC">
              <w:t>2,4</w:t>
            </w:r>
          </w:p>
        </w:tc>
        <w:tc>
          <w:tcPr>
            <w:tcW w:w="0" w:type="auto"/>
            <w:tcMar>
              <w:left w:w="57" w:type="dxa"/>
              <w:right w:w="57" w:type="dxa"/>
            </w:tcMar>
            <w:vAlign w:val="center"/>
          </w:tcPr>
          <w:p w14:paraId="2AF7E73B" w14:textId="77777777" w:rsidR="001B0EFC" w:rsidRPr="001B0EFC" w:rsidRDefault="001B0EFC" w:rsidP="001B0EFC">
            <w:pPr>
              <w:jc w:val="center"/>
            </w:pPr>
            <w:r w:rsidRPr="001B0EFC">
              <w:t>2,6</w:t>
            </w:r>
          </w:p>
        </w:tc>
        <w:tc>
          <w:tcPr>
            <w:tcW w:w="0" w:type="auto"/>
            <w:tcMar>
              <w:left w:w="57" w:type="dxa"/>
              <w:right w:w="57" w:type="dxa"/>
            </w:tcMar>
            <w:vAlign w:val="center"/>
          </w:tcPr>
          <w:p w14:paraId="036E954F" w14:textId="77777777" w:rsidR="001B0EFC" w:rsidRPr="001B0EFC" w:rsidRDefault="001B0EFC" w:rsidP="001B0EFC">
            <w:pPr>
              <w:jc w:val="center"/>
            </w:pPr>
            <w:r w:rsidRPr="001B0EFC">
              <w:t>2,8</w:t>
            </w:r>
          </w:p>
        </w:tc>
        <w:tc>
          <w:tcPr>
            <w:tcW w:w="0" w:type="auto"/>
            <w:tcMar>
              <w:left w:w="57" w:type="dxa"/>
              <w:right w:w="57" w:type="dxa"/>
            </w:tcMar>
            <w:vAlign w:val="center"/>
          </w:tcPr>
          <w:p w14:paraId="4462A721" w14:textId="77777777" w:rsidR="001B0EFC" w:rsidRPr="001B0EFC" w:rsidRDefault="001B0EFC" w:rsidP="001B0EFC">
            <w:pPr>
              <w:jc w:val="center"/>
            </w:pPr>
            <w:r w:rsidRPr="001B0EFC">
              <w:t>3,0</w:t>
            </w:r>
          </w:p>
        </w:tc>
        <w:tc>
          <w:tcPr>
            <w:tcW w:w="0" w:type="auto"/>
            <w:tcMar>
              <w:left w:w="57" w:type="dxa"/>
              <w:right w:w="57" w:type="dxa"/>
            </w:tcMar>
            <w:vAlign w:val="center"/>
          </w:tcPr>
          <w:p w14:paraId="17B27602" w14:textId="77777777" w:rsidR="001B0EFC" w:rsidRPr="001B0EFC" w:rsidRDefault="001B0EFC" w:rsidP="001B0EFC">
            <w:pPr>
              <w:jc w:val="center"/>
            </w:pPr>
            <w:r w:rsidRPr="001B0EFC">
              <w:t>3,2</w:t>
            </w:r>
          </w:p>
        </w:tc>
      </w:tr>
      <w:tr w:rsidR="001B0EFC" w:rsidRPr="001B0EFC" w14:paraId="7775D33D" w14:textId="77777777" w:rsidTr="000770BC">
        <w:trPr>
          <w:trHeight w:val="465"/>
        </w:trPr>
        <w:tc>
          <w:tcPr>
            <w:tcW w:w="0" w:type="auto"/>
            <w:tcMar>
              <w:left w:w="57" w:type="dxa"/>
              <w:right w:w="57" w:type="dxa"/>
            </w:tcMar>
            <w:vAlign w:val="center"/>
          </w:tcPr>
          <w:p w14:paraId="41D3D088" w14:textId="77777777" w:rsidR="001B0EFC" w:rsidRPr="001B0EFC" w:rsidRDefault="001B0EFC" w:rsidP="001B0EFC">
            <w:r w:rsidRPr="001B0EFC">
              <w:rPr>
                <w:i/>
              </w:rPr>
              <w:t>х</w:t>
            </w:r>
            <w:r w:rsidRPr="001B0EFC">
              <w:t>, мм</w:t>
            </w:r>
          </w:p>
        </w:tc>
        <w:tc>
          <w:tcPr>
            <w:tcW w:w="0" w:type="auto"/>
            <w:tcMar>
              <w:left w:w="57" w:type="dxa"/>
              <w:right w:w="57" w:type="dxa"/>
            </w:tcMar>
            <w:vAlign w:val="center"/>
          </w:tcPr>
          <w:p w14:paraId="75F3BB82" w14:textId="77777777" w:rsidR="001B0EFC" w:rsidRPr="001B0EFC" w:rsidRDefault="001B0EFC" w:rsidP="001B0EFC">
            <w:pPr>
              <w:jc w:val="center"/>
            </w:pPr>
            <w:r w:rsidRPr="001B0EFC">
              <w:t>0</w:t>
            </w:r>
          </w:p>
        </w:tc>
        <w:tc>
          <w:tcPr>
            <w:tcW w:w="0" w:type="auto"/>
            <w:tcMar>
              <w:left w:w="57" w:type="dxa"/>
              <w:right w:w="57" w:type="dxa"/>
            </w:tcMar>
            <w:vAlign w:val="center"/>
          </w:tcPr>
          <w:p w14:paraId="226D5CB8" w14:textId="77777777" w:rsidR="001B0EFC" w:rsidRPr="001B0EFC" w:rsidRDefault="001B0EFC" w:rsidP="001B0EFC">
            <w:pPr>
              <w:jc w:val="center"/>
            </w:pPr>
            <w:r w:rsidRPr="001B0EFC">
              <w:t>5</w:t>
            </w:r>
          </w:p>
        </w:tc>
        <w:tc>
          <w:tcPr>
            <w:tcW w:w="0" w:type="auto"/>
            <w:tcMar>
              <w:left w:w="57" w:type="dxa"/>
              <w:right w:w="57" w:type="dxa"/>
            </w:tcMar>
            <w:vAlign w:val="center"/>
          </w:tcPr>
          <w:p w14:paraId="588AC74C" w14:textId="77777777" w:rsidR="001B0EFC" w:rsidRPr="001B0EFC" w:rsidRDefault="001B0EFC" w:rsidP="001B0EFC">
            <w:pPr>
              <w:jc w:val="center"/>
            </w:pPr>
            <w:r w:rsidRPr="001B0EFC">
              <w:t>9</w:t>
            </w:r>
          </w:p>
        </w:tc>
        <w:tc>
          <w:tcPr>
            <w:tcW w:w="0" w:type="auto"/>
            <w:tcMar>
              <w:left w:w="57" w:type="dxa"/>
              <w:right w:w="57" w:type="dxa"/>
            </w:tcMar>
            <w:vAlign w:val="center"/>
          </w:tcPr>
          <w:p w14:paraId="5F0CA140" w14:textId="77777777" w:rsidR="001B0EFC" w:rsidRPr="001B0EFC" w:rsidRDefault="001B0EFC" w:rsidP="001B0EFC">
            <w:pPr>
              <w:jc w:val="center"/>
            </w:pPr>
            <w:r w:rsidRPr="001B0EFC">
              <w:t>12</w:t>
            </w:r>
          </w:p>
        </w:tc>
        <w:tc>
          <w:tcPr>
            <w:tcW w:w="0" w:type="auto"/>
            <w:tcMar>
              <w:left w:w="57" w:type="dxa"/>
              <w:right w:w="57" w:type="dxa"/>
            </w:tcMar>
            <w:vAlign w:val="center"/>
          </w:tcPr>
          <w:p w14:paraId="0292EAA5" w14:textId="77777777" w:rsidR="001B0EFC" w:rsidRPr="001B0EFC" w:rsidRDefault="001B0EFC" w:rsidP="001B0EFC">
            <w:pPr>
              <w:jc w:val="center"/>
            </w:pPr>
            <w:r w:rsidRPr="001B0EFC">
              <w:t>14</w:t>
            </w:r>
          </w:p>
        </w:tc>
        <w:tc>
          <w:tcPr>
            <w:tcW w:w="0" w:type="auto"/>
            <w:tcMar>
              <w:left w:w="57" w:type="dxa"/>
              <w:right w:w="57" w:type="dxa"/>
            </w:tcMar>
            <w:vAlign w:val="center"/>
          </w:tcPr>
          <w:p w14:paraId="59407FFA" w14:textId="77777777" w:rsidR="001B0EFC" w:rsidRPr="001B0EFC" w:rsidRDefault="001B0EFC" w:rsidP="001B0EFC">
            <w:pPr>
              <w:jc w:val="center"/>
            </w:pPr>
            <w:r w:rsidRPr="001B0EFC">
              <w:t>15</w:t>
            </w:r>
          </w:p>
        </w:tc>
        <w:tc>
          <w:tcPr>
            <w:tcW w:w="0" w:type="auto"/>
            <w:tcMar>
              <w:left w:w="57" w:type="dxa"/>
              <w:right w:w="57" w:type="dxa"/>
            </w:tcMar>
            <w:vAlign w:val="center"/>
          </w:tcPr>
          <w:p w14:paraId="1A7A70F8" w14:textId="77777777" w:rsidR="001B0EFC" w:rsidRPr="001B0EFC" w:rsidRDefault="001B0EFC" w:rsidP="001B0EFC">
            <w:pPr>
              <w:jc w:val="center"/>
            </w:pPr>
            <w:r w:rsidRPr="001B0EFC">
              <w:t>14</w:t>
            </w:r>
          </w:p>
        </w:tc>
        <w:tc>
          <w:tcPr>
            <w:tcW w:w="0" w:type="auto"/>
            <w:tcMar>
              <w:left w:w="57" w:type="dxa"/>
              <w:right w:w="57" w:type="dxa"/>
            </w:tcMar>
            <w:vAlign w:val="center"/>
          </w:tcPr>
          <w:p w14:paraId="664C87B9" w14:textId="77777777" w:rsidR="001B0EFC" w:rsidRPr="001B0EFC" w:rsidRDefault="001B0EFC" w:rsidP="001B0EFC">
            <w:pPr>
              <w:jc w:val="center"/>
            </w:pPr>
            <w:r w:rsidRPr="001B0EFC">
              <w:t>12</w:t>
            </w:r>
          </w:p>
        </w:tc>
        <w:tc>
          <w:tcPr>
            <w:tcW w:w="0" w:type="auto"/>
            <w:tcMar>
              <w:left w:w="57" w:type="dxa"/>
              <w:right w:w="57" w:type="dxa"/>
            </w:tcMar>
            <w:vAlign w:val="center"/>
          </w:tcPr>
          <w:p w14:paraId="20FFB5CD" w14:textId="77777777" w:rsidR="001B0EFC" w:rsidRPr="001B0EFC" w:rsidRDefault="001B0EFC" w:rsidP="001B0EFC">
            <w:pPr>
              <w:jc w:val="center"/>
            </w:pPr>
            <w:r w:rsidRPr="001B0EFC">
              <w:t>9</w:t>
            </w:r>
          </w:p>
        </w:tc>
        <w:tc>
          <w:tcPr>
            <w:tcW w:w="0" w:type="auto"/>
            <w:tcMar>
              <w:left w:w="57" w:type="dxa"/>
              <w:right w:w="57" w:type="dxa"/>
            </w:tcMar>
            <w:vAlign w:val="center"/>
          </w:tcPr>
          <w:p w14:paraId="0CEE3B0A" w14:textId="77777777" w:rsidR="001B0EFC" w:rsidRPr="001B0EFC" w:rsidRDefault="001B0EFC" w:rsidP="001B0EFC">
            <w:pPr>
              <w:jc w:val="center"/>
            </w:pPr>
            <w:r w:rsidRPr="001B0EFC">
              <w:t>5</w:t>
            </w:r>
          </w:p>
        </w:tc>
        <w:tc>
          <w:tcPr>
            <w:tcW w:w="0" w:type="auto"/>
            <w:tcMar>
              <w:left w:w="57" w:type="dxa"/>
              <w:right w:w="57" w:type="dxa"/>
            </w:tcMar>
            <w:vAlign w:val="center"/>
          </w:tcPr>
          <w:p w14:paraId="2A5B9FA3" w14:textId="77777777" w:rsidR="001B0EFC" w:rsidRPr="001B0EFC" w:rsidRDefault="001B0EFC" w:rsidP="001B0EFC">
            <w:pPr>
              <w:jc w:val="center"/>
            </w:pPr>
            <w:r w:rsidRPr="001B0EFC">
              <w:t>0</w:t>
            </w:r>
          </w:p>
        </w:tc>
        <w:tc>
          <w:tcPr>
            <w:tcW w:w="0" w:type="auto"/>
            <w:tcMar>
              <w:left w:w="57" w:type="dxa"/>
              <w:right w:w="57" w:type="dxa"/>
            </w:tcMar>
            <w:vAlign w:val="center"/>
          </w:tcPr>
          <w:p w14:paraId="1808021D" w14:textId="77777777" w:rsidR="001B0EFC" w:rsidRPr="001B0EFC" w:rsidRDefault="001B0EFC" w:rsidP="001B0EFC">
            <w:pPr>
              <w:jc w:val="center"/>
            </w:pPr>
            <w:r w:rsidRPr="001B0EFC">
              <w:t>–5</w:t>
            </w:r>
          </w:p>
        </w:tc>
        <w:tc>
          <w:tcPr>
            <w:tcW w:w="0" w:type="auto"/>
            <w:tcMar>
              <w:left w:w="57" w:type="dxa"/>
              <w:right w:w="57" w:type="dxa"/>
            </w:tcMar>
            <w:vAlign w:val="center"/>
          </w:tcPr>
          <w:p w14:paraId="0645DA78" w14:textId="77777777" w:rsidR="001B0EFC" w:rsidRPr="001B0EFC" w:rsidRDefault="001B0EFC" w:rsidP="001B0EFC">
            <w:pPr>
              <w:jc w:val="center"/>
            </w:pPr>
            <w:r w:rsidRPr="001B0EFC">
              <w:t>–9</w:t>
            </w:r>
          </w:p>
        </w:tc>
        <w:tc>
          <w:tcPr>
            <w:tcW w:w="0" w:type="auto"/>
            <w:tcMar>
              <w:left w:w="57" w:type="dxa"/>
              <w:right w:w="57" w:type="dxa"/>
            </w:tcMar>
            <w:vAlign w:val="center"/>
          </w:tcPr>
          <w:p w14:paraId="40DAEF75" w14:textId="77777777" w:rsidR="001B0EFC" w:rsidRPr="001B0EFC" w:rsidRDefault="001B0EFC" w:rsidP="001B0EFC">
            <w:pPr>
              <w:jc w:val="center"/>
            </w:pPr>
            <w:r w:rsidRPr="001B0EFC">
              <w:t>–12</w:t>
            </w:r>
          </w:p>
        </w:tc>
        <w:tc>
          <w:tcPr>
            <w:tcW w:w="0" w:type="auto"/>
            <w:tcMar>
              <w:left w:w="57" w:type="dxa"/>
              <w:right w:w="57" w:type="dxa"/>
            </w:tcMar>
            <w:vAlign w:val="center"/>
          </w:tcPr>
          <w:p w14:paraId="2A212862" w14:textId="77777777" w:rsidR="001B0EFC" w:rsidRPr="001B0EFC" w:rsidRDefault="001B0EFC" w:rsidP="001B0EFC">
            <w:pPr>
              <w:jc w:val="center"/>
            </w:pPr>
            <w:r w:rsidRPr="001B0EFC">
              <w:t>–14</w:t>
            </w:r>
          </w:p>
        </w:tc>
        <w:tc>
          <w:tcPr>
            <w:tcW w:w="0" w:type="auto"/>
            <w:tcMar>
              <w:left w:w="57" w:type="dxa"/>
              <w:right w:w="57" w:type="dxa"/>
            </w:tcMar>
            <w:vAlign w:val="center"/>
          </w:tcPr>
          <w:p w14:paraId="5516F903" w14:textId="77777777" w:rsidR="001B0EFC" w:rsidRPr="001B0EFC" w:rsidRDefault="001B0EFC" w:rsidP="001B0EFC">
            <w:pPr>
              <w:jc w:val="center"/>
            </w:pPr>
            <w:r w:rsidRPr="001B0EFC">
              <w:t>–15</w:t>
            </w:r>
          </w:p>
        </w:tc>
        <w:tc>
          <w:tcPr>
            <w:tcW w:w="0" w:type="auto"/>
            <w:tcMar>
              <w:left w:w="57" w:type="dxa"/>
              <w:right w:w="57" w:type="dxa"/>
            </w:tcMar>
            <w:vAlign w:val="center"/>
          </w:tcPr>
          <w:p w14:paraId="6D5BD7E1" w14:textId="77777777" w:rsidR="001B0EFC" w:rsidRPr="001B0EFC" w:rsidRDefault="001B0EFC" w:rsidP="001B0EFC">
            <w:pPr>
              <w:jc w:val="center"/>
            </w:pPr>
            <w:r w:rsidRPr="001B0EFC">
              <w:t>–14</w:t>
            </w:r>
          </w:p>
        </w:tc>
      </w:tr>
    </w:tbl>
    <w:p w14:paraId="7E35B8C7" w14:textId="77777777" w:rsidR="001B0EFC" w:rsidRPr="001B0EFC" w:rsidRDefault="001B0EFC" w:rsidP="001B0EFC"/>
    <w:p w14:paraId="6DFEA09A" w14:textId="16E2B3E4" w:rsidR="001B0EFC" w:rsidRPr="001B0EFC" w:rsidRDefault="001B0EFC" w:rsidP="001B0EFC">
      <w:pPr>
        <w:rPr>
          <w:sz w:val="2"/>
        </w:rPr>
      </w:pPr>
      <w:r w:rsidRPr="001B0EFC">
        <w:t xml:space="preserve">Из приведённого ниже списка выберите </w:t>
      </w:r>
      <w:r>
        <w:rPr>
          <w:b/>
        </w:rPr>
        <w:t xml:space="preserve">все </w:t>
      </w:r>
      <w:r w:rsidRPr="001B0EFC">
        <w:rPr>
          <w:bCs/>
        </w:rPr>
        <w:t xml:space="preserve">верные </w:t>
      </w:r>
      <w:r w:rsidRPr="001B0EFC">
        <w:t xml:space="preserve">утверждения </w:t>
      </w:r>
      <w:r w:rsidRPr="001B0EFC">
        <w:br/>
        <w:t>относительно движения шарика.</w:t>
      </w:r>
    </w:p>
    <w:p w14:paraId="5C642CF4" w14:textId="77777777" w:rsidR="001B0EFC" w:rsidRPr="001B0EFC" w:rsidRDefault="001B0EFC" w:rsidP="001B0EFC">
      <w:pPr>
        <w:rPr>
          <w:sz w:val="2"/>
        </w:rPr>
      </w:pPr>
    </w:p>
    <w:p w14:paraId="0A1D73F8" w14:textId="77777777" w:rsidR="001B0EFC" w:rsidRPr="001B0EFC" w:rsidRDefault="001B0EFC" w:rsidP="001B0EFC">
      <w:pPr>
        <w:keepNext/>
        <w:rPr>
          <w:b/>
          <w:sz w:val="8"/>
        </w:rPr>
      </w:pPr>
    </w:p>
    <w:p w14:paraId="26F6B714" w14:textId="77777777" w:rsidR="001B0EFC" w:rsidRPr="001B0EFC" w:rsidRDefault="001B0EFC" w:rsidP="001B0EFC">
      <w:pPr>
        <w:rPr>
          <w:sz w:val="4"/>
          <w:szCs w:val="4"/>
        </w:rPr>
      </w:pPr>
    </w:p>
    <w:tbl>
      <w:tblPr>
        <w:tblStyle w:val="QuestionOptionsTable1"/>
        <w:tblW w:w="0" w:type="auto"/>
        <w:tblInd w:w="0" w:type="dxa"/>
        <w:tblLook w:val="0000" w:firstRow="0" w:lastRow="0" w:firstColumn="0" w:lastColumn="0" w:noHBand="0" w:noVBand="0"/>
      </w:tblPr>
      <w:tblGrid>
        <w:gridCol w:w="420"/>
        <w:gridCol w:w="8935"/>
      </w:tblGrid>
      <w:tr w:rsidR="001B0EFC" w:rsidRPr="001B0EFC" w14:paraId="7884E064" w14:textId="77777777" w:rsidTr="000770BC">
        <w:trPr>
          <w:trHeight w:val="336"/>
        </w:trPr>
        <w:tc>
          <w:tcPr>
            <w:tcW w:w="420" w:type="dxa"/>
          </w:tcPr>
          <w:p w14:paraId="61DA46C4" w14:textId="77777777" w:rsidR="001B0EFC" w:rsidRPr="001B0EFC" w:rsidRDefault="001B0EFC" w:rsidP="001B0EFC">
            <w:pPr>
              <w:rPr>
                <w:sz w:val="2"/>
                <w:szCs w:val="2"/>
              </w:rPr>
            </w:pPr>
          </w:p>
          <w:p w14:paraId="0DD9B881" w14:textId="77777777" w:rsidR="001B0EFC" w:rsidRPr="001B0EFC" w:rsidRDefault="001B0EFC" w:rsidP="001B0EFC">
            <w:r w:rsidRPr="001B0EFC">
              <w:t>1)</w:t>
            </w:r>
          </w:p>
        </w:tc>
        <w:tc>
          <w:tcPr>
            <w:tcW w:w="8940" w:type="dxa"/>
          </w:tcPr>
          <w:p w14:paraId="7487E488" w14:textId="77777777" w:rsidR="001B0EFC" w:rsidRPr="001B0EFC" w:rsidRDefault="001B0EFC" w:rsidP="001B0EFC">
            <w:pPr>
              <w:spacing w:line="20" w:lineRule="auto"/>
              <w:rPr>
                <w:sz w:val="2"/>
              </w:rPr>
            </w:pPr>
          </w:p>
          <w:p w14:paraId="1C57340A" w14:textId="77777777" w:rsidR="001B0EFC" w:rsidRPr="001B0EFC" w:rsidRDefault="001B0EFC" w:rsidP="001B0EFC">
            <w:pPr>
              <w:rPr>
                <w:sz w:val="2"/>
              </w:rPr>
            </w:pPr>
            <w:r w:rsidRPr="001B0EFC">
              <w:t>Потенциальная энергия пружины в момент времени 2,0 с максимальна.</w:t>
            </w:r>
          </w:p>
          <w:p w14:paraId="58741635" w14:textId="77777777" w:rsidR="001B0EFC" w:rsidRPr="001B0EFC" w:rsidRDefault="001B0EFC" w:rsidP="001B0EFC">
            <w:pPr>
              <w:rPr>
                <w:sz w:val="2"/>
              </w:rPr>
            </w:pPr>
          </w:p>
        </w:tc>
      </w:tr>
      <w:tr w:rsidR="001B0EFC" w:rsidRPr="001B0EFC" w14:paraId="7A7C72FE" w14:textId="77777777" w:rsidTr="000770BC">
        <w:trPr>
          <w:trHeight w:val="336"/>
        </w:trPr>
        <w:tc>
          <w:tcPr>
            <w:tcW w:w="420" w:type="dxa"/>
          </w:tcPr>
          <w:p w14:paraId="1CA1672C" w14:textId="77777777" w:rsidR="001B0EFC" w:rsidRPr="001B0EFC" w:rsidRDefault="001B0EFC" w:rsidP="001B0EFC">
            <w:pPr>
              <w:rPr>
                <w:sz w:val="2"/>
                <w:szCs w:val="2"/>
              </w:rPr>
            </w:pPr>
          </w:p>
          <w:p w14:paraId="76FFCCC9" w14:textId="77777777" w:rsidR="001B0EFC" w:rsidRPr="001B0EFC" w:rsidRDefault="001B0EFC" w:rsidP="001B0EFC">
            <w:r w:rsidRPr="001B0EFC">
              <w:t>2)</w:t>
            </w:r>
          </w:p>
        </w:tc>
        <w:tc>
          <w:tcPr>
            <w:tcW w:w="8940" w:type="dxa"/>
          </w:tcPr>
          <w:p w14:paraId="4E603800" w14:textId="77777777" w:rsidR="001B0EFC" w:rsidRPr="001B0EFC" w:rsidRDefault="001B0EFC" w:rsidP="001B0EFC">
            <w:pPr>
              <w:spacing w:line="20" w:lineRule="auto"/>
              <w:rPr>
                <w:sz w:val="2"/>
              </w:rPr>
            </w:pPr>
          </w:p>
          <w:p w14:paraId="5C5130F0" w14:textId="77777777" w:rsidR="001B0EFC" w:rsidRPr="001B0EFC" w:rsidRDefault="001B0EFC" w:rsidP="001B0EFC">
            <w:pPr>
              <w:rPr>
                <w:sz w:val="2"/>
              </w:rPr>
            </w:pPr>
            <w:r w:rsidRPr="001B0EFC">
              <w:t>Период колебаний шарика равен 4,0 с.</w:t>
            </w:r>
          </w:p>
          <w:p w14:paraId="31CF5855" w14:textId="77777777" w:rsidR="001B0EFC" w:rsidRPr="001B0EFC" w:rsidRDefault="001B0EFC" w:rsidP="001B0EFC">
            <w:pPr>
              <w:rPr>
                <w:sz w:val="2"/>
              </w:rPr>
            </w:pPr>
          </w:p>
        </w:tc>
      </w:tr>
      <w:tr w:rsidR="001B0EFC" w:rsidRPr="001B0EFC" w14:paraId="378CBF11" w14:textId="77777777" w:rsidTr="000770BC">
        <w:trPr>
          <w:trHeight w:val="336"/>
        </w:trPr>
        <w:tc>
          <w:tcPr>
            <w:tcW w:w="420" w:type="dxa"/>
          </w:tcPr>
          <w:p w14:paraId="13546A5F" w14:textId="77777777" w:rsidR="001B0EFC" w:rsidRPr="001B0EFC" w:rsidRDefault="001B0EFC" w:rsidP="001B0EFC">
            <w:pPr>
              <w:rPr>
                <w:sz w:val="2"/>
                <w:szCs w:val="2"/>
              </w:rPr>
            </w:pPr>
          </w:p>
          <w:p w14:paraId="288167CD" w14:textId="77777777" w:rsidR="001B0EFC" w:rsidRPr="001B0EFC" w:rsidRDefault="001B0EFC" w:rsidP="001B0EFC">
            <w:r w:rsidRPr="001B0EFC">
              <w:t>3)</w:t>
            </w:r>
          </w:p>
        </w:tc>
        <w:tc>
          <w:tcPr>
            <w:tcW w:w="8940" w:type="dxa"/>
          </w:tcPr>
          <w:p w14:paraId="0777DA2D" w14:textId="77777777" w:rsidR="001B0EFC" w:rsidRPr="001B0EFC" w:rsidRDefault="001B0EFC" w:rsidP="001B0EFC">
            <w:pPr>
              <w:spacing w:line="20" w:lineRule="auto"/>
              <w:rPr>
                <w:sz w:val="2"/>
              </w:rPr>
            </w:pPr>
          </w:p>
          <w:p w14:paraId="1BF99464" w14:textId="77777777" w:rsidR="001B0EFC" w:rsidRPr="001B0EFC" w:rsidRDefault="001B0EFC" w:rsidP="001B0EFC">
            <w:pPr>
              <w:rPr>
                <w:sz w:val="2"/>
              </w:rPr>
            </w:pPr>
            <w:r w:rsidRPr="001B0EFC">
              <w:t>Кинетическая энергия шарика в момент времени 1,0 с минимальна.</w:t>
            </w:r>
          </w:p>
          <w:p w14:paraId="50BE81F7" w14:textId="77777777" w:rsidR="001B0EFC" w:rsidRPr="001B0EFC" w:rsidRDefault="001B0EFC" w:rsidP="001B0EFC">
            <w:pPr>
              <w:rPr>
                <w:sz w:val="2"/>
              </w:rPr>
            </w:pPr>
          </w:p>
        </w:tc>
      </w:tr>
      <w:tr w:rsidR="001B0EFC" w:rsidRPr="001B0EFC" w14:paraId="0EDEE9ED" w14:textId="77777777" w:rsidTr="000770BC">
        <w:trPr>
          <w:trHeight w:val="336"/>
        </w:trPr>
        <w:tc>
          <w:tcPr>
            <w:tcW w:w="420" w:type="dxa"/>
          </w:tcPr>
          <w:p w14:paraId="2D8ABCF4" w14:textId="77777777" w:rsidR="001B0EFC" w:rsidRPr="001B0EFC" w:rsidRDefault="001B0EFC" w:rsidP="001B0EFC">
            <w:pPr>
              <w:rPr>
                <w:sz w:val="2"/>
                <w:szCs w:val="2"/>
              </w:rPr>
            </w:pPr>
          </w:p>
          <w:p w14:paraId="3E7FA4F2" w14:textId="77777777" w:rsidR="001B0EFC" w:rsidRPr="001B0EFC" w:rsidRDefault="001B0EFC" w:rsidP="001B0EFC">
            <w:r w:rsidRPr="001B0EFC">
              <w:t>4)</w:t>
            </w:r>
          </w:p>
        </w:tc>
        <w:tc>
          <w:tcPr>
            <w:tcW w:w="8940" w:type="dxa"/>
          </w:tcPr>
          <w:p w14:paraId="41E7BC9E" w14:textId="77777777" w:rsidR="001B0EFC" w:rsidRPr="001B0EFC" w:rsidRDefault="001B0EFC" w:rsidP="001B0EFC">
            <w:pPr>
              <w:spacing w:line="20" w:lineRule="auto"/>
              <w:rPr>
                <w:sz w:val="2"/>
              </w:rPr>
            </w:pPr>
          </w:p>
          <w:p w14:paraId="723BD808" w14:textId="77777777" w:rsidR="001B0EFC" w:rsidRPr="001B0EFC" w:rsidRDefault="001B0EFC" w:rsidP="001B0EFC">
            <w:pPr>
              <w:rPr>
                <w:sz w:val="2"/>
              </w:rPr>
            </w:pPr>
            <w:r w:rsidRPr="001B0EFC">
              <w:t>Амплитуда колебаний шарика равна 30 мм.</w:t>
            </w:r>
          </w:p>
          <w:p w14:paraId="7CDB948D" w14:textId="77777777" w:rsidR="001B0EFC" w:rsidRPr="001B0EFC" w:rsidRDefault="001B0EFC" w:rsidP="001B0EFC">
            <w:pPr>
              <w:rPr>
                <w:sz w:val="2"/>
              </w:rPr>
            </w:pPr>
          </w:p>
        </w:tc>
      </w:tr>
      <w:tr w:rsidR="001B0EFC" w:rsidRPr="001B0EFC" w14:paraId="68E44C10" w14:textId="77777777" w:rsidTr="000770BC">
        <w:trPr>
          <w:trHeight w:val="336"/>
        </w:trPr>
        <w:tc>
          <w:tcPr>
            <w:tcW w:w="420" w:type="dxa"/>
          </w:tcPr>
          <w:p w14:paraId="18C0D096" w14:textId="77777777" w:rsidR="001B0EFC" w:rsidRPr="001B0EFC" w:rsidRDefault="001B0EFC" w:rsidP="001B0EFC">
            <w:pPr>
              <w:rPr>
                <w:sz w:val="2"/>
                <w:szCs w:val="2"/>
              </w:rPr>
            </w:pPr>
          </w:p>
          <w:p w14:paraId="380ED9C4" w14:textId="77777777" w:rsidR="001B0EFC" w:rsidRPr="001B0EFC" w:rsidRDefault="001B0EFC" w:rsidP="001B0EFC">
            <w:r w:rsidRPr="001B0EFC">
              <w:t>5)</w:t>
            </w:r>
          </w:p>
        </w:tc>
        <w:tc>
          <w:tcPr>
            <w:tcW w:w="8940" w:type="dxa"/>
          </w:tcPr>
          <w:p w14:paraId="2CC514CA" w14:textId="77777777" w:rsidR="001B0EFC" w:rsidRPr="001B0EFC" w:rsidRDefault="001B0EFC" w:rsidP="001B0EFC">
            <w:pPr>
              <w:spacing w:line="20" w:lineRule="auto"/>
              <w:rPr>
                <w:sz w:val="2"/>
              </w:rPr>
            </w:pPr>
          </w:p>
          <w:p w14:paraId="1FBB4208" w14:textId="77777777" w:rsidR="001B0EFC" w:rsidRPr="001B0EFC" w:rsidRDefault="001B0EFC" w:rsidP="001B0EFC">
            <w:pPr>
              <w:rPr>
                <w:sz w:val="2"/>
              </w:rPr>
            </w:pPr>
            <w:r w:rsidRPr="001B0EFC">
              <w:t>Полная механическая энергия маятника, состоящего из шарика и пружины, в момент времени 2,0 с минимальна.</w:t>
            </w:r>
          </w:p>
          <w:p w14:paraId="6DE0ECAB" w14:textId="77777777" w:rsidR="001B0EFC" w:rsidRPr="001B0EFC" w:rsidRDefault="001B0EFC" w:rsidP="001B0EFC">
            <w:pPr>
              <w:rPr>
                <w:sz w:val="2"/>
              </w:rPr>
            </w:pPr>
          </w:p>
        </w:tc>
      </w:tr>
    </w:tbl>
    <w:p w14:paraId="1946EA0A" w14:textId="77777777" w:rsidR="001B0EFC" w:rsidRPr="001B0EFC" w:rsidRDefault="001B0EFC" w:rsidP="001B0EFC">
      <w:pPr>
        <w:rPr>
          <w:sz w:val="20"/>
          <w:szCs w:val="20"/>
        </w:rPr>
      </w:pPr>
    </w:p>
    <w:p w14:paraId="559A1797" w14:textId="77373E95" w:rsidR="001B0EFC" w:rsidRPr="00AC03B9" w:rsidRDefault="001B0EFC" w:rsidP="001B0EFC">
      <w:bookmarkStart w:id="1" w:name="_Hlk128756205"/>
      <w:r w:rsidRPr="00AC03B9">
        <w:t>Ответ: ___________________________.</w:t>
      </w:r>
    </w:p>
    <w:bookmarkEnd w:id="1"/>
    <w:p w14:paraId="69A2BD1C" w14:textId="77777777" w:rsidR="00DC47BE" w:rsidRPr="00AC03B9" w:rsidRDefault="00DC47BE"/>
    <w:p w14:paraId="233DC319" w14:textId="77777777" w:rsidR="002E44CC" w:rsidRPr="00AC03B9" w:rsidRDefault="002E44CC"/>
    <w:p w14:paraId="13726D74" w14:textId="77777777" w:rsidR="002E44CC" w:rsidRPr="00AC03B9" w:rsidRDefault="002E44CC"/>
    <w:p w14:paraId="7D5002C7" w14:textId="77777777" w:rsidR="00C80395" w:rsidRPr="00AC03B9" w:rsidRDefault="00C80395">
      <w:pPr>
        <w:rPr>
          <w:color w:val="FFFFFF"/>
          <w:sz w:val="2"/>
          <w:szCs w:val="2"/>
        </w:rPr>
      </w:pPr>
    </w:p>
    <w:p w14:paraId="01877486" w14:textId="77777777" w:rsidR="00C80395" w:rsidRPr="00AC03B9" w:rsidRDefault="00C80395">
      <w:pPr>
        <w:rPr>
          <w:sz w:val="4"/>
        </w:rPr>
      </w:pPr>
    </w:p>
    <w:p w14:paraId="448DDF45" w14:textId="77777777" w:rsidR="00C80395" w:rsidRPr="00AC03B9" w:rsidRDefault="00E26090" w:rsidP="008A513D">
      <w:pPr>
        <w:framePr w:w="623" w:vSpace="45" w:wrap="around" w:vAnchor="text" w:hAnchor="page" w:x="498" w:y="469"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5</w:t>
      </w:r>
      <w:r w:rsidR="00F83A3C" w:rsidRPr="00AC03B9">
        <w:rPr>
          <w:b/>
        </w:rPr>
        <w:br/>
      </w:r>
    </w:p>
    <w:p w14:paraId="574E6499" w14:textId="77777777" w:rsidR="008A513D" w:rsidRPr="008A513D" w:rsidRDefault="008A513D" w:rsidP="008A513D"/>
    <w:tbl>
      <w:tblPr>
        <w:tblpPr w:leftFromText="180" w:rightFromText="180" w:vertAnchor="text" w:horzAnchor="margin" w:tblpXSpec="right" w:tblpY="267"/>
        <w:tblOverlap w:val="never"/>
        <w:tblW w:w="0" w:type="auto"/>
        <w:tblLook w:val="01E0" w:firstRow="1" w:lastRow="1" w:firstColumn="1" w:lastColumn="1" w:noHBand="0" w:noVBand="0"/>
      </w:tblPr>
      <w:tblGrid>
        <w:gridCol w:w="2142"/>
      </w:tblGrid>
      <w:tr w:rsidR="008A513D" w:rsidRPr="008A513D" w14:paraId="4DED1C94" w14:textId="77777777" w:rsidTr="000770BC">
        <w:tc>
          <w:tcPr>
            <w:tcW w:w="0" w:type="auto"/>
          </w:tcPr>
          <w:p w14:paraId="75761413" w14:textId="77777777" w:rsidR="008A513D" w:rsidRPr="008A513D" w:rsidRDefault="008A513D" w:rsidP="008A513D">
            <w:pPr>
              <w:ind w:right="-57"/>
            </w:pPr>
            <w:r w:rsidRPr="008A513D">
              <w:rPr>
                <w:noProof/>
              </w:rPr>
              <w:drawing>
                <wp:inline distT="0" distB="0" distL="0" distR="0" wp14:anchorId="71A10C8A" wp14:editId="4A6AFFEB">
                  <wp:extent cx="1223010" cy="1757680"/>
                  <wp:effectExtent l="0" t="0" r="0" b="0"/>
                  <wp:docPr id="1204" name="Рисунок 199" descr="1401_В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9" descr="1401_В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23010" cy="1757680"/>
                          </a:xfrm>
                          <a:prstGeom prst="rect">
                            <a:avLst/>
                          </a:prstGeom>
                          <a:solidFill>
                            <a:srgbClr val="FFFFFF"/>
                          </a:solidFill>
                          <a:ln>
                            <a:noFill/>
                          </a:ln>
                        </pic:spPr>
                      </pic:pic>
                    </a:graphicData>
                  </a:graphic>
                </wp:inline>
              </w:drawing>
            </w:r>
          </w:p>
        </w:tc>
      </w:tr>
    </w:tbl>
    <w:p w14:paraId="1C6E4763" w14:textId="7D559FC7" w:rsidR="008A513D" w:rsidRPr="008A513D" w:rsidRDefault="008A513D" w:rsidP="008A513D">
      <w:pPr>
        <w:ind w:right="-57"/>
        <w:rPr>
          <w:bCs/>
          <w:iCs/>
        </w:rPr>
      </w:pPr>
      <w:r w:rsidRPr="008A513D">
        <w:t xml:space="preserve">Шарик, брошенный горизонтально с высоты </w:t>
      </w:r>
      <w:r w:rsidRPr="008A513D">
        <w:rPr>
          <w:i/>
          <w:lang w:val="en-US"/>
        </w:rPr>
        <w:t>H</w:t>
      </w:r>
      <w:r w:rsidRPr="008A513D">
        <w:t xml:space="preserve"> с начальной скоростью </w:t>
      </w:r>
      <w:r w:rsidRPr="008A513D">
        <w:rPr>
          <w:i/>
        </w:rPr>
        <w:sym w:font="Symbol" w:char="F075"/>
      </w:r>
      <w:r w:rsidRPr="008A513D">
        <w:rPr>
          <w:vertAlign w:val="subscript"/>
        </w:rPr>
        <w:t>0</w:t>
      </w:r>
      <w:r w:rsidRPr="008A513D">
        <w:t xml:space="preserve">, за время </w:t>
      </w:r>
      <w:r w:rsidRPr="008A513D">
        <w:rPr>
          <w:i/>
          <w:lang w:val="en-US"/>
        </w:rPr>
        <w:t>t</w:t>
      </w:r>
      <w:r w:rsidRPr="008A513D">
        <w:t xml:space="preserve"> пролетел в горизонтальном направлении расстояние </w:t>
      </w:r>
      <w:r w:rsidRPr="008A513D">
        <w:rPr>
          <w:i/>
          <w:lang w:val="en-US"/>
        </w:rPr>
        <w:t>L</w:t>
      </w:r>
      <w:r w:rsidRPr="008A513D">
        <w:rPr>
          <w:i/>
        </w:rPr>
        <w:t xml:space="preserve"> </w:t>
      </w:r>
      <w:r w:rsidRPr="008A513D">
        <w:t xml:space="preserve">(см. рисунок). Что произойдёт с временем и дальностью полёта, если на этой же установке увеличить начальную скорость шарика в 2 раза? Сопротивлением воздуха пренебречь. </w:t>
      </w:r>
      <w:r w:rsidRPr="008A513D">
        <w:rPr>
          <w:bCs/>
          <w:iCs/>
        </w:rPr>
        <w:t xml:space="preserve">Для каждой величины определите соответствующий характер её изменения: </w:t>
      </w:r>
    </w:p>
    <w:tbl>
      <w:tblPr>
        <w:tblW w:w="0" w:type="auto"/>
        <w:jc w:val="center"/>
        <w:tblLook w:val="0000" w:firstRow="0" w:lastRow="0" w:firstColumn="0" w:lastColumn="0" w:noHBand="0" w:noVBand="0"/>
      </w:tblPr>
      <w:tblGrid>
        <w:gridCol w:w="450"/>
        <w:gridCol w:w="2257"/>
      </w:tblGrid>
      <w:tr w:rsidR="008A513D" w:rsidRPr="008A513D" w14:paraId="30190B29" w14:textId="77777777" w:rsidTr="000770BC">
        <w:trPr>
          <w:jc w:val="center"/>
        </w:trPr>
        <w:tc>
          <w:tcPr>
            <w:tcW w:w="449" w:type="dxa"/>
          </w:tcPr>
          <w:p w14:paraId="4DB570D7" w14:textId="77777777" w:rsidR="008A513D" w:rsidRPr="008A513D" w:rsidRDefault="008A513D" w:rsidP="008A513D">
            <w:pPr>
              <w:ind w:right="-57"/>
            </w:pPr>
            <w:r w:rsidRPr="008A513D">
              <w:t>1)</w:t>
            </w:r>
          </w:p>
        </w:tc>
        <w:tc>
          <w:tcPr>
            <w:tcW w:w="2257" w:type="dxa"/>
          </w:tcPr>
          <w:p w14:paraId="44B6B3B5" w14:textId="77777777" w:rsidR="008A513D" w:rsidRPr="008A513D" w:rsidRDefault="008A513D" w:rsidP="008A513D">
            <w:pPr>
              <w:ind w:right="-57"/>
            </w:pPr>
            <w:r w:rsidRPr="008A513D">
              <w:t>увеличится</w:t>
            </w:r>
          </w:p>
        </w:tc>
      </w:tr>
      <w:tr w:rsidR="008A513D" w:rsidRPr="008A513D" w14:paraId="3D712B29" w14:textId="77777777" w:rsidTr="000770BC">
        <w:trPr>
          <w:jc w:val="center"/>
        </w:trPr>
        <w:tc>
          <w:tcPr>
            <w:tcW w:w="449" w:type="dxa"/>
          </w:tcPr>
          <w:p w14:paraId="4BCDE6A8" w14:textId="77777777" w:rsidR="008A513D" w:rsidRPr="008A513D" w:rsidRDefault="008A513D" w:rsidP="008A513D">
            <w:pPr>
              <w:ind w:right="-57"/>
            </w:pPr>
            <w:r w:rsidRPr="008A513D">
              <w:t>2)</w:t>
            </w:r>
          </w:p>
        </w:tc>
        <w:tc>
          <w:tcPr>
            <w:tcW w:w="2257" w:type="dxa"/>
          </w:tcPr>
          <w:p w14:paraId="35168ECD" w14:textId="77777777" w:rsidR="008A513D" w:rsidRPr="008A513D" w:rsidRDefault="008A513D" w:rsidP="008A513D">
            <w:pPr>
              <w:ind w:right="-57"/>
            </w:pPr>
            <w:r w:rsidRPr="008A513D">
              <w:t>уменьшится</w:t>
            </w:r>
          </w:p>
        </w:tc>
      </w:tr>
      <w:tr w:rsidR="008A513D" w:rsidRPr="008A513D" w14:paraId="68256CDE" w14:textId="77777777" w:rsidTr="000770BC">
        <w:trPr>
          <w:jc w:val="center"/>
        </w:trPr>
        <w:tc>
          <w:tcPr>
            <w:tcW w:w="449" w:type="dxa"/>
          </w:tcPr>
          <w:p w14:paraId="399191D2" w14:textId="77777777" w:rsidR="008A513D" w:rsidRPr="008A513D" w:rsidRDefault="008A513D" w:rsidP="008A513D">
            <w:pPr>
              <w:ind w:right="-57"/>
            </w:pPr>
            <w:r w:rsidRPr="008A513D">
              <w:t>3)</w:t>
            </w:r>
          </w:p>
        </w:tc>
        <w:tc>
          <w:tcPr>
            <w:tcW w:w="2257" w:type="dxa"/>
          </w:tcPr>
          <w:p w14:paraId="2093FB89" w14:textId="77777777" w:rsidR="008A513D" w:rsidRPr="008A513D" w:rsidRDefault="008A513D" w:rsidP="008A513D">
            <w:pPr>
              <w:ind w:right="-57"/>
            </w:pPr>
            <w:r w:rsidRPr="008A513D">
              <w:t>не изменится</w:t>
            </w:r>
          </w:p>
        </w:tc>
      </w:tr>
    </w:tbl>
    <w:p w14:paraId="7ECE6007" w14:textId="77777777" w:rsidR="008A513D" w:rsidRPr="008A513D" w:rsidRDefault="008A513D" w:rsidP="008A513D">
      <w:pPr>
        <w:ind w:right="-57"/>
        <w:rPr>
          <w:bCs/>
          <w:iCs/>
        </w:rPr>
      </w:pPr>
    </w:p>
    <w:p w14:paraId="4E46F583" w14:textId="77777777" w:rsidR="008A513D" w:rsidRPr="008A513D" w:rsidRDefault="008A513D" w:rsidP="008A513D">
      <w:pPr>
        <w:ind w:right="-57"/>
        <w:rPr>
          <w:bCs/>
          <w:iCs/>
        </w:rPr>
      </w:pPr>
      <w:r w:rsidRPr="008A513D">
        <w:rPr>
          <w:bCs/>
          <w:iCs/>
        </w:rPr>
        <w:t xml:space="preserve">Запишите </w:t>
      </w:r>
      <w:r w:rsidRPr="008A513D">
        <w:rPr>
          <w:bCs/>
          <w:iCs/>
          <w:u w:val="single"/>
        </w:rPr>
        <w:t>в таблицу</w:t>
      </w:r>
      <w:r w:rsidRPr="008A513D">
        <w:rPr>
          <w:bCs/>
          <w:iCs/>
        </w:rPr>
        <w:t xml:space="preserve"> выбранные цифры для каждой физической величины. Цифры в ответе могут повторяться.</w:t>
      </w:r>
    </w:p>
    <w:p w14:paraId="13457DEE" w14:textId="77777777" w:rsidR="008A513D" w:rsidRPr="008A513D" w:rsidRDefault="008A513D" w:rsidP="008A513D">
      <w:pPr>
        <w:ind w:right="-5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5"/>
        <w:gridCol w:w="2845"/>
      </w:tblGrid>
      <w:tr w:rsidR="008A513D" w:rsidRPr="008A513D" w14:paraId="785EDDE0" w14:textId="77777777" w:rsidTr="000770BC">
        <w:trPr>
          <w:jc w:val="center"/>
        </w:trPr>
        <w:tc>
          <w:tcPr>
            <w:tcW w:w="2845" w:type="dxa"/>
          </w:tcPr>
          <w:p w14:paraId="6BFCD70B" w14:textId="77777777" w:rsidR="008A513D" w:rsidRPr="008A513D" w:rsidRDefault="008A513D" w:rsidP="008A513D">
            <w:pPr>
              <w:ind w:right="-57"/>
              <w:jc w:val="center"/>
            </w:pPr>
            <w:r w:rsidRPr="008A513D">
              <w:t>Время полёта</w:t>
            </w:r>
          </w:p>
        </w:tc>
        <w:tc>
          <w:tcPr>
            <w:tcW w:w="2845" w:type="dxa"/>
          </w:tcPr>
          <w:p w14:paraId="5DD2BB0E" w14:textId="77777777" w:rsidR="008A513D" w:rsidRPr="008A513D" w:rsidRDefault="008A513D" w:rsidP="008A513D">
            <w:pPr>
              <w:ind w:right="-57"/>
              <w:jc w:val="center"/>
            </w:pPr>
            <w:r w:rsidRPr="008A513D">
              <w:t>Дальность полёта</w:t>
            </w:r>
          </w:p>
        </w:tc>
      </w:tr>
      <w:tr w:rsidR="008A513D" w:rsidRPr="008A513D" w14:paraId="70C6E247" w14:textId="77777777" w:rsidTr="000770BC">
        <w:trPr>
          <w:jc w:val="center"/>
        </w:trPr>
        <w:tc>
          <w:tcPr>
            <w:tcW w:w="2845" w:type="dxa"/>
          </w:tcPr>
          <w:p w14:paraId="6A72D9C0" w14:textId="4C78D78C" w:rsidR="008A513D" w:rsidRPr="008A513D" w:rsidRDefault="008A513D" w:rsidP="008A513D">
            <w:pPr>
              <w:ind w:right="-57"/>
              <w:jc w:val="center"/>
            </w:pPr>
          </w:p>
        </w:tc>
        <w:tc>
          <w:tcPr>
            <w:tcW w:w="2845" w:type="dxa"/>
          </w:tcPr>
          <w:p w14:paraId="531892DC" w14:textId="5B4DA326" w:rsidR="008A513D" w:rsidRPr="008A513D" w:rsidRDefault="008A513D" w:rsidP="008A513D">
            <w:pPr>
              <w:ind w:right="-57"/>
              <w:jc w:val="center"/>
            </w:pPr>
          </w:p>
        </w:tc>
      </w:tr>
    </w:tbl>
    <w:p w14:paraId="18E3AE43" w14:textId="77777777" w:rsidR="008A513D" w:rsidRPr="008A513D" w:rsidRDefault="008A513D" w:rsidP="008A513D">
      <w:pPr>
        <w:ind w:left="-57" w:right="-57"/>
      </w:pPr>
    </w:p>
    <w:p w14:paraId="35145EFC" w14:textId="77777777" w:rsidR="00F83A3C" w:rsidRPr="008A513D" w:rsidRDefault="00F83A3C" w:rsidP="00F83A3C"/>
    <w:p w14:paraId="698CAF9A" w14:textId="77777777" w:rsidR="00C80395" w:rsidRPr="00AC03B9" w:rsidRDefault="00C80395">
      <w:pPr>
        <w:rPr>
          <w:sz w:val="2"/>
        </w:rPr>
      </w:pPr>
    </w:p>
    <w:p w14:paraId="5539A0C7" w14:textId="77777777" w:rsidR="00C80395" w:rsidRPr="00AC03B9" w:rsidRDefault="00C80395">
      <w:pPr>
        <w:keepNext/>
        <w:rPr>
          <w:b/>
          <w:sz w:val="8"/>
        </w:rPr>
      </w:pPr>
    </w:p>
    <w:p w14:paraId="2678AF01" w14:textId="77777777" w:rsidR="00C80395" w:rsidRPr="00AC03B9" w:rsidRDefault="00C80395">
      <w:pPr>
        <w:rPr>
          <w:color w:val="FFFFFF"/>
          <w:sz w:val="2"/>
          <w:szCs w:val="2"/>
        </w:rPr>
      </w:pPr>
    </w:p>
    <w:p w14:paraId="7EDE8E1B" w14:textId="77777777" w:rsidR="00C80395" w:rsidRPr="00AC03B9" w:rsidRDefault="00C80395">
      <w:pPr>
        <w:rPr>
          <w:sz w:val="4"/>
        </w:rPr>
      </w:pPr>
    </w:p>
    <w:p w14:paraId="3AFE8C5B" w14:textId="77777777" w:rsidR="00C80395" w:rsidRPr="00AC03B9" w:rsidRDefault="00E2609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lastRenderedPageBreak/>
        <w:t>6</w:t>
      </w:r>
      <w:r w:rsidR="00F83A3C" w:rsidRPr="00AC03B9">
        <w:rPr>
          <w:b/>
        </w:rPr>
        <w:br/>
      </w:r>
    </w:p>
    <w:p w14:paraId="525B6449" w14:textId="77777777" w:rsidR="00C80395" w:rsidRPr="00AC03B9" w:rsidRDefault="00C80395">
      <w:pPr>
        <w:rPr>
          <w:sz w:val="2"/>
        </w:rPr>
      </w:pPr>
    </w:p>
    <w:p w14:paraId="17232D92" w14:textId="77777777" w:rsidR="00C80395" w:rsidRPr="00AC03B9" w:rsidRDefault="00C80395">
      <w:pPr>
        <w:rPr>
          <w:sz w:val="8"/>
        </w:rPr>
      </w:pPr>
    </w:p>
    <w:p w14:paraId="3B9806D7" w14:textId="77777777" w:rsidR="005F4FEC" w:rsidRPr="00AC03B9" w:rsidRDefault="005F4FEC" w:rsidP="005F4FEC">
      <w:pPr>
        <w:spacing w:line="20" w:lineRule="auto"/>
        <w:rPr>
          <w:sz w:val="2"/>
          <w:szCs w:val="20"/>
        </w:rPr>
      </w:pPr>
    </w:p>
    <w:tbl>
      <w:tblPr>
        <w:tblpPr w:leftFromText="180" w:rightFromText="180" w:vertAnchor="text" w:tblpXSpec="right" w:tblpY="1"/>
        <w:tblOverlap w:val="never"/>
        <w:tblW w:w="0" w:type="auto"/>
        <w:jc w:val="right"/>
        <w:tblLayout w:type="fixed"/>
        <w:tblLook w:val="01E0" w:firstRow="1" w:lastRow="1" w:firstColumn="1" w:lastColumn="1" w:noHBand="0" w:noVBand="0"/>
      </w:tblPr>
      <w:tblGrid>
        <w:gridCol w:w="2628"/>
      </w:tblGrid>
      <w:tr w:rsidR="005F4FEC" w:rsidRPr="00AC03B9" w14:paraId="2CEC4C8F" w14:textId="77777777" w:rsidTr="009F7D6A">
        <w:trPr>
          <w:jc w:val="right"/>
        </w:trPr>
        <w:tc>
          <w:tcPr>
            <w:tcW w:w="2628" w:type="dxa"/>
            <w:shd w:val="clear" w:color="auto" w:fill="auto"/>
          </w:tcPr>
          <w:p w14:paraId="524B46E9" w14:textId="7426EC0D" w:rsidR="005F4FEC" w:rsidRPr="00AC03B9" w:rsidRDefault="009E434D" w:rsidP="009F7D6A">
            <w:pPr>
              <w:tabs>
                <w:tab w:val="left" w:pos="0"/>
                <w:tab w:val="left" w:pos="907"/>
                <w:tab w:val="left" w:pos="5103"/>
                <w:tab w:val="left" w:pos="5443"/>
              </w:tabs>
            </w:pPr>
            <w:r w:rsidRPr="00AC03B9">
              <w:rPr>
                <w:noProof/>
              </w:rPr>
              <w:drawing>
                <wp:inline distT="0" distB="0" distL="0" distR="0" wp14:anchorId="3D27594B" wp14:editId="15122520">
                  <wp:extent cx="1472565" cy="136588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72565" cy="1365885"/>
                          </a:xfrm>
                          <a:prstGeom prst="rect">
                            <a:avLst/>
                          </a:prstGeom>
                          <a:solidFill>
                            <a:srgbClr val="FFFFFF"/>
                          </a:solidFill>
                          <a:ln>
                            <a:noFill/>
                          </a:ln>
                        </pic:spPr>
                      </pic:pic>
                    </a:graphicData>
                  </a:graphic>
                </wp:inline>
              </w:drawing>
            </w:r>
          </w:p>
        </w:tc>
      </w:tr>
    </w:tbl>
    <w:p w14:paraId="0041E3B8" w14:textId="77777777" w:rsidR="005F4FEC" w:rsidRPr="00AC03B9" w:rsidRDefault="005F4FEC" w:rsidP="005F4FEC">
      <w:pPr>
        <w:tabs>
          <w:tab w:val="left" w:pos="0"/>
          <w:tab w:val="left" w:pos="907"/>
          <w:tab w:val="left" w:pos="5103"/>
          <w:tab w:val="left" w:pos="5443"/>
        </w:tabs>
      </w:pPr>
      <w:r w:rsidRPr="00AC03B9">
        <w:t xml:space="preserve">После удара в момент времени </w:t>
      </w:r>
      <w:r w:rsidRPr="00AC03B9">
        <w:rPr>
          <w:position w:val="-6"/>
        </w:rPr>
        <w:object w:dxaOrig="560" w:dyaOrig="300" w14:anchorId="29997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5pt" o:ole="">
            <v:imagedata r:id="rId14" o:title=""/>
          </v:shape>
          <o:OLEObject Type="Embed" ProgID="Equation.DSMT4" ShapeID="_x0000_i1025" DrawAspect="Content" ObjectID="_1740380596" r:id="rId15"/>
        </w:object>
      </w:r>
      <w:r w:rsidRPr="00AC03B9">
        <w:t xml:space="preserve"> шайба начала скользить вверх по гладкой наклонной плоскости </w:t>
      </w:r>
      <w:r w:rsidRPr="00AC03B9">
        <w:br/>
        <w:t xml:space="preserve">с начальной скоростью </w:t>
      </w:r>
      <w:r w:rsidRPr="00AC03B9">
        <w:rPr>
          <w:position w:val="-14"/>
        </w:rPr>
        <w:object w:dxaOrig="420" w:dyaOrig="400" w14:anchorId="7F80A664">
          <v:shape id="_x0000_i1026" type="#_x0000_t75" style="width:21.75pt;height:19.5pt" o:ole="">
            <v:imagedata r:id="rId16" o:title=""/>
          </v:shape>
          <o:OLEObject Type="Embed" ProgID="Equation.DSMT4" ShapeID="_x0000_i1026" DrawAspect="Content" ObjectID="_1740380597" r:id="rId17"/>
        </w:object>
      </w:r>
      <w:r w:rsidRPr="00AC03B9">
        <w:t xml:space="preserve"> как показано на рисунке. </w:t>
      </w:r>
      <w:r w:rsidRPr="00AC03B9">
        <w:br/>
        <w:t xml:space="preserve">В момент времени </w:t>
      </w:r>
      <w:r w:rsidRPr="00AC03B9">
        <w:rPr>
          <w:i/>
          <w:lang w:val="en-US"/>
        </w:rPr>
        <w:t>t</w:t>
      </w:r>
      <w:r w:rsidRPr="00AC03B9">
        <w:rPr>
          <w:vertAlign w:val="subscript"/>
        </w:rPr>
        <w:t>0</w:t>
      </w:r>
      <w:r w:rsidRPr="00AC03B9">
        <w:t xml:space="preserve"> шайба вернулась в исходное положение. Графики А и Б отображают изменение </w:t>
      </w:r>
      <w:r w:rsidRPr="00AC03B9">
        <w:br/>
        <w:t>с течением времени физических величин, характеризующих движение шайбы.</w:t>
      </w:r>
    </w:p>
    <w:p w14:paraId="7AC9AE2E" w14:textId="77777777" w:rsidR="005F4FEC" w:rsidRPr="00AC03B9" w:rsidRDefault="005F4FEC" w:rsidP="005F4FEC">
      <w:r w:rsidRPr="00AC03B9">
        <w:t xml:space="preserve">Установите соответствие между графиками и физическими величинами, изменение которых со временем эти графики могут отображать. </w:t>
      </w:r>
    </w:p>
    <w:p w14:paraId="262C1E97" w14:textId="77777777" w:rsidR="005F4FEC" w:rsidRPr="00AC03B9" w:rsidRDefault="005F4FEC" w:rsidP="005F4FEC">
      <w:pPr>
        <w:rPr>
          <w:sz w:val="2"/>
        </w:rPr>
      </w:pPr>
      <w:r w:rsidRPr="00AC03B9">
        <w:t xml:space="preserve">К каждой позиции первого столбца подберите соответствующую позицию </w:t>
      </w:r>
      <w:r w:rsidRPr="00AC03B9">
        <w:br/>
        <w:t>из второго столбца и запишите в таблицу выбранные цифры под соответствующими буквами.</w:t>
      </w:r>
    </w:p>
    <w:p w14:paraId="059E3CBC" w14:textId="77777777" w:rsidR="005F4FEC" w:rsidRPr="00AC03B9" w:rsidRDefault="005F4FEC" w:rsidP="005F4FEC">
      <w:pPr>
        <w:rPr>
          <w:sz w:val="2"/>
        </w:rPr>
      </w:pPr>
    </w:p>
    <w:p w14:paraId="228C9C6A" w14:textId="77777777" w:rsidR="005F4FEC" w:rsidRPr="00AC03B9" w:rsidRDefault="005F4FEC" w:rsidP="005F4FEC">
      <w:pPr>
        <w:keepNext/>
        <w:rPr>
          <w:b/>
          <w:sz w:val="8"/>
        </w:rPr>
      </w:pPr>
    </w:p>
    <w:p w14:paraId="0759571E" w14:textId="77777777" w:rsidR="005F4FEC" w:rsidRPr="00AC03B9" w:rsidRDefault="005F4FEC" w:rsidP="005F4FEC">
      <w:pPr>
        <w:rPr>
          <w:sz w:val="4"/>
          <w:szCs w:val="4"/>
        </w:rPr>
      </w:pPr>
    </w:p>
    <w:tbl>
      <w:tblPr>
        <w:tblW w:w="0" w:type="auto"/>
        <w:tblLayout w:type="fixed"/>
        <w:tblCellMar>
          <w:left w:w="0" w:type="dxa"/>
          <w:right w:w="0" w:type="dxa"/>
        </w:tblCellMar>
        <w:tblLook w:val="0000" w:firstRow="0" w:lastRow="0" w:firstColumn="0" w:lastColumn="0" w:noHBand="0" w:noVBand="0"/>
      </w:tblPr>
      <w:tblGrid>
        <w:gridCol w:w="3664"/>
        <w:gridCol w:w="195"/>
        <w:gridCol w:w="5496"/>
      </w:tblGrid>
      <w:tr w:rsidR="005F4FEC" w:rsidRPr="00AC03B9" w14:paraId="346CCF7D" w14:textId="77777777" w:rsidTr="009F7D6A">
        <w:tc>
          <w:tcPr>
            <w:tcW w:w="3664" w:type="dxa"/>
            <w:shd w:val="clear" w:color="auto" w:fill="auto"/>
          </w:tcPr>
          <w:p w14:paraId="096FCDC1" w14:textId="77777777" w:rsidR="005F4FEC" w:rsidRPr="00AC03B9" w:rsidRDefault="005F4FEC" w:rsidP="009F7D6A">
            <w:pPr>
              <w:jc w:val="center"/>
            </w:pPr>
            <w:r w:rsidRPr="00AC03B9">
              <w:t>ГРАФИКИ</w:t>
            </w:r>
          </w:p>
        </w:tc>
        <w:tc>
          <w:tcPr>
            <w:tcW w:w="195" w:type="dxa"/>
            <w:shd w:val="clear" w:color="auto" w:fill="auto"/>
          </w:tcPr>
          <w:p w14:paraId="21350CE7" w14:textId="77777777" w:rsidR="005F4FEC" w:rsidRPr="00AC03B9" w:rsidRDefault="005F4FEC" w:rsidP="009F7D6A"/>
        </w:tc>
        <w:tc>
          <w:tcPr>
            <w:tcW w:w="5496" w:type="dxa"/>
            <w:shd w:val="clear" w:color="auto" w:fill="auto"/>
          </w:tcPr>
          <w:p w14:paraId="0B3CBEB5" w14:textId="77777777" w:rsidR="005F4FEC" w:rsidRPr="00AC03B9" w:rsidRDefault="005F4FEC" w:rsidP="009F7D6A">
            <w:pPr>
              <w:jc w:val="center"/>
            </w:pPr>
            <w:r w:rsidRPr="00AC03B9">
              <w:t>ФИЗИЧЕСКИЕ ВЕЛИЧИНЫ</w:t>
            </w:r>
          </w:p>
        </w:tc>
      </w:tr>
      <w:tr w:rsidR="005F4FEC" w:rsidRPr="00AC03B9" w14:paraId="584DF648" w14:textId="77777777" w:rsidTr="009F7D6A">
        <w:tc>
          <w:tcPr>
            <w:tcW w:w="3664" w:type="dxa"/>
            <w:shd w:val="clear" w:color="auto" w:fill="auto"/>
          </w:tcPr>
          <w:tbl>
            <w:tblPr>
              <w:tblOverlap w:val="never"/>
              <w:tblW w:w="3664" w:type="dxa"/>
              <w:tblLayout w:type="fixed"/>
              <w:tblCellMar>
                <w:left w:w="0" w:type="dxa"/>
                <w:right w:w="0" w:type="dxa"/>
              </w:tblCellMar>
              <w:tblLook w:val="0000" w:firstRow="0" w:lastRow="0" w:firstColumn="0" w:lastColumn="0" w:noHBand="0" w:noVBand="0"/>
            </w:tblPr>
            <w:tblGrid>
              <w:gridCol w:w="420"/>
              <w:gridCol w:w="3244"/>
            </w:tblGrid>
            <w:tr w:rsidR="005F4FEC" w:rsidRPr="00AC03B9" w14:paraId="3071643E" w14:textId="77777777" w:rsidTr="009F7D6A">
              <w:trPr>
                <w:trHeight w:val="284"/>
              </w:trPr>
              <w:tc>
                <w:tcPr>
                  <w:tcW w:w="420" w:type="dxa"/>
                  <w:shd w:val="clear" w:color="auto" w:fill="auto"/>
                </w:tcPr>
                <w:p w14:paraId="4D60CEEB" w14:textId="77777777" w:rsidR="005F4FEC" w:rsidRPr="00AC03B9" w:rsidRDefault="005F4FEC" w:rsidP="009F7D6A">
                  <w:pPr>
                    <w:rPr>
                      <w:sz w:val="2"/>
                      <w:szCs w:val="2"/>
                    </w:rPr>
                  </w:pPr>
                </w:p>
                <w:p w14:paraId="15EEE56A" w14:textId="77777777" w:rsidR="005F4FEC" w:rsidRPr="00AC03B9" w:rsidRDefault="005F4FEC" w:rsidP="009F7D6A">
                  <w:r w:rsidRPr="00AC03B9">
                    <w:t>А)</w:t>
                  </w:r>
                </w:p>
              </w:tc>
              <w:tc>
                <w:tcPr>
                  <w:tcW w:w="3244" w:type="dxa"/>
                  <w:shd w:val="clear" w:color="auto" w:fill="auto"/>
                </w:tcPr>
                <w:p w14:paraId="08E3D766" w14:textId="77777777" w:rsidR="005F4FEC" w:rsidRPr="00AC03B9" w:rsidRDefault="005F4FEC" w:rsidP="009F7D6A">
                  <w:pPr>
                    <w:spacing w:line="20" w:lineRule="auto"/>
                    <w:rPr>
                      <w:sz w:val="2"/>
                    </w:rPr>
                  </w:pPr>
                </w:p>
                <w:p w14:paraId="27CB06E6" w14:textId="7F7D209D" w:rsidR="005F4FEC" w:rsidRPr="00AC03B9" w:rsidRDefault="009E434D" w:rsidP="009F7D6A">
                  <w:pPr>
                    <w:rPr>
                      <w:noProof/>
                    </w:rPr>
                  </w:pPr>
                  <w:r w:rsidRPr="00AC03B9">
                    <w:rPr>
                      <w:noProof/>
                    </w:rPr>
                    <w:drawing>
                      <wp:inline distT="0" distB="0" distL="0" distR="0" wp14:anchorId="057C49DC" wp14:editId="49593CC5">
                        <wp:extent cx="1603375" cy="110426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03375" cy="1104265"/>
                                </a:xfrm>
                                <a:prstGeom prst="rect">
                                  <a:avLst/>
                                </a:prstGeom>
                                <a:solidFill>
                                  <a:srgbClr val="FFFFFF"/>
                                </a:solidFill>
                                <a:ln>
                                  <a:noFill/>
                                </a:ln>
                              </pic:spPr>
                            </pic:pic>
                          </a:graphicData>
                        </a:graphic>
                      </wp:inline>
                    </w:drawing>
                  </w:r>
                </w:p>
                <w:p w14:paraId="32D46ACA" w14:textId="77777777" w:rsidR="005F4FEC" w:rsidRPr="00AC03B9" w:rsidRDefault="005F4FEC" w:rsidP="009F7D6A">
                  <w:pPr>
                    <w:rPr>
                      <w:sz w:val="20"/>
                      <w:szCs w:val="20"/>
                    </w:rPr>
                  </w:pPr>
                  <w:r w:rsidRPr="00AC03B9">
                    <w:rPr>
                      <w:noProof/>
                      <w:sz w:val="20"/>
                      <w:szCs w:val="20"/>
                    </w:rPr>
                    <w:t> </w:t>
                  </w:r>
                </w:p>
                <w:p w14:paraId="1A119AEE" w14:textId="77777777" w:rsidR="005F4FEC" w:rsidRPr="00AC03B9" w:rsidRDefault="005F4FEC" w:rsidP="009F7D6A">
                  <w:pPr>
                    <w:rPr>
                      <w:sz w:val="2"/>
                    </w:rPr>
                  </w:pPr>
                </w:p>
              </w:tc>
            </w:tr>
            <w:tr w:rsidR="005F4FEC" w:rsidRPr="00AC03B9" w14:paraId="0A840049" w14:textId="77777777" w:rsidTr="009F7D6A">
              <w:trPr>
                <w:trHeight w:val="284"/>
              </w:trPr>
              <w:tc>
                <w:tcPr>
                  <w:tcW w:w="420" w:type="dxa"/>
                  <w:shd w:val="clear" w:color="auto" w:fill="auto"/>
                </w:tcPr>
                <w:p w14:paraId="091F78D1" w14:textId="77777777" w:rsidR="005F4FEC" w:rsidRPr="00AC03B9" w:rsidRDefault="005F4FEC" w:rsidP="009F7D6A">
                  <w:pPr>
                    <w:rPr>
                      <w:sz w:val="2"/>
                      <w:szCs w:val="2"/>
                    </w:rPr>
                  </w:pPr>
                </w:p>
                <w:p w14:paraId="176A98AF" w14:textId="77777777" w:rsidR="005F4FEC" w:rsidRPr="00AC03B9" w:rsidRDefault="005F4FEC" w:rsidP="009F7D6A">
                  <w:r w:rsidRPr="00AC03B9">
                    <w:t>Б)</w:t>
                  </w:r>
                </w:p>
              </w:tc>
              <w:tc>
                <w:tcPr>
                  <w:tcW w:w="3244" w:type="dxa"/>
                  <w:shd w:val="clear" w:color="auto" w:fill="auto"/>
                </w:tcPr>
                <w:p w14:paraId="6F70323C" w14:textId="77777777" w:rsidR="005F4FEC" w:rsidRPr="00AC03B9" w:rsidRDefault="005F4FEC" w:rsidP="009F7D6A">
                  <w:pPr>
                    <w:spacing w:line="20" w:lineRule="auto"/>
                    <w:rPr>
                      <w:sz w:val="2"/>
                    </w:rPr>
                  </w:pPr>
                </w:p>
                <w:p w14:paraId="3E441EA2" w14:textId="26100773" w:rsidR="005F4FEC" w:rsidRPr="00AC03B9" w:rsidRDefault="009E434D" w:rsidP="009F7D6A">
                  <w:pPr>
                    <w:rPr>
                      <w:sz w:val="2"/>
                    </w:rPr>
                  </w:pPr>
                  <w:r w:rsidRPr="00AC03B9">
                    <w:rPr>
                      <w:noProof/>
                    </w:rPr>
                    <w:drawing>
                      <wp:inline distT="0" distB="0" distL="0" distR="0" wp14:anchorId="0C2A3665" wp14:editId="6D31AEE9">
                        <wp:extent cx="1603375" cy="105664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03375" cy="1056640"/>
                                </a:xfrm>
                                <a:prstGeom prst="rect">
                                  <a:avLst/>
                                </a:prstGeom>
                                <a:solidFill>
                                  <a:srgbClr val="FFFFFF"/>
                                </a:solidFill>
                                <a:ln>
                                  <a:noFill/>
                                </a:ln>
                              </pic:spPr>
                            </pic:pic>
                          </a:graphicData>
                        </a:graphic>
                      </wp:inline>
                    </w:drawing>
                  </w:r>
                </w:p>
                <w:p w14:paraId="565809FD" w14:textId="77777777" w:rsidR="005F4FEC" w:rsidRPr="00AC03B9" w:rsidRDefault="005F4FEC" w:rsidP="009F7D6A">
                  <w:pPr>
                    <w:rPr>
                      <w:sz w:val="2"/>
                    </w:rPr>
                  </w:pPr>
                </w:p>
              </w:tc>
            </w:tr>
          </w:tbl>
          <w:p w14:paraId="050BAE0A" w14:textId="77777777" w:rsidR="005F4FEC" w:rsidRPr="00AC03B9" w:rsidRDefault="005F4FEC" w:rsidP="009F7D6A"/>
        </w:tc>
        <w:tc>
          <w:tcPr>
            <w:tcW w:w="195" w:type="dxa"/>
            <w:shd w:val="clear" w:color="auto" w:fill="auto"/>
          </w:tcPr>
          <w:p w14:paraId="2C206DFB" w14:textId="77777777" w:rsidR="005F4FEC" w:rsidRPr="00AC03B9" w:rsidRDefault="005F4FEC" w:rsidP="009F7D6A"/>
        </w:tc>
        <w:tc>
          <w:tcPr>
            <w:tcW w:w="5496" w:type="dxa"/>
            <w:shd w:val="clear" w:color="auto" w:fill="auto"/>
          </w:tcPr>
          <w:tbl>
            <w:tblPr>
              <w:tblOverlap w:val="never"/>
              <w:tblW w:w="5496" w:type="dxa"/>
              <w:tblLayout w:type="fixed"/>
              <w:tblCellMar>
                <w:left w:w="0" w:type="dxa"/>
                <w:right w:w="0" w:type="dxa"/>
              </w:tblCellMar>
              <w:tblLook w:val="0000" w:firstRow="0" w:lastRow="0" w:firstColumn="0" w:lastColumn="0" w:noHBand="0" w:noVBand="0"/>
            </w:tblPr>
            <w:tblGrid>
              <w:gridCol w:w="420"/>
              <w:gridCol w:w="5076"/>
            </w:tblGrid>
            <w:tr w:rsidR="005F4FEC" w:rsidRPr="00AC03B9" w14:paraId="02CD766E" w14:textId="77777777" w:rsidTr="009F7D6A">
              <w:trPr>
                <w:trHeight w:val="284"/>
              </w:trPr>
              <w:tc>
                <w:tcPr>
                  <w:tcW w:w="420" w:type="dxa"/>
                  <w:shd w:val="clear" w:color="auto" w:fill="auto"/>
                </w:tcPr>
                <w:p w14:paraId="7328006F" w14:textId="77777777" w:rsidR="005F4FEC" w:rsidRPr="00AC03B9" w:rsidRDefault="005F4FEC" w:rsidP="009F7D6A">
                  <w:pPr>
                    <w:rPr>
                      <w:sz w:val="2"/>
                      <w:szCs w:val="2"/>
                    </w:rPr>
                  </w:pPr>
                </w:p>
                <w:p w14:paraId="60A5A2C0" w14:textId="77777777" w:rsidR="005F4FEC" w:rsidRPr="00AC03B9" w:rsidRDefault="005F4FEC" w:rsidP="009F7D6A">
                  <w:r w:rsidRPr="00AC03B9">
                    <w:t>1)</w:t>
                  </w:r>
                </w:p>
              </w:tc>
              <w:tc>
                <w:tcPr>
                  <w:tcW w:w="5076" w:type="dxa"/>
                  <w:shd w:val="clear" w:color="auto" w:fill="auto"/>
                </w:tcPr>
                <w:p w14:paraId="4D61867A" w14:textId="77777777" w:rsidR="005F4FEC" w:rsidRPr="00AC03B9" w:rsidRDefault="005F4FEC" w:rsidP="009F7D6A">
                  <w:pPr>
                    <w:spacing w:line="20" w:lineRule="auto"/>
                    <w:rPr>
                      <w:sz w:val="2"/>
                    </w:rPr>
                  </w:pPr>
                </w:p>
                <w:p w14:paraId="3170D149" w14:textId="77777777" w:rsidR="00DD3E91" w:rsidRPr="00AC03B9" w:rsidRDefault="00DD3E91" w:rsidP="00DD3E91">
                  <w:pPr>
                    <w:rPr>
                      <w:sz w:val="2"/>
                    </w:rPr>
                  </w:pPr>
                  <w:r w:rsidRPr="00AC03B9">
                    <w:t xml:space="preserve"> проекция скорости </w:t>
                  </w:r>
                  <w:r w:rsidRPr="00AC03B9">
                    <w:rPr>
                      <w:position w:val="-14"/>
                    </w:rPr>
                    <w:object w:dxaOrig="340" w:dyaOrig="400" w14:anchorId="4A758061">
                      <v:shape id="_x0000_i1027" type="#_x0000_t75" style="width:16.5pt;height:20.25pt" o:ole="">
                        <v:imagedata r:id="rId20" o:title=""/>
                      </v:shape>
                      <o:OLEObject Type="Embed" ProgID="Equation.DSMT4" ShapeID="_x0000_i1027" DrawAspect="Content" ObjectID="_1740380598" r:id="rId21"/>
                    </w:object>
                  </w:r>
                </w:p>
                <w:p w14:paraId="5019A4A0" w14:textId="77777777" w:rsidR="005F4FEC" w:rsidRPr="00AC03B9" w:rsidRDefault="005F4FEC" w:rsidP="009F7D6A">
                  <w:pPr>
                    <w:rPr>
                      <w:sz w:val="2"/>
                    </w:rPr>
                  </w:pPr>
                </w:p>
              </w:tc>
            </w:tr>
            <w:tr w:rsidR="005F4FEC" w:rsidRPr="00AC03B9" w14:paraId="024A060E" w14:textId="77777777" w:rsidTr="009F7D6A">
              <w:trPr>
                <w:trHeight w:val="284"/>
              </w:trPr>
              <w:tc>
                <w:tcPr>
                  <w:tcW w:w="420" w:type="dxa"/>
                  <w:shd w:val="clear" w:color="auto" w:fill="auto"/>
                </w:tcPr>
                <w:p w14:paraId="1F450772" w14:textId="77777777" w:rsidR="005F4FEC" w:rsidRPr="00AC03B9" w:rsidRDefault="005F4FEC" w:rsidP="009F7D6A">
                  <w:pPr>
                    <w:rPr>
                      <w:sz w:val="2"/>
                      <w:szCs w:val="2"/>
                    </w:rPr>
                  </w:pPr>
                </w:p>
                <w:p w14:paraId="363B5DB5" w14:textId="77777777" w:rsidR="005F4FEC" w:rsidRPr="00AC03B9" w:rsidRDefault="005F4FEC" w:rsidP="009F7D6A">
                  <w:r w:rsidRPr="00AC03B9">
                    <w:t>2)</w:t>
                  </w:r>
                </w:p>
              </w:tc>
              <w:tc>
                <w:tcPr>
                  <w:tcW w:w="5076" w:type="dxa"/>
                  <w:shd w:val="clear" w:color="auto" w:fill="auto"/>
                </w:tcPr>
                <w:p w14:paraId="1E86C990" w14:textId="77777777" w:rsidR="005F4FEC" w:rsidRPr="00AC03B9" w:rsidRDefault="005F4FEC" w:rsidP="009F7D6A">
                  <w:pPr>
                    <w:spacing w:line="20" w:lineRule="auto"/>
                    <w:rPr>
                      <w:sz w:val="2"/>
                    </w:rPr>
                  </w:pPr>
                </w:p>
                <w:p w14:paraId="33EF66DD" w14:textId="77777777" w:rsidR="005F4FEC" w:rsidRPr="00AC03B9" w:rsidRDefault="00DD3E91" w:rsidP="009F7D6A">
                  <w:pPr>
                    <w:rPr>
                      <w:sz w:val="2"/>
                    </w:rPr>
                  </w:pPr>
                  <w:r w:rsidRPr="00AC03B9">
                    <w:t xml:space="preserve"> проекция ускорения </w:t>
                  </w:r>
                  <w:r w:rsidRPr="00AC03B9">
                    <w:rPr>
                      <w:i/>
                    </w:rPr>
                    <w:t>а</w:t>
                  </w:r>
                  <w:r w:rsidRPr="00AC03B9">
                    <w:rPr>
                      <w:i/>
                      <w:vertAlign w:val="subscript"/>
                    </w:rPr>
                    <w:t>у</w:t>
                  </w:r>
                </w:p>
              </w:tc>
            </w:tr>
            <w:tr w:rsidR="005F4FEC" w:rsidRPr="00AC03B9" w14:paraId="35635FAB" w14:textId="77777777" w:rsidTr="009F7D6A">
              <w:trPr>
                <w:trHeight w:val="284"/>
              </w:trPr>
              <w:tc>
                <w:tcPr>
                  <w:tcW w:w="420" w:type="dxa"/>
                  <w:shd w:val="clear" w:color="auto" w:fill="auto"/>
                </w:tcPr>
                <w:p w14:paraId="6CD6EB6C" w14:textId="77777777" w:rsidR="005F4FEC" w:rsidRPr="00AC03B9" w:rsidRDefault="005F4FEC" w:rsidP="009F7D6A">
                  <w:pPr>
                    <w:rPr>
                      <w:sz w:val="2"/>
                      <w:szCs w:val="2"/>
                    </w:rPr>
                  </w:pPr>
                </w:p>
                <w:p w14:paraId="0C12921D" w14:textId="77777777" w:rsidR="005F4FEC" w:rsidRPr="00AC03B9" w:rsidRDefault="005F4FEC" w:rsidP="009F7D6A">
                  <w:r w:rsidRPr="00AC03B9">
                    <w:t>3)</w:t>
                  </w:r>
                </w:p>
              </w:tc>
              <w:tc>
                <w:tcPr>
                  <w:tcW w:w="5076" w:type="dxa"/>
                  <w:shd w:val="clear" w:color="auto" w:fill="auto"/>
                </w:tcPr>
                <w:p w14:paraId="3F7C211A" w14:textId="77777777" w:rsidR="005F4FEC" w:rsidRPr="00AC03B9" w:rsidRDefault="005F4FEC" w:rsidP="009F7D6A">
                  <w:pPr>
                    <w:spacing w:line="20" w:lineRule="auto"/>
                    <w:rPr>
                      <w:sz w:val="2"/>
                    </w:rPr>
                  </w:pPr>
                </w:p>
                <w:p w14:paraId="180EAFA0" w14:textId="77777777" w:rsidR="005F4FEC" w:rsidRPr="00AC03B9" w:rsidRDefault="005F4FEC" w:rsidP="009F7D6A">
                  <w:pPr>
                    <w:jc w:val="left"/>
                    <w:rPr>
                      <w:sz w:val="2"/>
                    </w:rPr>
                  </w:pPr>
                  <w:r w:rsidRPr="00AC03B9">
                    <w:t xml:space="preserve">полная механическая энергия </w:t>
                  </w:r>
                  <w:proofErr w:type="spellStart"/>
                  <w:r w:rsidRPr="00AC03B9">
                    <w:rPr>
                      <w:i/>
                    </w:rPr>
                    <w:t>Е</w:t>
                  </w:r>
                  <w:r w:rsidRPr="00AC03B9">
                    <w:rPr>
                      <w:vertAlign w:val="subscript"/>
                    </w:rPr>
                    <w:t>мех</w:t>
                  </w:r>
                  <w:proofErr w:type="spellEnd"/>
                </w:p>
                <w:p w14:paraId="0674440D" w14:textId="77777777" w:rsidR="005F4FEC" w:rsidRPr="00AC03B9" w:rsidRDefault="005F4FEC" w:rsidP="009F7D6A">
                  <w:pPr>
                    <w:rPr>
                      <w:sz w:val="2"/>
                    </w:rPr>
                  </w:pPr>
                </w:p>
              </w:tc>
            </w:tr>
            <w:tr w:rsidR="005F4FEC" w:rsidRPr="00AC03B9" w14:paraId="0FE49FFB" w14:textId="77777777" w:rsidTr="009F7D6A">
              <w:trPr>
                <w:trHeight w:val="284"/>
              </w:trPr>
              <w:tc>
                <w:tcPr>
                  <w:tcW w:w="420" w:type="dxa"/>
                  <w:shd w:val="clear" w:color="auto" w:fill="auto"/>
                </w:tcPr>
                <w:p w14:paraId="4059FEC2" w14:textId="77777777" w:rsidR="005F4FEC" w:rsidRPr="00AC03B9" w:rsidRDefault="005F4FEC" w:rsidP="009F7D6A">
                  <w:pPr>
                    <w:rPr>
                      <w:sz w:val="2"/>
                      <w:szCs w:val="2"/>
                    </w:rPr>
                  </w:pPr>
                </w:p>
                <w:p w14:paraId="578F37EF" w14:textId="77777777" w:rsidR="005F4FEC" w:rsidRPr="00AC03B9" w:rsidRDefault="005F4FEC" w:rsidP="009F7D6A">
                  <w:r w:rsidRPr="00AC03B9">
                    <w:t>4)</w:t>
                  </w:r>
                </w:p>
              </w:tc>
              <w:tc>
                <w:tcPr>
                  <w:tcW w:w="5076" w:type="dxa"/>
                  <w:shd w:val="clear" w:color="auto" w:fill="auto"/>
                </w:tcPr>
                <w:p w14:paraId="2C61B566" w14:textId="77777777" w:rsidR="005F4FEC" w:rsidRPr="00AC03B9" w:rsidRDefault="005F4FEC" w:rsidP="009F7D6A">
                  <w:pPr>
                    <w:spacing w:line="20" w:lineRule="auto"/>
                    <w:rPr>
                      <w:sz w:val="2"/>
                    </w:rPr>
                  </w:pPr>
                </w:p>
                <w:p w14:paraId="3B78E146" w14:textId="77777777" w:rsidR="00DD3E91" w:rsidRPr="00AC03B9" w:rsidRDefault="00DD3E91" w:rsidP="00DD3E91">
                  <w:pPr>
                    <w:rPr>
                      <w:sz w:val="2"/>
                    </w:rPr>
                  </w:pPr>
                  <w:r w:rsidRPr="00AC03B9">
                    <w:t xml:space="preserve">кинетическая </w:t>
                  </w:r>
                  <w:proofErr w:type="gramStart"/>
                  <w:r w:rsidRPr="00AC03B9">
                    <w:t>энергия</w:t>
                  </w:r>
                  <w:proofErr w:type="gramEnd"/>
                  <w:r w:rsidRPr="00AC03B9">
                    <w:t xml:space="preserve"> </w:t>
                  </w:r>
                  <w:r w:rsidRPr="00AC03B9">
                    <w:rPr>
                      <w:i/>
                    </w:rPr>
                    <w:t>Е</w:t>
                  </w:r>
                  <w:r w:rsidRPr="00AC03B9">
                    <w:rPr>
                      <w:vertAlign w:val="subscript"/>
                    </w:rPr>
                    <w:t>к</w:t>
                  </w:r>
                </w:p>
                <w:p w14:paraId="2766FE64" w14:textId="77777777" w:rsidR="005F4FEC" w:rsidRPr="00AC03B9" w:rsidRDefault="005F4FEC" w:rsidP="009F7D6A">
                  <w:pPr>
                    <w:rPr>
                      <w:sz w:val="2"/>
                    </w:rPr>
                  </w:pPr>
                </w:p>
                <w:p w14:paraId="353A1281" w14:textId="77777777" w:rsidR="005F4FEC" w:rsidRPr="00AC03B9" w:rsidRDefault="005F4FEC" w:rsidP="009F7D6A">
                  <w:pPr>
                    <w:rPr>
                      <w:sz w:val="2"/>
                    </w:rPr>
                  </w:pPr>
                </w:p>
              </w:tc>
            </w:tr>
          </w:tbl>
          <w:p w14:paraId="50DA0DBD" w14:textId="77777777" w:rsidR="005F4FEC" w:rsidRPr="00AC03B9" w:rsidRDefault="005F4FEC" w:rsidP="009F7D6A"/>
        </w:tc>
      </w:tr>
    </w:tbl>
    <w:p w14:paraId="41EE1434" w14:textId="77777777" w:rsidR="005F4FEC" w:rsidRPr="00AC03B9" w:rsidRDefault="005F4FEC" w:rsidP="005F4FEC">
      <w:pPr>
        <w:rPr>
          <w:sz w:val="20"/>
          <w:szCs w:val="20"/>
        </w:rPr>
      </w:pPr>
    </w:p>
    <w:tbl>
      <w:tblPr>
        <w:tblW w:w="0" w:type="auto"/>
        <w:tblCellMar>
          <w:left w:w="0" w:type="dxa"/>
          <w:right w:w="0" w:type="dxa"/>
        </w:tblCellMar>
        <w:tblLook w:val="0000" w:firstRow="0" w:lastRow="0" w:firstColumn="0" w:lastColumn="0" w:noHBand="0" w:noVBand="0"/>
      </w:tblPr>
      <w:tblGrid>
        <w:gridCol w:w="1134"/>
        <w:gridCol w:w="453"/>
        <w:gridCol w:w="453"/>
      </w:tblGrid>
      <w:tr w:rsidR="005F4FEC" w:rsidRPr="00AC03B9" w14:paraId="287DF7A0" w14:textId="77777777" w:rsidTr="009F7D6A">
        <w:tc>
          <w:tcPr>
            <w:tcW w:w="1134" w:type="dxa"/>
            <w:vMerge w:val="restart"/>
            <w:tcBorders>
              <w:top w:val="nil"/>
              <w:left w:val="nil"/>
              <w:bottom w:val="nil"/>
              <w:right w:val="single" w:sz="4" w:space="0" w:color="auto"/>
            </w:tcBorders>
            <w:shd w:val="clear" w:color="auto" w:fill="auto"/>
            <w:vAlign w:val="center"/>
          </w:tcPr>
          <w:p w14:paraId="6589E5E1" w14:textId="77777777" w:rsidR="005F4FEC" w:rsidRPr="00AC03B9" w:rsidRDefault="005F4FEC" w:rsidP="009F7D6A">
            <w:r w:rsidRPr="00AC03B9">
              <w:t>Ответ:</w:t>
            </w:r>
          </w:p>
        </w:tc>
        <w:tc>
          <w:tcPr>
            <w:tcW w:w="453" w:type="dxa"/>
            <w:tcBorders>
              <w:top w:val="single" w:sz="4" w:space="0" w:color="auto"/>
              <w:left w:val="single" w:sz="4" w:space="0" w:color="auto"/>
              <w:right w:val="single" w:sz="4" w:space="0" w:color="auto"/>
            </w:tcBorders>
            <w:shd w:val="clear" w:color="auto" w:fill="auto"/>
          </w:tcPr>
          <w:p w14:paraId="7644E484" w14:textId="77777777" w:rsidR="005F4FEC" w:rsidRPr="00AC03B9" w:rsidRDefault="005F4FEC" w:rsidP="009F7D6A">
            <w:pPr>
              <w:jc w:val="center"/>
            </w:pPr>
            <w:r w:rsidRPr="00AC03B9">
              <w:t>А</w:t>
            </w:r>
          </w:p>
        </w:tc>
        <w:tc>
          <w:tcPr>
            <w:tcW w:w="453" w:type="dxa"/>
            <w:tcBorders>
              <w:top w:val="single" w:sz="4" w:space="0" w:color="auto"/>
              <w:left w:val="single" w:sz="4" w:space="0" w:color="auto"/>
              <w:right w:val="single" w:sz="4" w:space="0" w:color="auto"/>
            </w:tcBorders>
            <w:shd w:val="clear" w:color="auto" w:fill="auto"/>
          </w:tcPr>
          <w:p w14:paraId="4BFF9EDA" w14:textId="77777777" w:rsidR="005F4FEC" w:rsidRPr="00AC03B9" w:rsidRDefault="005F4FEC" w:rsidP="009F7D6A">
            <w:pPr>
              <w:jc w:val="center"/>
            </w:pPr>
            <w:r w:rsidRPr="00AC03B9">
              <w:t>Б</w:t>
            </w:r>
          </w:p>
        </w:tc>
      </w:tr>
      <w:tr w:rsidR="005F4FEC" w:rsidRPr="00AC03B9" w14:paraId="6FDF2609" w14:textId="77777777" w:rsidTr="009F7D6A">
        <w:trPr>
          <w:trHeight w:val="547"/>
        </w:trPr>
        <w:tc>
          <w:tcPr>
            <w:tcW w:w="1134" w:type="dxa"/>
            <w:vMerge/>
            <w:tcBorders>
              <w:left w:val="nil"/>
              <w:bottom w:val="nil"/>
            </w:tcBorders>
            <w:shd w:val="clear" w:color="auto" w:fill="auto"/>
          </w:tcPr>
          <w:p w14:paraId="03917438" w14:textId="77777777" w:rsidR="005F4FEC" w:rsidRPr="00AC03B9" w:rsidRDefault="005F4FEC" w:rsidP="009F7D6A"/>
        </w:tc>
        <w:tc>
          <w:tcPr>
            <w:tcW w:w="453" w:type="dxa"/>
            <w:tcBorders>
              <w:top w:val="single" w:sz="4" w:space="0" w:color="auto"/>
              <w:left w:val="single" w:sz="4" w:space="0" w:color="auto"/>
              <w:bottom w:val="single" w:sz="4" w:space="0" w:color="auto"/>
              <w:right w:val="single" w:sz="4" w:space="0" w:color="auto"/>
            </w:tcBorders>
            <w:shd w:val="clear" w:color="auto" w:fill="auto"/>
          </w:tcPr>
          <w:p w14:paraId="7E243991" w14:textId="77777777" w:rsidR="005F4FEC" w:rsidRPr="00AC03B9" w:rsidRDefault="005F4FEC" w:rsidP="009F7D6A">
            <w:pPr>
              <w:jc w:val="center"/>
            </w:pPr>
          </w:p>
        </w:tc>
        <w:tc>
          <w:tcPr>
            <w:tcW w:w="453" w:type="dxa"/>
            <w:tcBorders>
              <w:top w:val="single" w:sz="4" w:space="0" w:color="auto"/>
              <w:left w:val="single" w:sz="4" w:space="0" w:color="auto"/>
              <w:bottom w:val="single" w:sz="4" w:space="0" w:color="auto"/>
              <w:right w:val="single" w:sz="4" w:space="0" w:color="auto"/>
            </w:tcBorders>
            <w:shd w:val="clear" w:color="auto" w:fill="auto"/>
          </w:tcPr>
          <w:p w14:paraId="4EC17CD7" w14:textId="77777777" w:rsidR="005F4FEC" w:rsidRPr="00AC03B9" w:rsidRDefault="005F4FEC" w:rsidP="009F7D6A">
            <w:pPr>
              <w:jc w:val="center"/>
            </w:pPr>
          </w:p>
        </w:tc>
      </w:tr>
    </w:tbl>
    <w:p w14:paraId="7C616638" w14:textId="77777777" w:rsidR="00DC47BE" w:rsidRPr="00AC03B9" w:rsidRDefault="00DC47BE"/>
    <w:p w14:paraId="3F9B76F8" w14:textId="77777777" w:rsidR="00C80395" w:rsidRPr="00AC03B9" w:rsidRDefault="00C80395">
      <w:pPr>
        <w:rPr>
          <w:color w:val="FFFFFF"/>
          <w:sz w:val="2"/>
          <w:szCs w:val="2"/>
        </w:rPr>
      </w:pPr>
    </w:p>
    <w:p w14:paraId="4A2FCF0D" w14:textId="77777777" w:rsidR="00C80395" w:rsidRPr="00AC03B9" w:rsidRDefault="00C80395">
      <w:pPr>
        <w:rPr>
          <w:sz w:val="4"/>
          <w:lang w:val="en-US"/>
        </w:rPr>
      </w:pPr>
    </w:p>
    <w:p w14:paraId="27270017" w14:textId="77777777" w:rsidR="00C80395" w:rsidRPr="00AC03B9" w:rsidRDefault="00E2609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7</w:t>
      </w:r>
      <w:r w:rsidR="00F83A3C" w:rsidRPr="00AC03B9">
        <w:rPr>
          <w:b/>
        </w:rPr>
        <w:br/>
      </w:r>
    </w:p>
    <w:p w14:paraId="1E3B2815" w14:textId="77777777" w:rsidR="00C80395" w:rsidRPr="00AC03B9" w:rsidRDefault="00C80395">
      <w:pPr>
        <w:rPr>
          <w:sz w:val="2"/>
        </w:rPr>
      </w:pPr>
    </w:p>
    <w:p w14:paraId="5E7D6A2B" w14:textId="77777777" w:rsidR="00C80395" w:rsidRPr="00AC03B9" w:rsidRDefault="00C80395">
      <w:pPr>
        <w:rPr>
          <w:sz w:val="8"/>
        </w:rPr>
      </w:pPr>
    </w:p>
    <w:p w14:paraId="7FE75A74" w14:textId="77777777" w:rsidR="008A513D" w:rsidRPr="008A513D" w:rsidRDefault="008A513D" w:rsidP="008A513D">
      <w:pPr>
        <w:keepNext/>
        <w:keepLines/>
        <w:ind w:left="-57" w:right="-57"/>
      </w:pPr>
      <w:r w:rsidRPr="008A513D">
        <w:t>Газ в цилиндре переводится из состояния А в состояние В так, что его масса при этом не изменяется. Параметры, определяющие состояния идеального газа, приведены в таблице:</w:t>
      </w:r>
    </w:p>
    <w:p w14:paraId="69860E6C" w14:textId="77777777" w:rsidR="008A513D" w:rsidRPr="008A513D" w:rsidRDefault="008A513D" w:rsidP="008A513D">
      <w:pPr>
        <w:keepNext/>
        <w:keepLines/>
        <w:ind w:left="-57" w:right="-57"/>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1985"/>
        <w:gridCol w:w="2126"/>
        <w:gridCol w:w="1984"/>
      </w:tblGrid>
      <w:tr w:rsidR="008A513D" w:rsidRPr="008A513D" w14:paraId="59AEC4DD" w14:textId="77777777" w:rsidTr="000770BC">
        <w:tc>
          <w:tcPr>
            <w:tcW w:w="2093" w:type="dxa"/>
          </w:tcPr>
          <w:p w14:paraId="56E42FDB" w14:textId="77777777" w:rsidR="008A513D" w:rsidRPr="008A513D" w:rsidRDefault="008A513D" w:rsidP="008A513D">
            <w:pPr>
              <w:keepNext/>
              <w:keepLines/>
              <w:ind w:left="-57" w:right="-57"/>
            </w:pPr>
          </w:p>
        </w:tc>
        <w:tc>
          <w:tcPr>
            <w:tcW w:w="1985" w:type="dxa"/>
          </w:tcPr>
          <w:p w14:paraId="0B0CD09C" w14:textId="77777777" w:rsidR="008A513D" w:rsidRPr="008A513D" w:rsidRDefault="008A513D" w:rsidP="008A513D">
            <w:pPr>
              <w:keepNext/>
              <w:keepLines/>
              <w:ind w:left="-57" w:right="-57"/>
            </w:pPr>
            <w:r w:rsidRPr="008A513D">
              <w:rPr>
                <w:i/>
                <w:iCs/>
              </w:rPr>
              <w:t>р</w:t>
            </w:r>
            <w:r w:rsidRPr="008A513D">
              <w:t>, 10</w:t>
            </w:r>
            <w:r w:rsidRPr="008A513D">
              <w:rPr>
                <w:vertAlign w:val="superscript"/>
              </w:rPr>
              <w:t>5</w:t>
            </w:r>
            <w:r w:rsidRPr="008A513D">
              <w:rPr>
                <w:vertAlign w:val="subscript"/>
              </w:rPr>
              <w:t xml:space="preserve"> </w:t>
            </w:r>
            <w:r w:rsidRPr="008A513D">
              <w:t xml:space="preserve">Па </w:t>
            </w:r>
          </w:p>
        </w:tc>
        <w:tc>
          <w:tcPr>
            <w:tcW w:w="2126" w:type="dxa"/>
          </w:tcPr>
          <w:p w14:paraId="05ABA14E" w14:textId="77777777" w:rsidR="008A513D" w:rsidRPr="008A513D" w:rsidRDefault="008A513D" w:rsidP="008A513D">
            <w:pPr>
              <w:keepNext/>
              <w:keepLines/>
              <w:ind w:left="-57" w:right="-57"/>
            </w:pPr>
            <w:r w:rsidRPr="008A513D">
              <w:rPr>
                <w:i/>
                <w:iCs/>
                <w:lang w:val="en-US"/>
              </w:rPr>
              <w:t>V</w:t>
            </w:r>
            <w:r w:rsidRPr="008A513D">
              <w:t>, 10</w:t>
            </w:r>
            <w:r w:rsidRPr="008A513D">
              <w:rPr>
                <w:vertAlign w:val="superscript"/>
              </w:rPr>
              <w:t>-</w:t>
            </w:r>
            <w:smartTag w:uri="urn:schemas-microsoft-com:office:smarttags" w:element="metricconverter">
              <w:smartTagPr>
                <w:attr w:name="ProductID" w:val="3 м3"/>
              </w:smartTagPr>
              <w:r w:rsidRPr="008A513D">
                <w:rPr>
                  <w:vertAlign w:val="superscript"/>
                </w:rPr>
                <w:t>3</w:t>
              </w:r>
              <w:r w:rsidRPr="008A513D">
                <w:rPr>
                  <w:vertAlign w:val="subscript"/>
                </w:rPr>
                <w:t xml:space="preserve"> </w:t>
              </w:r>
              <w:r w:rsidRPr="008A513D">
                <w:t>м</w:t>
              </w:r>
              <w:r w:rsidRPr="008A513D">
                <w:rPr>
                  <w:vertAlign w:val="superscript"/>
                </w:rPr>
                <w:t>3</w:t>
              </w:r>
            </w:smartTag>
            <w:r w:rsidRPr="008A513D">
              <w:t xml:space="preserve"> </w:t>
            </w:r>
          </w:p>
        </w:tc>
        <w:tc>
          <w:tcPr>
            <w:tcW w:w="1984" w:type="dxa"/>
          </w:tcPr>
          <w:p w14:paraId="2457DC65" w14:textId="77777777" w:rsidR="008A513D" w:rsidRPr="008A513D" w:rsidRDefault="008A513D" w:rsidP="008A513D">
            <w:pPr>
              <w:keepNext/>
              <w:keepLines/>
              <w:ind w:left="-57" w:right="-57"/>
            </w:pPr>
            <w:r w:rsidRPr="008A513D">
              <w:rPr>
                <w:i/>
                <w:iCs/>
                <w:lang w:val="en-US"/>
              </w:rPr>
              <w:t>T</w:t>
            </w:r>
            <w:r w:rsidRPr="008A513D">
              <w:t>, К</w:t>
            </w:r>
          </w:p>
        </w:tc>
      </w:tr>
      <w:tr w:rsidR="008A513D" w:rsidRPr="008A513D" w14:paraId="4D58B372" w14:textId="77777777" w:rsidTr="000770BC">
        <w:tc>
          <w:tcPr>
            <w:tcW w:w="2093" w:type="dxa"/>
          </w:tcPr>
          <w:p w14:paraId="20C338A4" w14:textId="77777777" w:rsidR="008A513D" w:rsidRPr="008A513D" w:rsidRDefault="008A513D" w:rsidP="008A513D">
            <w:pPr>
              <w:keepNext/>
              <w:keepLines/>
              <w:ind w:left="-57" w:right="-57"/>
            </w:pPr>
            <w:r w:rsidRPr="008A513D">
              <w:t>состояние А</w:t>
            </w:r>
          </w:p>
        </w:tc>
        <w:tc>
          <w:tcPr>
            <w:tcW w:w="1985" w:type="dxa"/>
          </w:tcPr>
          <w:p w14:paraId="7C60A3B2" w14:textId="77777777" w:rsidR="008A513D" w:rsidRPr="008A513D" w:rsidRDefault="008A513D" w:rsidP="00C97755">
            <w:pPr>
              <w:keepNext/>
              <w:keepLines/>
              <w:ind w:left="-57" w:right="-57"/>
              <w:jc w:val="center"/>
            </w:pPr>
            <w:r w:rsidRPr="008A513D">
              <w:t>1,0</w:t>
            </w:r>
          </w:p>
        </w:tc>
        <w:tc>
          <w:tcPr>
            <w:tcW w:w="2126" w:type="dxa"/>
          </w:tcPr>
          <w:p w14:paraId="2274E5BE" w14:textId="77777777" w:rsidR="008A513D" w:rsidRPr="008A513D" w:rsidRDefault="008A513D" w:rsidP="00C97755">
            <w:pPr>
              <w:keepNext/>
              <w:keepLines/>
              <w:ind w:left="-57" w:right="-57"/>
              <w:jc w:val="center"/>
            </w:pPr>
            <w:r w:rsidRPr="008A513D">
              <w:t>4</w:t>
            </w:r>
          </w:p>
        </w:tc>
        <w:tc>
          <w:tcPr>
            <w:tcW w:w="1984" w:type="dxa"/>
          </w:tcPr>
          <w:p w14:paraId="799E6A15" w14:textId="77777777" w:rsidR="008A513D" w:rsidRPr="008A513D" w:rsidRDefault="008A513D" w:rsidP="00C97755">
            <w:pPr>
              <w:keepNext/>
              <w:keepLines/>
              <w:ind w:left="-57" w:right="-57"/>
              <w:jc w:val="center"/>
            </w:pPr>
          </w:p>
        </w:tc>
      </w:tr>
      <w:tr w:rsidR="008A513D" w:rsidRPr="008A513D" w14:paraId="1EA1F26F" w14:textId="77777777" w:rsidTr="000770BC">
        <w:tc>
          <w:tcPr>
            <w:tcW w:w="2093" w:type="dxa"/>
          </w:tcPr>
          <w:p w14:paraId="5EE8F427" w14:textId="77777777" w:rsidR="008A513D" w:rsidRPr="008A513D" w:rsidRDefault="008A513D" w:rsidP="008A513D">
            <w:pPr>
              <w:keepNext/>
              <w:keepLines/>
              <w:ind w:left="-57" w:right="-57"/>
            </w:pPr>
            <w:r w:rsidRPr="008A513D">
              <w:t>состояние В</w:t>
            </w:r>
          </w:p>
        </w:tc>
        <w:tc>
          <w:tcPr>
            <w:tcW w:w="1985" w:type="dxa"/>
          </w:tcPr>
          <w:p w14:paraId="29EB70E8" w14:textId="77777777" w:rsidR="008A513D" w:rsidRPr="008A513D" w:rsidRDefault="008A513D" w:rsidP="00C97755">
            <w:pPr>
              <w:keepNext/>
              <w:keepLines/>
              <w:ind w:left="-57" w:right="-57"/>
              <w:jc w:val="center"/>
            </w:pPr>
            <w:r w:rsidRPr="008A513D">
              <w:t>1,5</w:t>
            </w:r>
          </w:p>
        </w:tc>
        <w:tc>
          <w:tcPr>
            <w:tcW w:w="2126" w:type="dxa"/>
          </w:tcPr>
          <w:p w14:paraId="48574DF8" w14:textId="77777777" w:rsidR="008A513D" w:rsidRPr="008A513D" w:rsidRDefault="008A513D" w:rsidP="00C97755">
            <w:pPr>
              <w:keepNext/>
              <w:keepLines/>
              <w:ind w:left="-57" w:right="-57"/>
              <w:jc w:val="center"/>
            </w:pPr>
            <w:r w:rsidRPr="008A513D">
              <w:t>8</w:t>
            </w:r>
          </w:p>
        </w:tc>
        <w:tc>
          <w:tcPr>
            <w:tcW w:w="1984" w:type="dxa"/>
          </w:tcPr>
          <w:p w14:paraId="58570D31" w14:textId="77777777" w:rsidR="008A513D" w:rsidRPr="008A513D" w:rsidRDefault="008A513D" w:rsidP="00C97755">
            <w:pPr>
              <w:keepNext/>
              <w:keepLines/>
              <w:ind w:left="-57" w:right="-57"/>
              <w:jc w:val="center"/>
            </w:pPr>
            <w:r w:rsidRPr="008A513D">
              <w:t>900</w:t>
            </w:r>
          </w:p>
        </w:tc>
      </w:tr>
    </w:tbl>
    <w:p w14:paraId="45DE59CD" w14:textId="77777777" w:rsidR="008A513D" w:rsidRPr="008A513D" w:rsidRDefault="008A513D" w:rsidP="008A513D">
      <w:r w:rsidRPr="008A513D">
        <w:t>Какое число следует внести в свободную клетку таблицы?</w:t>
      </w:r>
    </w:p>
    <w:p w14:paraId="7E27E044" w14:textId="77777777" w:rsidR="008A513D" w:rsidRPr="008A513D" w:rsidRDefault="008A513D" w:rsidP="008A513D"/>
    <w:p w14:paraId="5AD385E4" w14:textId="6A223D04" w:rsidR="008A513D" w:rsidRPr="008A513D" w:rsidRDefault="008A513D" w:rsidP="008A513D">
      <w:r w:rsidRPr="008A513D">
        <w:t>Ответ: _______</w:t>
      </w:r>
      <w:r w:rsidR="00C97755">
        <w:t>____________</w:t>
      </w:r>
      <w:r w:rsidRPr="008A513D">
        <w:t>______</w:t>
      </w:r>
      <w:r w:rsidR="00C97755">
        <w:t>.</w:t>
      </w:r>
    </w:p>
    <w:p w14:paraId="68CD4692" w14:textId="77777777" w:rsidR="00C80395" w:rsidRPr="00AC03B9" w:rsidRDefault="00C80395"/>
    <w:p w14:paraId="26193578" w14:textId="77777777" w:rsidR="00DC47BE" w:rsidRPr="00AC03B9" w:rsidRDefault="00DC47BE"/>
    <w:p w14:paraId="3024FBAF" w14:textId="77777777" w:rsidR="002E44CC" w:rsidRPr="00AC03B9" w:rsidRDefault="002E44CC"/>
    <w:p w14:paraId="15D8402B" w14:textId="77777777" w:rsidR="002E44CC" w:rsidRPr="00AC03B9" w:rsidRDefault="002E44CC"/>
    <w:p w14:paraId="09B5F197" w14:textId="77777777" w:rsidR="00C80395" w:rsidRPr="00AC03B9" w:rsidRDefault="00C80395">
      <w:pPr>
        <w:rPr>
          <w:color w:val="FFFFFF"/>
          <w:sz w:val="2"/>
          <w:szCs w:val="2"/>
        </w:rPr>
      </w:pPr>
    </w:p>
    <w:p w14:paraId="2401F02B" w14:textId="77777777" w:rsidR="00C80395" w:rsidRPr="00AC03B9" w:rsidRDefault="00C80395">
      <w:pPr>
        <w:rPr>
          <w:sz w:val="4"/>
        </w:rPr>
      </w:pPr>
    </w:p>
    <w:p w14:paraId="796771F1" w14:textId="77777777" w:rsidR="00C80395" w:rsidRPr="00AC03B9" w:rsidRDefault="00E2609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lastRenderedPageBreak/>
        <w:t>8</w:t>
      </w:r>
      <w:r w:rsidR="00F83A3C" w:rsidRPr="00AC03B9">
        <w:rPr>
          <w:b/>
        </w:rPr>
        <w:br/>
      </w:r>
    </w:p>
    <w:p w14:paraId="108B1FF7" w14:textId="77777777" w:rsidR="00C80395" w:rsidRPr="00AC03B9" w:rsidRDefault="00C80395">
      <w:pPr>
        <w:rPr>
          <w:sz w:val="2"/>
        </w:rPr>
      </w:pPr>
    </w:p>
    <w:p w14:paraId="4456127C" w14:textId="77777777" w:rsidR="00C80395" w:rsidRPr="00AC03B9" w:rsidRDefault="00C80395">
      <w:pPr>
        <w:rPr>
          <w:sz w:val="8"/>
        </w:rPr>
      </w:pPr>
    </w:p>
    <w:p w14:paraId="350FEB06" w14:textId="77777777" w:rsidR="008E5D8C" w:rsidRPr="00AC03B9" w:rsidRDefault="008E5D8C" w:rsidP="008E5D8C">
      <w:pPr>
        <w:keepNext/>
        <w:spacing w:line="20" w:lineRule="auto"/>
        <w:rPr>
          <w:sz w:val="2"/>
        </w:rPr>
      </w:pPr>
    </w:p>
    <w:p w14:paraId="3EB82610" w14:textId="77777777" w:rsidR="008E5D8C" w:rsidRPr="00AC03B9" w:rsidRDefault="008E5D8C" w:rsidP="008E5D8C">
      <w:pPr>
        <w:rPr>
          <w:sz w:val="2"/>
        </w:rPr>
      </w:pPr>
      <w:r w:rsidRPr="00AC03B9">
        <w:rPr>
          <w:snapToGrid w:val="0"/>
        </w:rPr>
        <w:t>Температура алюминиевой детали массой 6 кг увеличилась от 60 </w:t>
      </w:r>
      <w:r w:rsidRPr="00AC03B9">
        <w:rPr>
          <w:snapToGrid w:val="0"/>
        </w:rPr>
        <w:sym w:font="Symbol" w:char="F0B0"/>
      </w:r>
      <w:r w:rsidRPr="00AC03B9">
        <w:rPr>
          <w:snapToGrid w:val="0"/>
        </w:rPr>
        <w:t>С до 100 </w:t>
      </w:r>
      <w:r w:rsidRPr="00AC03B9">
        <w:rPr>
          <w:snapToGrid w:val="0"/>
        </w:rPr>
        <w:sym w:font="Symbol" w:char="F0B0"/>
      </w:r>
      <w:r w:rsidRPr="00AC03B9">
        <w:rPr>
          <w:snapToGrid w:val="0"/>
        </w:rPr>
        <w:t>С. Какое количество теплоты получила деталь при нагревании</w:t>
      </w:r>
      <w:r w:rsidRPr="00AC03B9">
        <w:t>? Потерями в окружающую среду пренебречь.</w:t>
      </w:r>
    </w:p>
    <w:p w14:paraId="39990855" w14:textId="77777777" w:rsidR="008E5D8C" w:rsidRPr="00AC03B9" w:rsidRDefault="008E5D8C" w:rsidP="008E5D8C">
      <w:pPr>
        <w:rPr>
          <w:sz w:val="2"/>
        </w:rPr>
      </w:pPr>
    </w:p>
    <w:p w14:paraId="3EE17A86" w14:textId="77777777" w:rsidR="008E5D8C" w:rsidRPr="00AC03B9" w:rsidRDefault="008E5D8C" w:rsidP="008E5D8C">
      <w:pPr>
        <w:keepNext/>
        <w:rPr>
          <w:b/>
          <w:sz w:val="8"/>
        </w:rPr>
      </w:pPr>
    </w:p>
    <w:p w14:paraId="6B2631C1" w14:textId="77777777" w:rsidR="008E5D8C" w:rsidRPr="00AC03B9" w:rsidRDefault="008E5D8C" w:rsidP="008E5D8C">
      <w:pPr>
        <w:rPr>
          <w:sz w:val="20"/>
          <w:szCs w:val="20"/>
        </w:rPr>
      </w:pPr>
    </w:p>
    <w:p w14:paraId="334FB977" w14:textId="3E476FC3" w:rsidR="008E5D8C" w:rsidRPr="00AC03B9" w:rsidRDefault="008E5D8C" w:rsidP="008E5D8C">
      <w:r w:rsidRPr="00AC03B9">
        <w:t>Ответ: ___________________________ кДж.</w:t>
      </w:r>
    </w:p>
    <w:p w14:paraId="148AE9EB" w14:textId="77777777" w:rsidR="00C80395" w:rsidRPr="00AC03B9" w:rsidRDefault="00C80395"/>
    <w:p w14:paraId="303C8E20" w14:textId="77777777" w:rsidR="00C80395" w:rsidRPr="00AC03B9" w:rsidRDefault="00C80395">
      <w:pPr>
        <w:rPr>
          <w:color w:val="FFFFFF"/>
          <w:sz w:val="2"/>
          <w:szCs w:val="2"/>
        </w:rPr>
      </w:pPr>
    </w:p>
    <w:p w14:paraId="1E252C7B" w14:textId="77777777" w:rsidR="00C80395" w:rsidRPr="00AC03B9" w:rsidRDefault="00C80395">
      <w:pPr>
        <w:rPr>
          <w:sz w:val="4"/>
        </w:rPr>
      </w:pPr>
    </w:p>
    <w:p w14:paraId="13282FC5" w14:textId="77777777" w:rsidR="00C80395" w:rsidRPr="00AC03B9" w:rsidRDefault="00E26090" w:rsidP="008E5D8C">
      <w:pPr>
        <w:framePr w:w="623" w:vSpace="45" w:wrap="around" w:vAnchor="text" w:hAnchor="page" w:x="562" w:y="697"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9</w:t>
      </w:r>
      <w:r w:rsidR="00F83A3C" w:rsidRPr="00AC03B9">
        <w:rPr>
          <w:b/>
        </w:rPr>
        <w:br/>
      </w:r>
    </w:p>
    <w:p w14:paraId="07BD5E2E" w14:textId="77777777" w:rsidR="00C80395" w:rsidRPr="00AC03B9" w:rsidRDefault="00C80395">
      <w:pPr>
        <w:rPr>
          <w:sz w:val="2"/>
        </w:rPr>
      </w:pPr>
    </w:p>
    <w:p w14:paraId="06D2B460" w14:textId="77777777" w:rsidR="00C80395" w:rsidRPr="00AC03B9" w:rsidRDefault="00C80395">
      <w:pPr>
        <w:rPr>
          <w:sz w:val="8"/>
        </w:rPr>
      </w:pPr>
    </w:p>
    <w:p w14:paraId="5C5E7A0D" w14:textId="77777777" w:rsidR="00C80395" w:rsidRPr="00AC03B9" w:rsidRDefault="00C80395"/>
    <w:p w14:paraId="2F7D20E3" w14:textId="77777777" w:rsidR="008E5D8C" w:rsidRPr="00AC03B9" w:rsidRDefault="008E5D8C" w:rsidP="008E5D8C">
      <w:pPr>
        <w:rPr>
          <w:sz w:val="2"/>
        </w:rPr>
      </w:pPr>
    </w:p>
    <w:p w14:paraId="6E6367F9" w14:textId="77777777" w:rsidR="008E5D8C" w:rsidRPr="00AC03B9" w:rsidRDefault="008E5D8C" w:rsidP="008E5D8C">
      <w:pPr>
        <w:rPr>
          <w:sz w:val="8"/>
        </w:rPr>
      </w:pPr>
    </w:p>
    <w:p w14:paraId="7698AE8B" w14:textId="77777777" w:rsidR="008E5D8C" w:rsidRPr="00AC03B9" w:rsidRDefault="008E5D8C" w:rsidP="008E5D8C">
      <w:pPr>
        <w:rPr>
          <w:sz w:val="2"/>
          <w:szCs w:val="20"/>
        </w:rPr>
      </w:pPr>
    </w:p>
    <w:tbl>
      <w:tblPr>
        <w:tblpPr w:leftFromText="180" w:rightFromText="180" w:vertAnchor="text" w:tblpXSpec="right" w:tblpY="1"/>
        <w:tblOverlap w:val="never"/>
        <w:tblW w:w="2628" w:type="dxa"/>
        <w:jc w:val="right"/>
        <w:tblLook w:val="01E0" w:firstRow="1" w:lastRow="1" w:firstColumn="1" w:lastColumn="1" w:noHBand="0" w:noVBand="0"/>
      </w:tblPr>
      <w:tblGrid>
        <w:gridCol w:w="2628"/>
      </w:tblGrid>
      <w:tr w:rsidR="008E5D8C" w:rsidRPr="00AC03B9" w14:paraId="244046C7" w14:textId="77777777" w:rsidTr="009F7D6A">
        <w:trPr>
          <w:trHeight w:val="2168"/>
          <w:jc w:val="right"/>
        </w:trPr>
        <w:tc>
          <w:tcPr>
            <w:tcW w:w="2628" w:type="dxa"/>
            <w:shd w:val="clear" w:color="auto" w:fill="auto"/>
          </w:tcPr>
          <w:p w14:paraId="5A6D0AB2" w14:textId="5427D21B" w:rsidR="008E5D8C" w:rsidRPr="00AC03B9" w:rsidRDefault="009E434D" w:rsidP="009F7D6A">
            <w:pPr>
              <w:keepNext/>
              <w:keepLines/>
              <w:ind w:right="-57"/>
            </w:pPr>
            <w:r w:rsidRPr="00AC03B9">
              <w:rPr>
                <w:noProof/>
              </w:rPr>
              <w:drawing>
                <wp:inline distT="0" distB="0" distL="0" distR="0" wp14:anchorId="18CAF237" wp14:editId="16DA6A2C">
                  <wp:extent cx="1531620" cy="1662430"/>
                  <wp:effectExtent l="0" t="0" r="0" b="0"/>
                  <wp:docPr id="16" name="Рисунок 1"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E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1620" cy="1662430"/>
                          </a:xfrm>
                          <a:prstGeom prst="rect">
                            <a:avLst/>
                          </a:prstGeom>
                          <a:solidFill>
                            <a:srgbClr val="FFFFFF"/>
                          </a:solidFill>
                          <a:ln>
                            <a:noFill/>
                          </a:ln>
                        </pic:spPr>
                      </pic:pic>
                    </a:graphicData>
                  </a:graphic>
                </wp:inline>
              </w:drawing>
            </w:r>
          </w:p>
        </w:tc>
      </w:tr>
    </w:tbl>
    <w:p w14:paraId="50E7FA49" w14:textId="77777777" w:rsidR="008E5D8C" w:rsidRPr="00AC03B9" w:rsidRDefault="008E5D8C" w:rsidP="008E5D8C">
      <w:r w:rsidRPr="00AC03B9">
        <w:t xml:space="preserve">На </w:t>
      </w:r>
      <w:r w:rsidRPr="00AC03B9">
        <w:rPr>
          <w:i/>
        </w:rPr>
        <w:t>VТ</w:t>
      </w:r>
      <w:r w:rsidRPr="00AC03B9">
        <w:t>-диаграмме показан процесс изменения состояния 1 моль одноатомного идеального газа. Газ</w:t>
      </w:r>
      <w:r w:rsidRPr="00AC03B9">
        <w:br/>
        <w:t xml:space="preserve">в этом процессе совершил работу, равную 6 кДж. Какое количество теплоты получил газ? </w:t>
      </w:r>
    </w:p>
    <w:p w14:paraId="6E79B2FC" w14:textId="77777777" w:rsidR="008E5D8C" w:rsidRPr="00AC03B9" w:rsidRDefault="008E5D8C" w:rsidP="008E5D8C">
      <w:r w:rsidRPr="00AC03B9">
        <w:t> </w:t>
      </w:r>
    </w:p>
    <w:p w14:paraId="4DD46009" w14:textId="77777777" w:rsidR="008E5D8C" w:rsidRPr="00AC03B9" w:rsidRDefault="008E5D8C" w:rsidP="008E5D8C">
      <w:pPr>
        <w:rPr>
          <w:sz w:val="2"/>
        </w:rPr>
      </w:pPr>
      <w:r w:rsidRPr="00AC03B9">
        <w:t> </w:t>
      </w:r>
    </w:p>
    <w:p w14:paraId="67752816" w14:textId="77777777" w:rsidR="008E5D8C" w:rsidRPr="00AC03B9" w:rsidRDefault="008E5D8C" w:rsidP="008E5D8C">
      <w:pPr>
        <w:rPr>
          <w:sz w:val="2"/>
        </w:rPr>
      </w:pPr>
    </w:p>
    <w:p w14:paraId="148FC6A3" w14:textId="77777777" w:rsidR="008E5D8C" w:rsidRPr="00AC03B9" w:rsidRDefault="008E5D8C" w:rsidP="008E5D8C">
      <w:pPr>
        <w:keepNext/>
        <w:rPr>
          <w:b/>
          <w:sz w:val="8"/>
        </w:rPr>
      </w:pPr>
    </w:p>
    <w:p w14:paraId="6AC40B3E" w14:textId="77777777" w:rsidR="008E5D8C" w:rsidRPr="00AC03B9" w:rsidRDefault="008E5D8C" w:rsidP="008E5D8C">
      <w:pPr>
        <w:rPr>
          <w:sz w:val="20"/>
          <w:szCs w:val="20"/>
        </w:rPr>
      </w:pPr>
    </w:p>
    <w:p w14:paraId="7DF033EB" w14:textId="4C0D497E" w:rsidR="008E5D8C" w:rsidRPr="00AC03B9" w:rsidRDefault="008E5D8C" w:rsidP="008E5D8C">
      <w:r w:rsidRPr="00AC03B9">
        <w:t>Ответ: ___________________________ кДж.</w:t>
      </w:r>
    </w:p>
    <w:p w14:paraId="0304BBE1" w14:textId="262B4AF2" w:rsidR="00DC47BE" w:rsidRDefault="00DC47BE"/>
    <w:p w14:paraId="65E6DE8F" w14:textId="64F4FA13" w:rsidR="00C97755" w:rsidRDefault="00C97755"/>
    <w:p w14:paraId="252A9AD9" w14:textId="77777777" w:rsidR="00C97755" w:rsidRPr="00AC03B9" w:rsidRDefault="00C97755"/>
    <w:p w14:paraId="67A863CE" w14:textId="77777777" w:rsidR="00C80395" w:rsidRPr="00AC03B9" w:rsidRDefault="00C80395">
      <w:pPr>
        <w:rPr>
          <w:color w:val="FFFFFF"/>
          <w:sz w:val="2"/>
          <w:szCs w:val="2"/>
        </w:rPr>
      </w:pPr>
    </w:p>
    <w:p w14:paraId="4209B11A" w14:textId="77777777" w:rsidR="00C80395" w:rsidRPr="00AC03B9" w:rsidRDefault="00C80395">
      <w:pPr>
        <w:rPr>
          <w:sz w:val="4"/>
        </w:rPr>
      </w:pPr>
    </w:p>
    <w:p w14:paraId="08DC0612"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1</w:t>
      </w:r>
      <w:r w:rsidR="00E26090" w:rsidRPr="00AC03B9">
        <w:rPr>
          <w:b/>
        </w:rPr>
        <w:t>0</w:t>
      </w:r>
      <w:r w:rsidRPr="00AC03B9">
        <w:rPr>
          <w:b/>
        </w:rPr>
        <w:br/>
      </w:r>
    </w:p>
    <w:p w14:paraId="7BE188EC" w14:textId="77777777" w:rsidR="00C80395" w:rsidRPr="00AC03B9" w:rsidRDefault="00C80395">
      <w:pPr>
        <w:rPr>
          <w:sz w:val="2"/>
        </w:rPr>
      </w:pPr>
    </w:p>
    <w:p w14:paraId="164EC245" w14:textId="77777777" w:rsidR="00C80395" w:rsidRPr="00AC03B9" w:rsidRDefault="00C80395">
      <w:pPr>
        <w:rPr>
          <w:sz w:val="8"/>
        </w:rPr>
      </w:pPr>
    </w:p>
    <w:p w14:paraId="667F8058" w14:textId="77777777" w:rsidR="000B1311" w:rsidRPr="00AC03B9" w:rsidRDefault="000B1311" w:rsidP="000B1311">
      <w:pPr>
        <w:rPr>
          <w:sz w:val="2"/>
        </w:rPr>
      </w:pPr>
      <w:r w:rsidRPr="00AC03B9">
        <w:t xml:space="preserve">При изучении явления теплообмена герметичный теплоизолированный сосуд с одноатомным идеальным газом разделили неподвижной перегородкой, способной проводить тепло, на две одинаковые части. После этого газ в разных частях сосуда нагрели до разных температур. Температура газа в части А равна 396 К, а в части Б равна 30 </w:t>
      </w:r>
      <w:r w:rsidRPr="00AC03B9">
        <w:sym w:font="Symbol" w:char="F0B0"/>
      </w:r>
      <w:r w:rsidRPr="00AC03B9">
        <w:t>С. Количество газа одинаково в обеих частях сосуда. Считая, что теплоёмкость сосуда пренебрежимо мала, выберите все утверждения, которые верно отражают изменения, происходящие с газом в дальнейшем после окончания нагревания.</w:t>
      </w:r>
    </w:p>
    <w:p w14:paraId="446BA169" w14:textId="77777777" w:rsidR="000B1311" w:rsidRPr="00AC03B9" w:rsidRDefault="000B1311" w:rsidP="000B1311">
      <w:pPr>
        <w:rPr>
          <w:sz w:val="2"/>
        </w:rPr>
      </w:pPr>
    </w:p>
    <w:p w14:paraId="701C1321" w14:textId="77777777" w:rsidR="000B1311" w:rsidRPr="00AC03B9" w:rsidRDefault="000B1311" w:rsidP="000B1311">
      <w:pPr>
        <w:keepNext/>
        <w:rPr>
          <w:b/>
          <w:sz w:val="8"/>
        </w:rPr>
      </w:pPr>
    </w:p>
    <w:p w14:paraId="0016DEF7" w14:textId="77777777" w:rsidR="000B1311" w:rsidRPr="00AC03B9" w:rsidRDefault="000B1311" w:rsidP="000B1311">
      <w:pPr>
        <w:rPr>
          <w:sz w:val="4"/>
          <w:szCs w:val="4"/>
        </w:rPr>
      </w:pPr>
    </w:p>
    <w:tbl>
      <w:tblPr>
        <w:tblW w:w="0" w:type="auto"/>
        <w:tblCellMar>
          <w:left w:w="0" w:type="dxa"/>
          <w:right w:w="0" w:type="dxa"/>
        </w:tblCellMar>
        <w:tblLook w:val="0000" w:firstRow="0" w:lastRow="0" w:firstColumn="0" w:lastColumn="0" w:noHBand="0" w:noVBand="0"/>
      </w:tblPr>
      <w:tblGrid>
        <w:gridCol w:w="420"/>
        <w:gridCol w:w="8935"/>
      </w:tblGrid>
      <w:tr w:rsidR="000B1311" w:rsidRPr="00AC03B9" w14:paraId="12B90D97" w14:textId="77777777" w:rsidTr="009F7D6A">
        <w:trPr>
          <w:trHeight w:val="336"/>
        </w:trPr>
        <w:tc>
          <w:tcPr>
            <w:tcW w:w="420" w:type="dxa"/>
            <w:shd w:val="clear" w:color="auto" w:fill="auto"/>
          </w:tcPr>
          <w:p w14:paraId="08745485" w14:textId="77777777" w:rsidR="000B1311" w:rsidRPr="00AC03B9" w:rsidRDefault="000B1311" w:rsidP="009F7D6A">
            <w:pPr>
              <w:rPr>
                <w:sz w:val="2"/>
                <w:szCs w:val="2"/>
              </w:rPr>
            </w:pPr>
          </w:p>
          <w:p w14:paraId="71DB1AED" w14:textId="77777777" w:rsidR="000B1311" w:rsidRPr="00AC03B9" w:rsidRDefault="000B1311" w:rsidP="009F7D6A">
            <w:r w:rsidRPr="00AC03B9">
              <w:t>1)</w:t>
            </w:r>
          </w:p>
        </w:tc>
        <w:tc>
          <w:tcPr>
            <w:tcW w:w="8940" w:type="dxa"/>
            <w:shd w:val="clear" w:color="auto" w:fill="auto"/>
          </w:tcPr>
          <w:p w14:paraId="7DA4EED3" w14:textId="77777777" w:rsidR="000B1311" w:rsidRPr="00AC03B9" w:rsidRDefault="000B1311" w:rsidP="009F7D6A">
            <w:pPr>
              <w:rPr>
                <w:sz w:val="2"/>
              </w:rPr>
            </w:pPr>
            <w:r w:rsidRPr="00AC03B9">
              <w:rPr>
                <w:bCs/>
                <w:noProof/>
              </w:rPr>
              <w:t>При теплообмене газ в части А отдавал положительное количество теплоты, а газ в части Б его получал.</w:t>
            </w:r>
          </w:p>
          <w:p w14:paraId="3B6AFEAD" w14:textId="77777777" w:rsidR="000B1311" w:rsidRPr="00AC03B9" w:rsidRDefault="000B1311" w:rsidP="009F7D6A">
            <w:pPr>
              <w:rPr>
                <w:sz w:val="2"/>
              </w:rPr>
            </w:pPr>
          </w:p>
        </w:tc>
      </w:tr>
      <w:tr w:rsidR="000B1311" w:rsidRPr="00AC03B9" w14:paraId="4C6916D2" w14:textId="77777777" w:rsidTr="009F7D6A">
        <w:trPr>
          <w:trHeight w:val="336"/>
        </w:trPr>
        <w:tc>
          <w:tcPr>
            <w:tcW w:w="420" w:type="dxa"/>
            <w:shd w:val="clear" w:color="auto" w:fill="auto"/>
          </w:tcPr>
          <w:p w14:paraId="604B0C0E" w14:textId="77777777" w:rsidR="000B1311" w:rsidRPr="00AC03B9" w:rsidRDefault="000B1311" w:rsidP="009F7D6A">
            <w:pPr>
              <w:rPr>
                <w:sz w:val="2"/>
                <w:szCs w:val="2"/>
              </w:rPr>
            </w:pPr>
          </w:p>
          <w:p w14:paraId="3A1A69C0" w14:textId="77777777" w:rsidR="000B1311" w:rsidRPr="00AC03B9" w:rsidRDefault="000B1311" w:rsidP="009F7D6A">
            <w:r w:rsidRPr="00AC03B9">
              <w:t>2)</w:t>
            </w:r>
          </w:p>
        </w:tc>
        <w:tc>
          <w:tcPr>
            <w:tcW w:w="8940" w:type="dxa"/>
            <w:shd w:val="clear" w:color="auto" w:fill="auto"/>
          </w:tcPr>
          <w:p w14:paraId="2257BD79" w14:textId="77777777" w:rsidR="000B1311" w:rsidRPr="00AC03B9" w:rsidRDefault="000B1311" w:rsidP="009F7D6A">
            <w:pPr>
              <w:rPr>
                <w:sz w:val="2"/>
              </w:rPr>
            </w:pPr>
            <w:r w:rsidRPr="00AC03B9">
              <w:rPr>
                <w:bCs/>
                <w:noProof/>
              </w:rPr>
              <w:t xml:space="preserve">Через достаточно большой промежуток времени температура газа </w:t>
            </w:r>
            <w:r w:rsidRPr="00AC03B9">
              <w:rPr>
                <w:bCs/>
                <w:noProof/>
              </w:rPr>
              <w:br/>
              <w:t>в обеих частях сосуда стала одинаковой и равной 1</w:t>
            </w:r>
            <w:r w:rsidR="000C76CD" w:rsidRPr="00AC03B9">
              <w:rPr>
                <w:bCs/>
                <w:noProof/>
              </w:rPr>
              <w:t>2</w:t>
            </w:r>
            <w:r w:rsidRPr="00AC03B9">
              <w:rPr>
                <w:bCs/>
                <w:noProof/>
              </w:rPr>
              <w:t>3 </w:t>
            </w:r>
            <w:r w:rsidRPr="00AC03B9">
              <w:sym w:font="Symbol" w:char="F0B0"/>
            </w:r>
            <w:r w:rsidRPr="00AC03B9">
              <w:t>С.</w:t>
            </w:r>
          </w:p>
          <w:p w14:paraId="1B0C92D1" w14:textId="77777777" w:rsidR="000B1311" w:rsidRPr="00AC03B9" w:rsidRDefault="000B1311" w:rsidP="009F7D6A">
            <w:pPr>
              <w:rPr>
                <w:sz w:val="2"/>
              </w:rPr>
            </w:pPr>
          </w:p>
        </w:tc>
      </w:tr>
      <w:tr w:rsidR="000B1311" w:rsidRPr="00AC03B9" w14:paraId="607CBB19" w14:textId="77777777" w:rsidTr="009F7D6A">
        <w:trPr>
          <w:trHeight w:val="336"/>
        </w:trPr>
        <w:tc>
          <w:tcPr>
            <w:tcW w:w="420" w:type="dxa"/>
            <w:shd w:val="clear" w:color="auto" w:fill="auto"/>
          </w:tcPr>
          <w:p w14:paraId="769D4749" w14:textId="77777777" w:rsidR="000B1311" w:rsidRPr="00AC03B9" w:rsidRDefault="000B1311" w:rsidP="009F7D6A">
            <w:pPr>
              <w:rPr>
                <w:sz w:val="2"/>
                <w:szCs w:val="2"/>
              </w:rPr>
            </w:pPr>
          </w:p>
          <w:p w14:paraId="0AC4A2ED" w14:textId="77777777" w:rsidR="000B1311" w:rsidRPr="00AC03B9" w:rsidRDefault="000B1311" w:rsidP="009F7D6A">
            <w:r w:rsidRPr="00AC03B9">
              <w:t>3)</w:t>
            </w:r>
          </w:p>
        </w:tc>
        <w:tc>
          <w:tcPr>
            <w:tcW w:w="8940" w:type="dxa"/>
            <w:shd w:val="clear" w:color="auto" w:fill="auto"/>
          </w:tcPr>
          <w:p w14:paraId="34AB04B0" w14:textId="77777777" w:rsidR="000B1311" w:rsidRPr="00AC03B9" w:rsidRDefault="000B1311" w:rsidP="009F7D6A">
            <w:pPr>
              <w:rPr>
                <w:sz w:val="2"/>
              </w:rPr>
            </w:pPr>
            <w:r w:rsidRPr="00AC03B9">
              <w:rPr>
                <w:bCs/>
                <w:noProof/>
              </w:rPr>
              <w:t>Внутренняя энергия газа в части А уменьшилась.</w:t>
            </w:r>
          </w:p>
          <w:p w14:paraId="1FDF9C52" w14:textId="77777777" w:rsidR="000B1311" w:rsidRPr="00AC03B9" w:rsidRDefault="000B1311" w:rsidP="009F7D6A">
            <w:pPr>
              <w:rPr>
                <w:sz w:val="2"/>
              </w:rPr>
            </w:pPr>
          </w:p>
        </w:tc>
      </w:tr>
      <w:tr w:rsidR="000B1311" w:rsidRPr="00AC03B9" w14:paraId="5C5CCCB0" w14:textId="77777777" w:rsidTr="009F7D6A">
        <w:trPr>
          <w:trHeight w:val="336"/>
        </w:trPr>
        <w:tc>
          <w:tcPr>
            <w:tcW w:w="420" w:type="dxa"/>
            <w:shd w:val="clear" w:color="auto" w:fill="auto"/>
          </w:tcPr>
          <w:p w14:paraId="2C228899" w14:textId="77777777" w:rsidR="000B1311" w:rsidRPr="00AC03B9" w:rsidRDefault="000B1311" w:rsidP="009F7D6A">
            <w:pPr>
              <w:rPr>
                <w:sz w:val="2"/>
                <w:szCs w:val="2"/>
              </w:rPr>
            </w:pPr>
          </w:p>
          <w:p w14:paraId="43DF193E" w14:textId="77777777" w:rsidR="000B1311" w:rsidRPr="00AC03B9" w:rsidRDefault="000B1311" w:rsidP="009F7D6A">
            <w:r w:rsidRPr="00AC03B9">
              <w:t>4)</w:t>
            </w:r>
          </w:p>
        </w:tc>
        <w:tc>
          <w:tcPr>
            <w:tcW w:w="8940" w:type="dxa"/>
            <w:shd w:val="clear" w:color="auto" w:fill="auto"/>
          </w:tcPr>
          <w:p w14:paraId="60D83A2F" w14:textId="77777777" w:rsidR="000B1311" w:rsidRPr="00AC03B9" w:rsidRDefault="000B1311" w:rsidP="009F7D6A">
            <w:pPr>
              <w:rPr>
                <w:sz w:val="2"/>
              </w:rPr>
            </w:pPr>
            <w:r w:rsidRPr="00AC03B9">
              <w:rPr>
                <w:bCs/>
                <w:noProof/>
              </w:rPr>
              <w:t>В результате теплообмена газ в сосуде Б не совершал работу.</w:t>
            </w:r>
          </w:p>
          <w:p w14:paraId="623D1508" w14:textId="77777777" w:rsidR="000B1311" w:rsidRPr="00AC03B9" w:rsidRDefault="000B1311" w:rsidP="009F7D6A">
            <w:pPr>
              <w:rPr>
                <w:sz w:val="2"/>
              </w:rPr>
            </w:pPr>
          </w:p>
        </w:tc>
      </w:tr>
      <w:tr w:rsidR="000B1311" w:rsidRPr="00AC03B9" w14:paraId="2F19D6F9" w14:textId="77777777" w:rsidTr="009F7D6A">
        <w:trPr>
          <w:trHeight w:val="336"/>
        </w:trPr>
        <w:tc>
          <w:tcPr>
            <w:tcW w:w="420" w:type="dxa"/>
            <w:shd w:val="clear" w:color="auto" w:fill="auto"/>
          </w:tcPr>
          <w:p w14:paraId="6F2574A5" w14:textId="77777777" w:rsidR="000B1311" w:rsidRPr="00AC03B9" w:rsidRDefault="000B1311" w:rsidP="009F7D6A">
            <w:pPr>
              <w:rPr>
                <w:sz w:val="2"/>
                <w:szCs w:val="2"/>
              </w:rPr>
            </w:pPr>
          </w:p>
          <w:p w14:paraId="0AF8CFB0" w14:textId="77777777" w:rsidR="000B1311" w:rsidRPr="00AC03B9" w:rsidRDefault="000B1311" w:rsidP="009F7D6A">
            <w:r w:rsidRPr="00AC03B9">
              <w:t>5)</w:t>
            </w:r>
          </w:p>
        </w:tc>
        <w:tc>
          <w:tcPr>
            <w:tcW w:w="8940" w:type="dxa"/>
            <w:shd w:val="clear" w:color="auto" w:fill="auto"/>
          </w:tcPr>
          <w:p w14:paraId="06443C3A" w14:textId="77777777" w:rsidR="000B1311" w:rsidRPr="00AC03B9" w:rsidRDefault="000B1311" w:rsidP="009F7D6A">
            <w:pPr>
              <w:rPr>
                <w:sz w:val="2"/>
              </w:rPr>
            </w:pPr>
            <w:r w:rsidRPr="00AC03B9">
              <w:rPr>
                <w:bCs/>
                <w:noProof/>
              </w:rPr>
              <w:t>Температура газа в части Б понизилась.</w:t>
            </w:r>
          </w:p>
          <w:p w14:paraId="02C733C6" w14:textId="77777777" w:rsidR="000B1311" w:rsidRPr="00AC03B9" w:rsidRDefault="000B1311" w:rsidP="009F7D6A">
            <w:pPr>
              <w:rPr>
                <w:sz w:val="2"/>
              </w:rPr>
            </w:pPr>
          </w:p>
        </w:tc>
      </w:tr>
    </w:tbl>
    <w:p w14:paraId="0D58D01A" w14:textId="77777777" w:rsidR="000B1311" w:rsidRPr="00AC03B9" w:rsidRDefault="000B1311" w:rsidP="000B1311">
      <w:pPr>
        <w:rPr>
          <w:sz w:val="20"/>
          <w:szCs w:val="20"/>
        </w:rPr>
      </w:pPr>
    </w:p>
    <w:p w14:paraId="23341E0F" w14:textId="2A02F464" w:rsidR="000B1311" w:rsidRPr="00AC03B9" w:rsidRDefault="000B1311" w:rsidP="000B1311">
      <w:bookmarkStart w:id="2" w:name="_Hlk129536912"/>
      <w:r w:rsidRPr="00AC03B9">
        <w:t>Ответ: ___________________________.</w:t>
      </w:r>
    </w:p>
    <w:bookmarkEnd w:id="2"/>
    <w:p w14:paraId="2171EA29" w14:textId="77777777" w:rsidR="00C80395" w:rsidRPr="00AC03B9" w:rsidRDefault="00C80395"/>
    <w:p w14:paraId="2A30F007" w14:textId="77777777" w:rsidR="00DC47BE" w:rsidRPr="00AC03B9" w:rsidRDefault="00DC47BE"/>
    <w:p w14:paraId="3274FACF" w14:textId="77777777" w:rsidR="00C80395" w:rsidRPr="00AC03B9" w:rsidRDefault="00C80395">
      <w:pPr>
        <w:rPr>
          <w:color w:val="FFFFFF"/>
          <w:sz w:val="2"/>
          <w:szCs w:val="2"/>
        </w:rPr>
      </w:pPr>
    </w:p>
    <w:p w14:paraId="4CC6AEDD" w14:textId="77777777" w:rsidR="00C80395" w:rsidRPr="00AC03B9" w:rsidRDefault="002E44CC">
      <w:pPr>
        <w:rPr>
          <w:sz w:val="4"/>
        </w:rPr>
      </w:pPr>
      <w:r w:rsidRPr="00AC03B9">
        <w:rPr>
          <w:sz w:val="4"/>
        </w:rPr>
        <w:br w:type="page"/>
      </w:r>
    </w:p>
    <w:p w14:paraId="7D2F420D"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lastRenderedPageBreak/>
        <w:t>1</w:t>
      </w:r>
      <w:r w:rsidR="00E26090" w:rsidRPr="00AC03B9">
        <w:rPr>
          <w:b/>
        </w:rPr>
        <w:t>1</w:t>
      </w:r>
      <w:r w:rsidRPr="00AC03B9">
        <w:rPr>
          <w:b/>
        </w:rPr>
        <w:br/>
      </w:r>
    </w:p>
    <w:p w14:paraId="1905F0E6" w14:textId="77777777" w:rsidR="00C80395" w:rsidRPr="00AC03B9" w:rsidRDefault="00C80395">
      <w:pPr>
        <w:rPr>
          <w:sz w:val="2"/>
        </w:rPr>
      </w:pPr>
    </w:p>
    <w:p w14:paraId="13F76AEB" w14:textId="77777777" w:rsidR="00C80395" w:rsidRPr="00AC03B9" w:rsidRDefault="00C80395">
      <w:pPr>
        <w:rPr>
          <w:sz w:val="8"/>
        </w:rPr>
      </w:pPr>
    </w:p>
    <w:p w14:paraId="15CD782A" w14:textId="77777777" w:rsidR="00C80395" w:rsidRPr="00AC03B9" w:rsidRDefault="00C80395" w:rsidP="00F83A3C">
      <w:pPr>
        <w:keepNext/>
        <w:spacing w:line="20" w:lineRule="auto"/>
        <w:rPr>
          <w:sz w:val="2"/>
        </w:rPr>
      </w:pPr>
    </w:p>
    <w:p w14:paraId="06879EFB" w14:textId="77777777" w:rsidR="00F83A3C" w:rsidRPr="00AC03B9" w:rsidRDefault="00F83A3C" w:rsidP="00F83A3C">
      <w:r w:rsidRPr="00AC03B9">
        <w:t>Установите соответствие между процессами, в которых участвует 1 моль одноатомного идеального газа, и физическими величинами (Δ</w:t>
      </w:r>
      <w:r w:rsidRPr="00AC03B9">
        <w:rPr>
          <w:i/>
          <w:lang w:val="en-US"/>
        </w:rPr>
        <w:t>U</w:t>
      </w:r>
      <w:r w:rsidRPr="00AC03B9">
        <w:rPr>
          <w:i/>
        </w:rPr>
        <w:t xml:space="preserve"> – </w:t>
      </w:r>
      <w:r w:rsidRPr="00AC03B9">
        <w:t xml:space="preserve">изменение внутренней энергии; </w:t>
      </w:r>
      <w:r w:rsidRPr="00AC03B9">
        <w:rPr>
          <w:i/>
        </w:rPr>
        <w:t xml:space="preserve">А – </w:t>
      </w:r>
      <w:r w:rsidRPr="00AC03B9">
        <w:t xml:space="preserve">работа газа), которые их характеризуют. </w:t>
      </w:r>
    </w:p>
    <w:p w14:paraId="1BEAADBF" w14:textId="77777777" w:rsidR="00F83A3C" w:rsidRPr="00AC03B9" w:rsidRDefault="00F83A3C" w:rsidP="00F83A3C">
      <w:pPr>
        <w:rPr>
          <w:sz w:val="2"/>
        </w:rPr>
      </w:pPr>
      <w:r w:rsidRPr="00AC03B9">
        <w:t xml:space="preserve">К каждой позиции первого столбца подберите соответствующую позицию </w:t>
      </w:r>
      <w:r w:rsidRPr="00AC03B9">
        <w:br/>
        <w:t>из второго столбца и запишите в таблицу выбранные цифры под соответствующими буквами.</w:t>
      </w:r>
    </w:p>
    <w:p w14:paraId="15183276" w14:textId="77777777" w:rsidR="00C80395" w:rsidRPr="00AC03B9" w:rsidRDefault="00C80395">
      <w:pPr>
        <w:rPr>
          <w:sz w:val="2"/>
        </w:rPr>
      </w:pPr>
    </w:p>
    <w:p w14:paraId="5C548393" w14:textId="77777777" w:rsidR="00C80395" w:rsidRPr="00AC03B9" w:rsidRDefault="00C80395">
      <w:pPr>
        <w:keepNext/>
        <w:rPr>
          <w:b/>
          <w:sz w:val="8"/>
        </w:rPr>
      </w:pPr>
    </w:p>
    <w:p w14:paraId="31488CC6" w14:textId="77777777" w:rsidR="00C80395" w:rsidRPr="00AC03B9" w:rsidRDefault="00C80395">
      <w:pPr>
        <w:rPr>
          <w:sz w:val="4"/>
          <w:szCs w:val="4"/>
        </w:rPr>
      </w:pPr>
    </w:p>
    <w:tbl>
      <w:tblPr>
        <w:tblW w:w="0" w:type="auto"/>
        <w:tblCellMar>
          <w:left w:w="0" w:type="dxa"/>
          <w:right w:w="0" w:type="dxa"/>
        </w:tblCellMar>
        <w:tblLook w:val="0000" w:firstRow="0" w:lastRow="0" w:firstColumn="0" w:lastColumn="0" w:noHBand="0" w:noVBand="0"/>
      </w:tblPr>
      <w:tblGrid>
        <w:gridCol w:w="5496"/>
        <w:gridCol w:w="195"/>
        <w:gridCol w:w="3664"/>
      </w:tblGrid>
      <w:tr w:rsidR="00C80395" w:rsidRPr="00AC03B9" w14:paraId="13C5EE93" w14:textId="77777777" w:rsidTr="00637B65">
        <w:tc>
          <w:tcPr>
            <w:tcW w:w="5496" w:type="dxa"/>
            <w:shd w:val="clear" w:color="auto" w:fill="auto"/>
          </w:tcPr>
          <w:p w14:paraId="474D50C3" w14:textId="77777777" w:rsidR="00C80395" w:rsidRPr="00AC03B9" w:rsidRDefault="00F83A3C" w:rsidP="00637B65">
            <w:pPr>
              <w:jc w:val="center"/>
            </w:pPr>
            <w:r w:rsidRPr="00AC03B9">
              <w:t>ПРОЦЕССЫ</w:t>
            </w:r>
          </w:p>
        </w:tc>
        <w:tc>
          <w:tcPr>
            <w:tcW w:w="200" w:type="dxa"/>
            <w:shd w:val="clear" w:color="auto" w:fill="auto"/>
          </w:tcPr>
          <w:p w14:paraId="7C201198" w14:textId="77777777" w:rsidR="00C80395" w:rsidRPr="00AC03B9" w:rsidRDefault="00C80395"/>
        </w:tc>
        <w:tc>
          <w:tcPr>
            <w:tcW w:w="3664" w:type="dxa"/>
            <w:shd w:val="clear" w:color="auto" w:fill="auto"/>
          </w:tcPr>
          <w:p w14:paraId="754FDC5E" w14:textId="77777777" w:rsidR="00C80395" w:rsidRPr="00AC03B9" w:rsidRDefault="00F83A3C" w:rsidP="00637B65">
            <w:pPr>
              <w:jc w:val="center"/>
            </w:pPr>
            <w:r w:rsidRPr="00AC03B9">
              <w:t>ФИЗИЧЕСКИЕ ВЕЛИЧИНЫ</w:t>
            </w:r>
          </w:p>
        </w:tc>
      </w:tr>
      <w:tr w:rsidR="00C80395" w:rsidRPr="00AC03B9" w14:paraId="6F45C27F" w14:textId="77777777" w:rsidTr="00637B65">
        <w:tc>
          <w:tcPr>
            <w:tcW w:w="5496" w:type="dxa"/>
            <w:shd w:val="clear" w:color="auto" w:fill="auto"/>
          </w:tcPr>
          <w:tbl>
            <w:tblPr>
              <w:tblOverlap w:val="never"/>
              <w:tblW w:w="5496" w:type="dxa"/>
              <w:tblCellMar>
                <w:left w:w="0" w:type="dxa"/>
                <w:right w:w="0" w:type="dxa"/>
              </w:tblCellMar>
              <w:tblLook w:val="0000" w:firstRow="0" w:lastRow="0" w:firstColumn="0" w:lastColumn="0" w:noHBand="0" w:noVBand="0"/>
            </w:tblPr>
            <w:tblGrid>
              <w:gridCol w:w="420"/>
              <w:gridCol w:w="5076"/>
            </w:tblGrid>
            <w:tr w:rsidR="00C80395" w:rsidRPr="00AC03B9" w14:paraId="47D47D2A" w14:textId="77777777" w:rsidTr="00637B65">
              <w:trPr>
                <w:trHeight w:val="284"/>
              </w:trPr>
              <w:tc>
                <w:tcPr>
                  <w:tcW w:w="420" w:type="dxa"/>
                  <w:shd w:val="clear" w:color="auto" w:fill="auto"/>
                </w:tcPr>
                <w:p w14:paraId="2B5E2A96" w14:textId="77777777" w:rsidR="00C80395" w:rsidRPr="00AC03B9" w:rsidRDefault="00C80395">
                  <w:pPr>
                    <w:rPr>
                      <w:sz w:val="2"/>
                      <w:szCs w:val="2"/>
                    </w:rPr>
                  </w:pPr>
                </w:p>
                <w:p w14:paraId="56948446" w14:textId="77777777" w:rsidR="00C80395" w:rsidRPr="00AC03B9" w:rsidRDefault="00F83A3C">
                  <w:r w:rsidRPr="00AC03B9">
                    <w:t>А)</w:t>
                  </w:r>
                </w:p>
              </w:tc>
              <w:tc>
                <w:tcPr>
                  <w:tcW w:w="5076" w:type="dxa"/>
                  <w:shd w:val="clear" w:color="auto" w:fill="auto"/>
                </w:tcPr>
                <w:p w14:paraId="1AA34BB9" w14:textId="77777777" w:rsidR="00C80395" w:rsidRPr="00AC03B9" w:rsidRDefault="00C80395" w:rsidP="00637B65">
                  <w:pPr>
                    <w:spacing w:line="20" w:lineRule="auto"/>
                    <w:rPr>
                      <w:sz w:val="2"/>
                    </w:rPr>
                  </w:pPr>
                </w:p>
                <w:p w14:paraId="059CA6F7" w14:textId="77777777" w:rsidR="00F83A3C" w:rsidRPr="00AC03B9" w:rsidRDefault="00F83A3C" w:rsidP="00F83A3C">
                  <w:pPr>
                    <w:rPr>
                      <w:sz w:val="2"/>
                    </w:rPr>
                  </w:pPr>
                  <w:r w:rsidRPr="00AC03B9">
                    <w:t xml:space="preserve">изотермическое </w:t>
                  </w:r>
                  <w:r w:rsidR="00B82496" w:rsidRPr="00AC03B9">
                    <w:t>расширение</w:t>
                  </w:r>
                </w:p>
                <w:p w14:paraId="65BE1264" w14:textId="77777777" w:rsidR="00C80395" w:rsidRPr="00AC03B9" w:rsidRDefault="00C80395">
                  <w:pPr>
                    <w:rPr>
                      <w:sz w:val="2"/>
                    </w:rPr>
                  </w:pPr>
                </w:p>
              </w:tc>
            </w:tr>
            <w:tr w:rsidR="00C80395" w:rsidRPr="00AC03B9" w14:paraId="086E97F7" w14:textId="77777777" w:rsidTr="00637B65">
              <w:trPr>
                <w:trHeight w:val="284"/>
              </w:trPr>
              <w:tc>
                <w:tcPr>
                  <w:tcW w:w="420" w:type="dxa"/>
                  <w:shd w:val="clear" w:color="auto" w:fill="auto"/>
                </w:tcPr>
                <w:p w14:paraId="3DD2913F" w14:textId="77777777" w:rsidR="00C80395" w:rsidRPr="00AC03B9" w:rsidRDefault="00C80395">
                  <w:pPr>
                    <w:rPr>
                      <w:sz w:val="2"/>
                      <w:szCs w:val="2"/>
                    </w:rPr>
                  </w:pPr>
                </w:p>
                <w:p w14:paraId="521AE152" w14:textId="77777777" w:rsidR="00C80395" w:rsidRPr="00AC03B9" w:rsidRDefault="00F83A3C">
                  <w:r w:rsidRPr="00AC03B9">
                    <w:t>Б)</w:t>
                  </w:r>
                </w:p>
              </w:tc>
              <w:tc>
                <w:tcPr>
                  <w:tcW w:w="5076" w:type="dxa"/>
                  <w:shd w:val="clear" w:color="auto" w:fill="auto"/>
                </w:tcPr>
                <w:p w14:paraId="6C42F2E9" w14:textId="77777777" w:rsidR="00C80395" w:rsidRPr="00AC03B9" w:rsidRDefault="00C80395" w:rsidP="00637B65">
                  <w:pPr>
                    <w:spacing w:line="20" w:lineRule="auto"/>
                    <w:rPr>
                      <w:sz w:val="2"/>
                    </w:rPr>
                  </w:pPr>
                </w:p>
                <w:p w14:paraId="5F6DB29A" w14:textId="77777777" w:rsidR="00F83A3C" w:rsidRPr="00AC03B9" w:rsidRDefault="00F83A3C" w:rsidP="00F83A3C">
                  <w:pPr>
                    <w:rPr>
                      <w:sz w:val="2"/>
                    </w:rPr>
                  </w:pPr>
                  <w:r w:rsidRPr="00AC03B9">
                    <w:t xml:space="preserve">изохорное </w:t>
                  </w:r>
                  <w:r w:rsidR="00B82496" w:rsidRPr="00AC03B9">
                    <w:t>охлаждение</w:t>
                  </w:r>
                </w:p>
                <w:p w14:paraId="0E69B5C2" w14:textId="77777777" w:rsidR="00C80395" w:rsidRPr="00AC03B9" w:rsidRDefault="00C80395">
                  <w:pPr>
                    <w:rPr>
                      <w:sz w:val="2"/>
                    </w:rPr>
                  </w:pPr>
                </w:p>
              </w:tc>
            </w:tr>
          </w:tbl>
          <w:p w14:paraId="15C892F5" w14:textId="77777777" w:rsidR="00C80395" w:rsidRPr="00AC03B9" w:rsidRDefault="00C80395"/>
        </w:tc>
        <w:tc>
          <w:tcPr>
            <w:tcW w:w="200" w:type="dxa"/>
            <w:shd w:val="clear" w:color="auto" w:fill="auto"/>
          </w:tcPr>
          <w:p w14:paraId="4ABA8BA2" w14:textId="77777777" w:rsidR="00C80395" w:rsidRPr="00AC03B9" w:rsidRDefault="00C80395"/>
        </w:tc>
        <w:tc>
          <w:tcPr>
            <w:tcW w:w="3664" w:type="dxa"/>
            <w:shd w:val="clear" w:color="auto" w:fill="auto"/>
          </w:tcPr>
          <w:tbl>
            <w:tblPr>
              <w:tblOverlap w:val="never"/>
              <w:tblW w:w="3664" w:type="dxa"/>
              <w:tblCellMar>
                <w:left w:w="0" w:type="dxa"/>
                <w:right w:w="0" w:type="dxa"/>
              </w:tblCellMar>
              <w:tblLook w:val="0000" w:firstRow="0" w:lastRow="0" w:firstColumn="0" w:lastColumn="0" w:noHBand="0" w:noVBand="0"/>
            </w:tblPr>
            <w:tblGrid>
              <w:gridCol w:w="420"/>
              <w:gridCol w:w="3244"/>
            </w:tblGrid>
            <w:tr w:rsidR="00C80395" w:rsidRPr="00AC03B9" w14:paraId="1537E878" w14:textId="77777777" w:rsidTr="00637B65">
              <w:trPr>
                <w:trHeight w:val="284"/>
              </w:trPr>
              <w:tc>
                <w:tcPr>
                  <w:tcW w:w="420" w:type="dxa"/>
                  <w:shd w:val="clear" w:color="auto" w:fill="auto"/>
                </w:tcPr>
                <w:p w14:paraId="718B9C64" w14:textId="77777777" w:rsidR="00C80395" w:rsidRPr="00AC03B9" w:rsidRDefault="00C80395">
                  <w:pPr>
                    <w:rPr>
                      <w:sz w:val="2"/>
                      <w:szCs w:val="2"/>
                    </w:rPr>
                  </w:pPr>
                </w:p>
                <w:p w14:paraId="13FBA0AA" w14:textId="77777777" w:rsidR="00C80395" w:rsidRPr="00AC03B9" w:rsidRDefault="00F83A3C">
                  <w:r w:rsidRPr="00AC03B9">
                    <w:t>1)</w:t>
                  </w:r>
                </w:p>
              </w:tc>
              <w:tc>
                <w:tcPr>
                  <w:tcW w:w="3244" w:type="dxa"/>
                  <w:shd w:val="clear" w:color="auto" w:fill="auto"/>
                </w:tcPr>
                <w:p w14:paraId="374F68CF" w14:textId="77777777" w:rsidR="00C80395" w:rsidRPr="00AC03B9" w:rsidRDefault="00C80395" w:rsidP="00637B65">
                  <w:pPr>
                    <w:spacing w:line="20" w:lineRule="auto"/>
                    <w:rPr>
                      <w:sz w:val="2"/>
                    </w:rPr>
                  </w:pPr>
                </w:p>
                <w:p w14:paraId="7C7498E0" w14:textId="77777777" w:rsidR="00F83A3C" w:rsidRPr="00AC03B9" w:rsidRDefault="00F83A3C" w:rsidP="00F83A3C">
                  <w:pPr>
                    <w:rPr>
                      <w:sz w:val="2"/>
                    </w:rPr>
                  </w:pPr>
                  <w:r w:rsidRPr="00AC03B9">
                    <w:t>Δ</w:t>
                  </w:r>
                  <w:r w:rsidRPr="00AC03B9">
                    <w:rPr>
                      <w:i/>
                      <w:lang w:val="en-US"/>
                    </w:rPr>
                    <w:t>U</w:t>
                  </w:r>
                  <w:r w:rsidRPr="00AC03B9">
                    <w:t xml:space="preserve"> = 0; </w:t>
                  </w:r>
                  <w:proofErr w:type="gramStart"/>
                  <w:r w:rsidRPr="00AC03B9">
                    <w:rPr>
                      <w:i/>
                      <w:lang w:val="en-US"/>
                    </w:rPr>
                    <w:t>A</w:t>
                  </w:r>
                  <w:r w:rsidRPr="00AC03B9">
                    <w:t xml:space="preserve"> </w:t>
                  </w:r>
                  <w:r w:rsidR="00B82496" w:rsidRPr="00AC03B9">
                    <w:rPr>
                      <w:lang w:val="en-US"/>
                    </w:rPr>
                    <w:t>&gt;</w:t>
                  </w:r>
                  <w:proofErr w:type="gramEnd"/>
                  <w:r w:rsidRPr="00AC03B9">
                    <w:t xml:space="preserve"> 0</w:t>
                  </w:r>
                </w:p>
                <w:p w14:paraId="2019B4C0" w14:textId="77777777" w:rsidR="00C80395" w:rsidRPr="00AC03B9" w:rsidRDefault="00C80395">
                  <w:pPr>
                    <w:rPr>
                      <w:sz w:val="2"/>
                    </w:rPr>
                  </w:pPr>
                </w:p>
              </w:tc>
            </w:tr>
            <w:tr w:rsidR="00C80395" w:rsidRPr="00AC03B9" w14:paraId="67515A13" w14:textId="77777777" w:rsidTr="00637B65">
              <w:trPr>
                <w:trHeight w:val="284"/>
              </w:trPr>
              <w:tc>
                <w:tcPr>
                  <w:tcW w:w="420" w:type="dxa"/>
                  <w:shd w:val="clear" w:color="auto" w:fill="auto"/>
                </w:tcPr>
                <w:p w14:paraId="1CDDF859" w14:textId="77777777" w:rsidR="00C80395" w:rsidRPr="00AC03B9" w:rsidRDefault="00C80395">
                  <w:pPr>
                    <w:rPr>
                      <w:sz w:val="2"/>
                      <w:szCs w:val="2"/>
                    </w:rPr>
                  </w:pPr>
                </w:p>
                <w:p w14:paraId="0A8D1D04" w14:textId="77777777" w:rsidR="00C80395" w:rsidRPr="00AC03B9" w:rsidRDefault="00F83A3C">
                  <w:r w:rsidRPr="00AC03B9">
                    <w:t>2)</w:t>
                  </w:r>
                </w:p>
              </w:tc>
              <w:tc>
                <w:tcPr>
                  <w:tcW w:w="3244" w:type="dxa"/>
                  <w:shd w:val="clear" w:color="auto" w:fill="auto"/>
                </w:tcPr>
                <w:p w14:paraId="629EDC25" w14:textId="77777777" w:rsidR="00C80395" w:rsidRPr="00AC03B9" w:rsidRDefault="00C80395" w:rsidP="00637B65">
                  <w:pPr>
                    <w:spacing w:line="20" w:lineRule="auto"/>
                    <w:rPr>
                      <w:sz w:val="2"/>
                    </w:rPr>
                  </w:pPr>
                </w:p>
                <w:p w14:paraId="03707267" w14:textId="77777777" w:rsidR="00F83A3C" w:rsidRPr="00AC03B9" w:rsidRDefault="00F83A3C" w:rsidP="00F83A3C">
                  <w:pPr>
                    <w:rPr>
                      <w:sz w:val="2"/>
                    </w:rPr>
                  </w:pPr>
                  <w:r w:rsidRPr="00AC03B9">
                    <w:t>Δ</w:t>
                  </w:r>
                  <w:r w:rsidRPr="00AC03B9">
                    <w:rPr>
                      <w:i/>
                      <w:lang w:val="en-US"/>
                    </w:rPr>
                    <w:t>U</w:t>
                  </w:r>
                  <w:r w:rsidRPr="00AC03B9">
                    <w:rPr>
                      <w:lang w:val="en-US"/>
                    </w:rPr>
                    <w:t xml:space="preserve"> </w:t>
                  </w:r>
                  <w:proofErr w:type="gramStart"/>
                  <w:r w:rsidRPr="00AC03B9">
                    <w:rPr>
                      <w:lang w:val="en-US"/>
                    </w:rPr>
                    <w:t>&lt; 0</w:t>
                  </w:r>
                  <w:proofErr w:type="gramEnd"/>
                  <w:r w:rsidRPr="00AC03B9">
                    <w:t>;</w:t>
                  </w:r>
                  <w:r w:rsidRPr="00AC03B9">
                    <w:rPr>
                      <w:lang w:val="en-US"/>
                    </w:rPr>
                    <w:t xml:space="preserve"> </w:t>
                  </w:r>
                  <w:r w:rsidRPr="00AC03B9">
                    <w:rPr>
                      <w:i/>
                      <w:lang w:val="en-US"/>
                    </w:rPr>
                    <w:t>A</w:t>
                  </w:r>
                  <w:r w:rsidRPr="00AC03B9">
                    <w:rPr>
                      <w:lang w:val="en-US"/>
                    </w:rPr>
                    <w:t xml:space="preserve"> = 0</w:t>
                  </w:r>
                </w:p>
                <w:p w14:paraId="0BE18FAB" w14:textId="77777777" w:rsidR="00C80395" w:rsidRPr="00AC03B9" w:rsidRDefault="00C80395">
                  <w:pPr>
                    <w:rPr>
                      <w:sz w:val="2"/>
                    </w:rPr>
                  </w:pPr>
                </w:p>
              </w:tc>
            </w:tr>
            <w:tr w:rsidR="00C80395" w:rsidRPr="00AC03B9" w14:paraId="66AF6558" w14:textId="77777777" w:rsidTr="00637B65">
              <w:trPr>
                <w:trHeight w:val="284"/>
              </w:trPr>
              <w:tc>
                <w:tcPr>
                  <w:tcW w:w="420" w:type="dxa"/>
                  <w:shd w:val="clear" w:color="auto" w:fill="auto"/>
                </w:tcPr>
                <w:p w14:paraId="36F98BA1" w14:textId="77777777" w:rsidR="00C80395" w:rsidRPr="00AC03B9" w:rsidRDefault="00C80395">
                  <w:pPr>
                    <w:rPr>
                      <w:sz w:val="2"/>
                      <w:szCs w:val="2"/>
                    </w:rPr>
                  </w:pPr>
                </w:p>
                <w:p w14:paraId="1E6E7B94" w14:textId="77777777" w:rsidR="00C80395" w:rsidRPr="00AC03B9" w:rsidRDefault="00F83A3C">
                  <w:r w:rsidRPr="00AC03B9">
                    <w:t>3)</w:t>
                  </w:r>
                </w:p>
              </w:tc>
              <w:tc>
                <w:tcPr>
                  <w:tcW w:w="3244" w:type="dxa"/>
                  <w:shd w:val="clear" w:color="auto" w:fill="auto"/>
                </w:tcPr>
                <w:p w14:paraId="0F879950" w14:textId="77777777" w:rsidR="00C80395" w:rsidRPr="00AC03B9" w:rsidRDefault="00C80395" w:rsidP="00637B65">
                  <w:pPr>
                    <w:spacing w:line="20" w:lineRule="auto"/>
                    <w:rPr>
                      <w:sz w:val="2"/>
                    </w:rPr>
                  </w:pPr>
                </w:p>
                <w:p w14:paraId="60113C8C" w14:textId="77777777" w:rsidR="00F83A3C" w:rsidRPr="00AC03B9" w:rsidRDefault="00F83A3C" w:rsidP="00F83A3C">
                  <w:pPr>
                    <w:rPr>
                      <w:sz w:val="2"/>
                    </w:rPr>
                  </w:pPr>
                  <w:r w:rsidRPr="00AC03B9">
                    <w:t>Δ</w:t>
                  </w:r>
                  <w:proofErr w:type="gramStart"/>
                  <w:r w:rsidRPr="00AC03B9">
                    <w:rPr>
                      <w:i/>
                      <w:lang w:val="en-US"/>
                    </w:rPr>
                    <w:t>U</w:t>
                  </w:r>
                  <w:r w:rsidRPr="00AC03B9">
                    <w:rPr>
                      <w:lang w:val="en-US"/>
                    </w:rPr>
                    <w:t xml:space="preserve"> &gt;</w:t>
                  </w:r>
                  <w:proofErr w:type="gramEnd"/>
                  <w:r w:rsidRPr="00AC03B9">
                    <w:rPr>
                      <w:lang w:val="en-US"/>
                    </w:rPr>
                    <w:t xml:space="preserve"> 0</w:t>
                  </w:r>
                  <w:r w:rsidRPr="00AC03B9">
                    <w:t>;</w:t>
                  </w:r>
                  <w:r w:rsidRPr="00AC03B9">
                    <w:rPr>
                      <w:lang w:val="en-US"/>
                    </w:rPr>
                    <w:t xml:space="preserve"> </w:t>
                  </w:r>
                  <w:r w:rsidRPr="00AC03B9">
                    <w:rPr>
                      <w:i/>
                      <w:lang w:val="en-US"/>
                    </w:rPr>
                    <w:t>A</w:t>
                  </w:r>
                  <w:r w:rsidRPr="00AC03B9">
                    <w:rPr>
                      <w:lang w:val="en-US"/>
                    </w:rPr>
                    <w:t xml:space="preserve"> = 0</w:t>
                  </w:r>
                </w:p>
                <w:p w14:paraId="104CA054" w14:textId="77777777" w:rsidR="00C80395" w:rsidRPr="00AC03B9" w:rsidRDefault="00C80395">
                  <w:pPr>
                    <w:rPr>
                      <w:sz w:val="2"/>
                    </w:rPr>
                  </w:pPr>
                </w:p>
              </w:tc>
            </w:tr>
            <w:tr w:rsidR="00C80395" w:rsidRPr="00AC03B9" w14:paraId="664E88C0" w14:textId="77777777" w:rsidTr="00637B65">
              <w:trPr>
                <w:trHeight w:val="284"/>
              </w:trPr>
              <w:tc>
                <w:tcPr>
                  <w:tcW w:w="420" w:type="dxa"/>
                  <w:shd w:val="clear" w:color="auto" w:fill="auto"/>
                </w:tcPr>
                <w:p w14:paraId="71CFCEF6" w14:textId="77777777" w:rsidR="00C80395" w:rsidRPr="00AC03B9" w:rsidRDefault="00C80395">
                  <w:pPr>
                    <w:rPr>
                      <w:sz w:val="2"/>
                      <w:szCs w:val="2"/>
                    </w:rPr>
                  </w:pPr>
                </w:p>
                <w:p w14:paraId="4C43A615" w14:textId="77777777" w:rsidR="00C80395" w:rsidRPr="00AC03B9" w:rsidRDefault="00F83A3C">
                  <w:r w:rsidRPr="00AC03B9">
                    <w:t>4)</w:t>
                  </w:r>
                </w:p>
              </w:tc>
              <w:tc>
                <w:tcPr>
                  <w:tcW w:w="3244" w:type="dxa"/>
                  <w:shd w:val="clear" w:color="auto" w:fill="auto"/>
                </w:tcPr>
                <w:p w14:paraId="5A475110" w14:textId="77777777" w:rsidR="00C80395" w:rsidRPr="00AC03B9" w:rsidRDefault="00C80395" w:rsidP="00637B65">
                  <w:pPr>
                    <w:spacing w:line="20" w:lineRule="auto"/>
                    <w:rPr>
                      <w:sz w:val="2"/>
                    </w:rPr>
                  </w:pPr>
                </w:p>
                <w:p w14:paraId="7CFDC00E" w14:textId="77777777" w:rsidR="00F83A3C" w:rsidRPr="00AC03B9" w:rsidRDefault="00F83A3C" w:rsidP="00F83A3C">
                  <w:pPr>
                    <w:rPr>
                      <w:sz w:val="2"/>
                    </w:rPr>
                  </w:pPr>
                  <w:r w:rsidRPr="00AC03B9">
                    <w:t>Δ</w:t>
                  </w:r>
                  <w:r w:rsidRPr="00AC03B9">
                    <w:rPr>
                      <w:i/>
                      <w:lang w:val="en-US"/>
                    </w:rPr>
                    <w:t>U</w:t>
                  </w:r>
                  <w:r w:rsidRPr="00AC03B9">
                    <w:rPr>
                      <w:lang w:val="en-US"/>
                    </w:rPr>
                    <w:t xml:space="preserve"> </w:t>
                  </w:r>
                  <w:proofErr w:type="gramStart"/>
                  <w:r w:rsidR="00B82496" w:rsidRPr="00AC03B9">
                    <w:rPr>
                      <w:lang w:val="en-US"/>
                    </w:rPr>
                    <w:t>&lt;</w:t>
                  </w:r>
                  <w:r w:rsidRPr="00AC03B9">
                    <w:rPr>
                      <w:lang w:val="en-US"/>
                    </w:rPr>
                    <w:t xml:space="preserve"> 0</w:t>
                  </w:r>
                  <w:proofErr w:type="gramEnd"/>
                  <w:r w:rsidRPr="00AC03B9">
                    <w:t>;</w:t>
                  </w:r>
                  <w:r w:rsidRPr="00AC03B9">
                    <w:rPr>
                      <w:lang w:val="en-US"/>
                    </w:rPr>
                    <w:t xml:space="preserve"> </w:t>
                  </w:r>
                  <w:r w:rsidRPr="00AC03B9">
                    <w:rPr>
                      <w:i/>
                      <w:lang w:val="en-US"/>
                    </w:rPr>
                    <w:t>A</w:t>
                  </w:r>
                  <w:r w:rsidRPr="00AC03B9">
                    <w:rPr>
                      <w:lang w:val="en-US"/>
                    </w:rPr>
                    <w:t xml:space="preserve"> &gt; 0</w:t>
                  </w:r>
                </w:p>
                <w:p w14:paraId="2DBDD2D9" w14:textId="77777777" w:rsidR="00C80395" w:rsidRPr="00AC03B9" w:rsidRDefault="00C80395">
                  <w:pPr>
                    <w:rPr>
                      <w:sz w:val="2"/>
                    </w:rPr>
                  </w:pPr>
                </w:p>
              </w:tc>
            </w:tr>
          </w:tbl>
          <w:p w14:paraId="6DE1173F" w14:textId="77777777" w:rsidR="00C80395" w:rsidRPr="00AC03B9" w:rsidRDefault="00C80395"/>
        </w:tc>
      </w:tr>
    </w:tbl>
    <w:p w14:paraId="624370A7" w14:textId="77777777" w:rsidR="00C80395" w:rsidRPr="00AC03B9" w:rsidRDefault="00C80395">
      <w:pPr>
        <w:rPr>
          <w:sz w:val="20"/>
          <w:szCs w:val="20"/>
        </w:rPr>
      </w:pPr>
    </w:p>
    <w:tbl>
      <w:tblPr>
        <w:tblW w:w="0" w:type="auto"/>
        <w:tblCellMar>
          <w:left w:w="0" w:type="dxa"/>
          <w:right w:w="0" w:type="dxa"/>
        </w:tblCellMar>
        <w:tblLook w:val="0000" w:firstRow="0" w:lastRow="0" w:firstColumn="0" w:lastColumn="0" w:noHBand="0" w:noVBand="0"/>
      </w:tblPr>
      <w:tblGrid>
        <w:gridCol w:w="1134"/>
        <w:gridCol w:w="453"/>
        <w:gridCol w:w="453"/>
      </w:tblGrid>
      <w:tr w:rsidR="00C80395" w:rsidRPr="00AC03B9" w14:paraId="08487DD9" w14:textId="77777777" w:rsidTr="00637B65">
        <w:tc>
          <w:tcPr>
            <w:tcW w:w="1134" w:type="dxa"/>
            <w:vMerge w:val="restart"/>
            <w:tcBorders>
              <w:top w:val="nil"/>
              <w:left w:val="nil"/>
              <w:bottom w:val="nil"/>
              <w:right w:val="single" w:sz="4" w:space="0" w:color="auto"/>
            </w:tcBorders>
            <w:shd w:val="clear" w:color="auto" w:fill="auto"/>
            <w:vAlign w:val="center"/>
          </w:tcPr>
          <w:p w14:paraId="5045B3DF" w14:textId="77777777" w:rsidR="00C80395" w:rsidRPr="00AC03B9" w:rsidRDefault="00F83A3C">
            <w:r w:rsidRPr="00AC03B9">
              <w:t>Ответ:</w:t>
            </w:r>
          </w:p>
        </w:tc>
        <w:tc>
          <w:tcPr>
            <w:tcW w:w="453" w:type="dxa"/>
            <w:tcBorders>
              <w:top w:val="single" w:sz="4" w:space="0" w:color="auto"/>
              <w:left w:val="single" w:sz="4" w:space="0" w:color="auto"/>
              <w:right w:val="single" w:sz="4" w:space="0" w:color="auto"/>
            </w:tcBorders>
            <w:shd w:val="clear" w:color="auto" w:fill="auto"/>
          </w:tcPr>
          <w:p w14:paraId="1D125FDC" w14:textId="77777777" w:rsidR="00C80395" w:rsidRPr="00AC03B9" w:rsidRDefault="00F83A3C" w:rsidP="00637B65">
            <w:pPr>
              <w:jc w:val="center"/>
            </w:pPr>
            <w:r w:rsidRPr="00AC03B9">
              <w:t>А</w:t>
            </w:r>
          </w:p>
        </w:tc>
        <w:tc>
          <w:tcPr>
            <w:tcW w:w="453" w:type="dxa"/>
            <w:tcBorders>
              <w:top w:val="single" w:sz="4" w:space="0" w:color="auto"/>
              <w:left w:val="single" w:sz="4" w:space="0" w:color="auto"/>
              <w:right w:val="single" w:sz="4" w:space="0" w:color="auto"/>
            </w:tcBorders>
            <w:shd w:val="clear" w:color="auto" w:fill="auto"/>
          </w:tcPr>
          <w:p w14:paraId="64F43956" w14:textId="77777777" w:rsidR="00C80395" w:rsidRPr="00AC03B9" w:rsidRDefault="00F83A3C" w:rsidP="00637B65">
            <w:pPr>
              <w:jc w:val="center"/>
            </w:pPr>
            <w:r w:rsidRPr="00AC03B9">
              <w:t>Б</w:t>
            </w:r>
          </w:p>
        </w:tc>
      </w:tr>
      <w:tr w:rsidR="00C80395" w:rsidRPr="00AC03B9" w14:paraId="5F23F9D9" w14:textId="77777777" w:rsidTr="00637B65">
        <w:trPr>
          <w:trHeight w:val="547"/>
        </w:trPr>
        <w:tc>
          <w:tcPr>
            <w:tcW w:w="1134" w:type="dxa"/>
            <w:vMerge/>
            <w:tcBorders>
              <w:left w:val="nil"/>
              <w:bottom w:val="nil"/>
            </w:tcBorders>
            <w:shd w:val="clear" w:color="auto" w:fill="auto"/>
          </w:tcPr>
          <w:p w14:paraId="6010ACFF" w14:textId="77777777" w:rsidR="00C80395" w:rsidRPr="00AC03B9" w:rsidRDefault="00C80395"/>
        </w:tc>
        <w:tc>
          <w:tcPr>
            <w:tcW w:w="453" w:type="dxa"/>
            <w:tcBorders>
              <w:top w:val="single" w:sz="4" w:space="0" w:color="auto"/>
              <w:left w:val="single" w:sz="4" w:space="0" w:color="auto"/>
              <w:bottom w:val="single" w:sz="4" w:space="0" w:color="auto"/>
              <w:right w:val="single" w:sz="4" w:space="0" w:color="auto"/>
            </w:tcBorders>
            <w:shd w:val="clear" w:color="auto" w:fill="auto"/>
          </w:tcPr>
          <w:p w14:paraId="7AC99131" w14:textId="77777777" w:rsidR="00C80395" w:rsidRPr="00AC03B9" w:rsidRDefault="00C80395" w:rsidP="00637B65">
            <w:pPr>
              <w:jc w:val="center"/>
            </w:pPr>
          </w:p>
        </w:tc>
        <w:tc>
          <w:tcPr>
            <w:tcW w:w="453" w:type="dxa"/>
            <w:tcBorders>
              <w:top w:val="single" w:sz="4" w:space="0" w:color="auto"/>
              <w:left w:val="single" w:sz="4" w:space="0" w:color="auto"/>
              <w:bottom w:val="single" w:sz="4" w:space="0" w:color="auto"/>
              <w:right w:val="single" w:sz="4" w:space="0" w:color="auto"/>
            </w:tcBorders>
            <w:shd w:val="clear" w:color="auto" w:fill="auto"/>
          </w:tcPr>
          <w:p w14:paraId="21D40DD9" w14:textId="77777777" w:rsidR="00C80395" w:rsidRPr="00AC03B9" w:rsidRDefault="00C80395" w:rsidP="00637B65">
            <w:pPr>
              <w:jc w:val="center"/>
            </w:pPr>
          </w:p>
        </w:tc>
      </w:tr>
    </w:tbl>
    <w:p w14:paraId="42807E70" w14:textId="7A5A9542" w:rsidR="00C80395" w:rsidRDefault="00C80395">
      <w:pPr>
        <w:rPr>
          <w:color w:val="FFFFFF"/>
        </w:rPr>
      </w:pPr>
    </w:p>
    <w:p w14:paraId="001D05C8" w14:textId="7473866C" w:rsidR="00C97755" w:rsidRDefault="00C97755">
      <w:pPr>
        <w:rPr>
          <w:color w:val="FFFFFF"/>
        </w:rPr>
      </w:pPr>
    </w:p>
    <w:p w14:paraId="0EF8C2FE" w14:textId="77777777" w:rsidR="00C97755" w:rsidRPr="00C97755" w:rsidRDefault="00C97755">
      <w:pPr>
        <w:rPr>
          <w:color w:val="FFFFFF"/>
        </w:rPr>
      </w:pPr>
    </w:p>
    <w:p w14:paraId="567F6143" w14:textId="77777777" w:rsidR="00C80395" w:rsidRPr="00AC03B9" w:rsidRDefault="00C80395">
      <w:pPr>
        <w:rPr>
          <w:sz w:val="4"/>
          <w:lang w:val="en-US"/>
        </w:rPr>
      </w:pPr>
    </w:p>
    <w:p w14:paraId="6FC31843"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1</w:t>
      </w:r>
      <w:r w:rsidR="00E26090" w:rsidRPr="00AC03B9">
        <w:rPr>
          <w:b/>
        </w:rPr>
        <w:t>2</w:t>
      </w:r>
      <w:r w:rsidRPr="00AC03B9">
        <w:rPr>
          <w:b/>
        </w:rPr>
        <w:br/>
      </w:r>
    </w:p>
    <w:tbl>
      <w:tblPr>
        <w:tblpPr w:leftFromText="180" w:rightFromText="180" w:vertAnchor="text" w:horzAnchor="page" w:tblpX="5887" w:tblpY="-55"/>
        <w:tblW w:w="0" w:type="auto"/>
        <w:tblLook w:val="04A0" w:firstRow="1" w:lastRow="0" w:firstColumn="1" w:lastColumn="0" w:noHBand="0" w:noVBand="1"/>
      </w:tblPr>
      <w:tblGrid>
        <w:gridCol w:w="5415"/>
      </w:tblGrid>
      <w:tr w:rsidR="00363CDE" w:rsidRPr="00AC03B9" w14:paraId="0A1F5715" w14:textId="77777777" w:rsidTr="00363CDE">
        <w:tc>
          <w:tcPr>
            <w:tcW w:w="0" w:type="auto"/>
            <w:shd w:val="clear" w:color="auto" w:fill="auto"/>
          </w:tcPr>
          <w:p w14:paraId="2A86A2C6" w14:textId="18C153A4" w:rsidR="00363CDE" w:rsidRPr="00AC03B9" w:rsidRDefault="009E434D" w:rsidP="00363CDE">
            <w:pPr>
              <w:ind w:right="-57"/>
            </w:pPr>
            <w:r w:rsidRPr="00AC03B9">
              <w:rPr>
                <w:noProof/>
              </w:rPr>
              <w:drawing>
                <wp:inline distT="0" distB="0" distL="0" distR="0" wp14:anchorId="3CBAEDD0" wp14:editId="0BCB7E84">
                  <wp:extent cx="3301365" cy="184086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01365" cy="1840865"/>
                          </a:xfrm>
                          <a:prstGeom prst="rect">
                            <a:avLst/>
                          </a:prstGeom>
                          <a:solidFill>
                            <a:srgbClr val="FFFFFF"/>
                          </a:solidFill>
                          <a:ln>
                            <a:noFill/>
                          </a:ln>
                        </pic:spPr>
                      </pic:pic>
                    </a:graphicData>
                  </a:graphic>
                </wp:inline>
              </w:drawing>
            </w:r>
          </w:p>
        </w:tc>
      </w:tr>
    </w:tbl>
    <w:p w14:paraId="6F5C693D" w14:textId="515E09C6" w:rsidR="00653AD2" w:rsidRPr="00AC03B9" w:rsidRDefault="00653AD2" w:rsidP="00653AD2">
      <w:pPr>
        <w:ind w:left="-57" w:right="-57"/>
      </w:pPr>
      <w:r w:rsidRPr="00AC03B9">
        <w:t>На графике показана зависимость силы тока в проводнике от времени. Определите заряд, прошедший через поперечное сечение проводника за</w:t>
      </w:r>
      <w:r w:rsidR="00033E55">
        <w:t xml:space="preserve"> </w:t>
      </w:r>
      <w:r w:rsidR="00033E55" w:rsidRPr="0082420C">
        <w:t>первые</w:t>
      </w:r>
      <w:r w:rsidRPr="00AC03B9">
        <w:t xml:space="preserve"> Δ</w:t>
      </w:r>
      <w:r w:rsidRPr="00AC03B9">
        <w:rPr>
          <w:i/>
          <w:lang w:val="en-US"/>
        </w:rPr>
        <w:t>t</w:t>
      </w:r>
      <w:r w:rsidRPr="00AC03B9">
        <w:t xml:space="preserve"> = 30 с.</w:t>
      </w:r>
    </w:p>
    <w:p w14:paraId="473E343C" w14:textId="77777777" w:rsidR="00653AD2" w:rsidRPr="00AC03B9" w:rsidRDefault="00653AD2" w:rsidP="00653AD2">
      <w:pPr>
        <w:rPr>
          <w:sz w:val="2"/>
        </w:rPr>
      </w:pPr>
    </w:p>
    <w:p w14:paraId="3866AB01" w14:textId="77777777" w:rsidR="00653AD2" w:rsidRPr="00AC03B9" w:rsidRDefault="00653AD2" w:rsidP="00653AD2">
      <w:pPr>
        <w:rPr>
          <w:sz w:val="2"/>
        </w:rPr>
      </w:pPr>
    </w:p>
    <w:p w14:paraId="55BB0A99" w14:textId="77777777" w:rsidR="00653AD2" w:rsidRPr="00AC03B9" w:rsidRDefault="00653AD2" w:rsidP="00653AD2">
      <w:pPr>
        <w:keepNext/>
        <w:rPr>
          <w:b/>
          <w:sz w:val="8"/>
        </w:rPr>
      </w:pPr>
    </w:p>
    <w:p w14:paraId="03926322" w14:textId="77777777" w:rsidR="00363CDE" w:rsidRPr="00AC03B9" w:rsidRDefault="00363CDE" w:rsidP="00653AD2">
      <w:pPr>
        <w:rPr>
          <w:sz w:val="8"/>
          <w:szCs w:val="8"/>
        </w:rPr>
      </w:pPr>
    </w:p>
    <w:p w14:paraId="21F1B0C6" w14:textId="77777777" w:rsidR="00363CDE" w:rsidRPr="00AC03B9" w:rsidRDefault="00363CDE" w:rsidP="00653AD2">
      <w:pPr>
        <w:rPr>
          <w:sz w:val="8"/>
          <w:szCs w:val="8"/>
        </w:rPr>
      </w:pPr>
    </w:p>
    <w:p w14:paraId="50174FDB" w14:textId="77777777" w:rsidR="00363CDE" w:rsidRPr="00AC03B9" w:rsidRDefault="00363CDE" w:rsidP="00653AD2">
      <w:pPr>
        <w:rPr>
          <w:sz w:val="8"/>
          <w:szCs w:val="8"/>
        </w:rPr>
      </w:pPr>
    </w:p>
    <w:p w14:paraId="295F59AE" w14:textId="77777777" w:rsidR="00363CDE" w:rsidRPr="00AC03B9" w:rsidRDefault="00363CDE" w:rsidP="00653AD2">
      <w:pPr>
        <w:rPr>
          <w:sz w:val="8"/>
          <w:szCs w:val="8"/>
        </w:rPr>
      </w:pPr>
    </w:p>
    <w:p w14:paraId="4A0028E0" w14:textId="77777777" w:rsidR="00363CDE" w:rsidRPr="00AC03B9" w:rsidRDefault="00363CDE" w:rsidP="00653AD2"/>
    <w:p w14:paraId="032CE9DA" w14:textId="77777777" w:rsidR="00363CDE" w:rsidRPr="00AC03B9" w:rsidRDefault="00363CDE" w:rsidP="00653AD2"/>
    <w:p w14:paraId="6D1406D1" w14:textId="77777777" w:rsidR="00363CDE" w:rsidRPr="00AC03B9" w:rsidRDefault="00363CDE" w:rsidP="00653AD2"/>
    <w:p w14:paraId="345669BA" w14:textId="2DDD25D4" w:rsidR="00653AD2" w:rsidRPr="00AC03B9" w:rsidRDefault="00653AD2" w:rsidP="00653AD2">
      <w:r w:rsidRPr="00AC03B9">
        <w:t>Ответ: _______________________ Кл.</w:t>
      </w:r>
    </w:p>
    <w:p w14:paraId="7222E167" w14:textId="785D3F65" w:rsidR="00C80395" w:rsidRDefault="00C80395"/>
    <w:p w14:paraId="2C55FD94" w14:textId="77777777" w:rsidR="00C97755" w:rsidRPr="00AC03B9" w:rsidRDefault="00C97755"/>
    <w:p w14:paraId="3F2E2EA5" w14:textId="77777777" w:rsidR="00C80395" w:rsidRPr="00AC03B9" w:rsidRDefault="00C80395">
      <w:pPr>
        <w:rPr>
          <w:color w:val="FFFFFF"/>
          <w:sz w:val="2"/>
          <w:szCs w:val="2"/>
        </w:rPr>
      </w:pPr>
    </w:p>
    <w:p w14:paraId="69C03E17" w14:textId="77777777" w:rsidR="00C80395" w:rsidRPr="00AC03B9" w:rsidRDefault="00C80395">
      <w:pPr>
        <w:rPr>
          <w:sz w:val="4"/>
        </w:rPr>
      </w:pPr>
    </w:p>
    <w:p w14:paraId="0F1AE382"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1</w:t>
      </w:r>
      <w:r w:rsidR="00E26090" w:rsidRPr="00AC03B9">
        <w:rPr>
          <w:b/>
        </w:rPr>
        <w:t>3</w:t>
      </w:r>
      <w:r w:rsidRPr="00AC03B9">
        <w:rPr>
          <w:b/>
        </w:rPr>
        <w:br/>
      </w:r>
    </w:p>
    <w:p w14:paraId="15969BF7" w14:textId="77777777" w:rsidR="00C80395" w:rsidRPr="00AC03B9" w:rsidRDefault="00C80395">
      <w:pPr>
        <w:rPr>
          <w:sz w:val="2"/>
        </w:rPr>
      </w:pPr>
    </w:p>
    <w:p w14:paraId="4DEA0CE0" w14:textId="77777777" w:rsidR="00C80395" w:rsidRPr="00AC03B9" w:rsidRDefault="00C80395">
      <w:pPr>
        <w:rPr>
          <w:sz w:val="8"/>
        </w:rPr>
      </w:pPr>
    </w:p>
    <w:p w14:paraId="024C4902" w14:textId="77777777" w:rsidR="00565B86" w:rsidRPr="000E7CF4" w:rsidRDefault="00565B86" w:rsidP="00565B86">
      <w:pPr>
        <w:ind w:right="-57"/>
        <w:rPr>
          <w:szCs w:val="20"/>
        </w:rPr>
      </w:pPr>
      <w:r w:rsidRPr="000E7CF4">
        <w:rPr>
          <w:szCs w:val="20"/>
        </w:rPr>
        <w:t>Чему равна индуктивность катушки, если при силе тока 4 А энергия её магнитного поля равна 0,01 Дж?</w:t>
      </w:r>
    </w:p>
    <w:p w14:paraId="43998BB9" w14:textId="77777777" w:rsidR="00565B86" w:rsidRPr="000E7CF4" w:rsidRDefault="00565B86" w:rsidP="00565B86">
      <w:pPr>
        <w:ind w:left="-57" w:right="-57"/>
        <w:rPr>
          <w:szCs w:val="20"/>
        </w:rPr>
      </w:pPr>
    </w:p>
    <w:p w14:paraId="74920250" w14:textId="7C00049E" w:rsidR="00565B86" w:rsidRPr="000E7CF4" w:rsidRDefault="00565B86" w:rsidP="00565B86">
      <w:pPr>
        <w:ind w:left="-57" w:right="-57"/>
        <w:rPr>
          <w:szCs w:val="20"/>
        </w:rPr>
      </w:pPr>
      <w:r w:rsidRPr="000E7CF4">
        <w:rPr>
          <w:szCs w:val="20"/>
        </w:rPr>
        <w:t>Ответ: _________</w:t>
      </w:r>
      <w:r w:rsidR="00C97755">
        <w:rPr>
          <w:szCs w:val="20"/>
        </w:rPr>
        <w:t>_____</w:t>
      </w:r>
      <w:r w:rsidRPr="000E7CF4">
        <w:rPr>
          <w:szCs w:val="20"/>
        </w:rPr>
        <w:t xml:space="preserve">__________ </w:t>
      </w:r>
      <w:proofErr w:type="spellStart"/>
      <w:r w:rsidRPr="000E7CF4">
        <w:rPr>
          <w:szCs w:val="20"/>
        </w:rPr>
        <w:t>мГн</w:t>
      </w:r>
      <w:proofErr w:type="spellEnd"/>
      <w:r w:rsidRPr="000E7CF4">
        <w:rPr>
          <w:szCs w:val="20"/>
        </w:rPr>
        <w:t>.</w:t>
      </w:r>
    </w:p>
    <w:p w14:paraId="2F69D8EE" w14:textId="0AB3F8DB" w:rsidR="00565B86" w:rsidRDefault="00565B86"/>
    <w:p w14:paraId="355EAD98" w14:textId="77777777" w:rsidR="00565B86" w:rsidRPr="00AC03B9" w:rsidRDefault="00565B86"/>
    <w:p w14:paraId="260028E9" w14:textId="77777777" w:rsidR="00C80395" w:rsidRPr="00AC03B9" w:rsidRDefault="00C80395">
      <w:pPr>
        <w:rPr>
          <w:color w:val="FFFFFF"/>
          <w:sz w:val="2"/>
          <w:szCs w:val="2"/>
        </w:rPr>
      </w:pPr>
    </w:p>
    <w:p w14:paraId="6F2E47C3" w14:textId="77777777" w:rsidR="00C80395" w:rsidRPr="00AC03B9" w:rsidRDefault="00C80395">
      <w:pPr>
        <w:rPr>
          <w:sz w:val="4"/>
        </w:rPr>
      </w:pPr>
    </w:p>
    <w:p w14:paraId="5D83EADD"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1</w:t>
      </w:r>
      <w:r w:rsidR="00E26090" w:rsidRPr="00AC03B9">
        <w:rPr>
          <w:b/>
        </w:rPr>
        <w:t>4</w:t>
      </w:r>
      <w:r w:rsidRPr="00AC03B9">
        <w:rPr>
          <w:b/>
        </w:rPr>
        <w:br/>
      </w:r>
    </w:p>
    <w:p w14:paraId="28D61733" w14:textId="77777777" w:rsidR="00C80395" w:rsidRPr="00AC03B9" w:rsidRDefault="00C80395">
      <w:pPr>
        <w:rPr>
          <w:sz w:val="2"/>
        </w:rPr>
      </w:pPr>
    </w:p>
    <w:p w14:paraId="3844BD1F" w14:textId="77777777" w:rsidR="00C80395" w:rsidRPr="00AC03B9" w:rsidRDefault="00C80395">
      <w:pPr>
        <w:rPr>
          <w:sz w:val="8"/>
        </w:rPr>
      </w:pPr>
    </w:p>
    <w:p w14:paraId="40180D94" w14:textId="77777777" w:rsidR="002E44CC" w:rsidRPr="00AC03B9" w:rsidRDefault="00000000" w:rsidP="002E44CC">
      <w:pPr>
        <w:rPr>
          <w:szCs w:val="24"/>
        </w:rPr>
      </w:pPr>
      <w:r>
        <w:rPr>
          <w:b/>
          <w:bCs/>
          <w:noProof/>
          <w:szCs w:val="24"/>
        </w:rPr>
        <w:object w:dxaOrig="1440" w:dyaOrig="1440" w14:anchorId="073E93F4">
          <v:shape id="_x0000_s1126" type="#_x0000_t75" style="position:absolute;left:0;text-align:left;margin-left:333.8pt;margin-top:8.6pt;width:112.85pt;height:57.6pt;z-index:251655680">
            <v:imagedata r:id="rId24" o:title=""/>
            <w10:wrap type="square"/>
            <w10:anchorlock/>
          </v:shape>
          <o:OLEObject Type="Embed" ProgID="Word.Picture.8" ShapeID="_x0000_s1126" DrawAspect="Content" ObjectID="_1740380693" r:id="rId25"/>
        </w:object>
      </w:r>
      <w:r w:rsidR="002E44CC" w:rsidRPr="00AC03B9">
        <w:rPr>
          <w:szCs w:val="24"/>
        </w:rPr>
        <w:t xml:space="preserve">Угол падения света на горизонтальное плоское зеркало равен 20°. Каким будет угол между падающим и отраженным лучами, если повернуть зеркало на </w:t>
      </w:r>
      <w:r w:rsidR="00363CDE" w:rsidRPr="00AC03B9">
        <w:rPr>
          <w:szCs w:val="24"/>
        </w:rPr>
        <w:t>5</w:t>
      </w:r>
      <w:r w:rsidR="002E44CC" w:rsidRPr="00AC03B9">
        <w:rPr>
          <w:szCs w:val="24"/>
        </w:rPr>
        <w:t>° так, как показано на рисунке?</w:t>
      </w:r>
    </w:p>
    <w:p w14:paraId="75CDACE5" w14:textId="77777777" w:rsidR="002E44CC" w:rsidRPr="00AC03B9" w:rsidRDefault="002E44CC" w:rsidP="002E44CC">
      <w:pPr>
        <w:keepNext/>
        <w:keepLines/>
        <w:ind w:left="-57" w:right="-57"/>
        <w:rPr>
          <w:szCs w:val="24"/>
        </w:rPr>
      </w:pPr>
    </w:p>
    <w:p w14:paraId="6E6ECDFE" w14:textId="7083C5EB" w:rsidR="002E44CC" w:rsidRPr="00AC03B9" w:rsidRDefault="002E44CC" w:rsidP="002E44CC">
      <w:r w:rsidRPr="00AC03B9">
        <w:t>Ответ: _________________________ градусов.</w:t>
      </w:r>
    </w:p>
    <w:p w14:paraId="1DB8F1F5" w14:textId="77777777" w:rsidR="00C80395" w:rsidRPr="00AC03B9" w:rsidRDefault="00C80395">
      <w:pPr>
        <w:rPr>
          <w:sz w:val="4"/>
        </w:rPr>
      </w:pPr>
    </w:p>
    <w:p w14:paraId="5B271634" w14:textId="77777777" w:rsidR="00C80395" w:rsidRPr="00AC03B9" w:rsidRDefault="00F83A3C" w:rsidP="00C97755">
      <w:pPr>
        <w:framePr w:w="623" w:vSpace="45" w:wrap="around" w:vAnchor="text" w:hAnchor="page" w:x="519" w:y="240"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lastRenderedPageBreak/>
        <w:t>1</w:t>
      </w:r>
      <w:r w:rsidR="00E26090" w:rsidRPr="00AC03B9">
        <w:rPr>
          <w:b/>
        </w:rPr>
        <w:t>5</w:t>
      </w:r>
      <w:r w:rsidRPr="00AC03B9">
        <w:rPr>
          <w:b/>
        </w:rPr>
        <w:br/>
      </w:r>
    </w:p>
    <w:p w14:paraId="058B9D57" w14:textId="77777777" w:rsidR="00C80395" w:rsidRPr="00AC03B9" w:rsidRDefault="00C80395">
      <w:pPr>
        <w:rPr>
          <w:sz w:val="2"/>
        </w:rPr>
      </w:pPr>
    </w:p>
    <w:p w14:paraId="7A3B0E97" w14:textId="46ABB4A9" w:rsidR="00565B86" w:rsidRDefault="00565B86">
      <w:pPr>
        <w:rPr>
          <w:sz w:val="8"/>
        </w:rPr>
      </w:pPr>
    </w:p>
    <w:p w14:paraId="443E9056" w14:textId="77777777" w:rsidR="00565B86" w:rsidRPr="00AC03B9" w:rsidRDefault="00565B86">
      <w:pPr>
        <w:rPr>
          <w:sz w:val="8"/>
        </w:rPr>
      </w:pPr>
    </w:p>
    <w:p w14:paraId="2E83B441" w14:textId="1AA4189D" w:rsidR="009E67B6" w:rsidRPr="009E67B6" w:rsidRDefault="009E67B6" w:rsidP="009E67B6">
      <w:r w:rsidRPr="009E67B6">
        <w:t>На рисунке изображены линии напряжённости однородного</w:t>
      </w:r>
    </w:p>
    <w:tbl>
      <w:tblPr>
        <w:tblpPr w:leftFromText="180" w:rightFromText="180" w:vertAnchor="text" w:tblpXSpec="right" w:tblpY="1"/>
        <w:tblOverlap w:val="never"/>
        <w:tblW w:w="0" w:type="auto"/>
        <w:jc w:val="right"/>
        <w:tblLook w:val="01E0" w:firstRow="1" w:lastRow="1" w:firstColumn="1" w:lastColumn="1" w:noHBand="0" w:noVBand="0"/>
      </w:tblPr>
      <w:tblGrid>
        <w:gridCol w:w="2197"/>
      </w:tblGrid>
      <w:tr w:rsidR="009E67B6" w:rsidRPr="009E67B6" w14:paraId="558E766A" w14:textId="77777777" w:rsidTr="000770BC">
        <w:trPr>
          <w:jc w:val="right"/>
        </w:trPr>
        <w:tc>
          <w:tcPr>
            <w:tcW w:w="0" w:type="auto"/>
          </w:tcPr>
          <w:p w14:paraId="0DA6DD8F" w14:textId="77777777" w:rsidR="009E67B6" w:rsidRPr="009E67B6" w:rsidRDefault="009E67B6" w:rsidP="009E67B6">
            <w:r w:rsidRPr="009E67B6">
              <w:object w:dxaOrig="2230" w:dyaOrig="2624" w14:anchorId="0B0E3428">
                <v:shape id="_x0000_i1029" type="#_x0000_t75" style="width:99pt;height:118.5pt" o:ole="">
                  <v:imagedata r:id="rId26" o:title=""/>
                </v:shape>
                <o:OLEObject Type="Embed" ProgID="Visio.Drawing.11" ShapeID="_x0000_i1029" DrawAspect="Content" ObjectID="_1740380599" r:id="rId27"/>
              </w:object>
            </w:r>
          </w:p>
        </w:tc>
      </w:tr>
    </w:tbl>
    <w:p w14:paraId="55619494" w14:textId="77777777" w:rsidR="009E67B6" w:rsidRPr="009E67B6" w:rsidRDefault="009E67B6" w:rsidP="009E67B6">
      <w:r w:rsidRPr="009E67B6">
        <w:t xml:space="preserve">электростатического поля, образованного равномерно заряженной протяжённой металлической пластиной. </w:t>
      </w:r>
    </w:p>
    <w:p w14:paraId="1B8DC3F7" w14:textId="15D9CB3D" w:rsidR="009E67B6" w:rsidRPr="009E67B6" w:rsidRDefault="009E67B6" w:rsidP="009E67B6">
      <w:r w:rsidRPr="009E67B6">
        <w:t xml:space="preserve">Из приведенного ниже списка выберите </w:t>
      </w:r>
      <w:r>
        <w:rPr>
          <w:b/>
        </w:rPr>
        <w:t xml:space="preserve">все </w:t>
      </w:r>
      <w:r w:rsidRPr="009E67B6">
        <w:rPr>
          <w:bCs/>
        </w:rPr>
        <w:t>верные</w:t>
      </w:r>
      <w:r w:rsidRPr="009E67B6">
        <w:rPr>
          <w:b/>
        </w:rPr>
        <w:t xml:space="preserve"> </w:t>
      </w:r>
      <w:r w:rsidRPr="009E67B6">
        <w:t xml:space="preserve">утверждения. </w:t>
      </w:r>
    </w:p>
    <w:p w14:paraId="28A3982C" w14:textId="77777777" w:rsidR="009E67B6" w:rsidRPr="009E67B6" w:rsidRDefault="009E67B6" w:rsidP="009E67B6"/>
    <w:p w14:paraId="2711A7BA" w14:textId="77777777" w:rsidR="009E67B6" w:rsidRPr="009E67B6" w:rsidRDefault="009E67B6" w:rsidP="009E67B6"/>
    <w:p w14:paraId="6B5C58F1" w14:textId="77777777" w:rsidR="009E67B6" w:rsidRPr="009E67B6" w:rsidRDefault="009E67B6" w:rsidP="009E67B6"/>
    <w:p w14:paraId="50CD159A" w14:textId="77777777" w:rsidR="009E67B6" w:rsidRPr="009E67B6" w:rsidRDefault="009E67B6" w:rsidP="009E67B6"/>
    <w:tbl>
      <w:tblPr>
        <w:tblW w:w="0" w:type="auto"/>
        <w:tblLook w:val="00A0" w:firstRow="1" w:lastRow="0" w:firstColumn="1" w:lastColumn="0" w:noHBand="0" w:noVBand="0"/>
      </w:tblPr>
      <w:tblGrid>
        <w:gridCol w:w="531"/>
        <w:gridCol w:w="8824"/>
      </w:tblGrid>
      <w:tr w:rsidR="009E67B6" w:rsidRPr="009E67B6" w14:paraId="04EE39DC" w14:textId="77777777" w:rsidTr="000770BC">
        <w:tc>
          <w:tcPr>
            <w:tcW w:w="534" w:type="dxa"/>
          </w:tcPr>
          <w:p w14:paraId="66C29F1E" w14:textId="77777777" w:rsidR="009E67B6" w:rsidRPr="009E67B6" w:rsidRDefault="009E67B6" w:rsidP="009E67B6">
            <w:r w:rsidRPr="009E67B6">
              <w:t>1)</w:t>
            </w:r>
          </w:p>
        </w:tc>
        <w:tc>
          <w:tcPr>
            <w:tcW w:w="9037" w:type="dxa"/>
          </w:tcPr>
          <w:p w14:paraId="535F2A7F" w14:textId="77777777" w:rsidR="009E67B6" w:rsidRPr="009E67B6" w:rsidRDefault="009E67B6" w:rsidP="009E67B6">
            <w:r w:rsidRPr="009E67B6">
              <w:t>Заряд пластины положительный</w:t>
            </w:r>
          </w:p>
        </w:tc>
      </w:tr>
      <w:tr w:rsidR="009E67B6" w:rsidRPr="009E67B6" w14:paraId="1D08BAB1" w14:textId="77777777" w:rsidTr="000770BC">
        <w:tc>
          <w:tcPr>
            <w:tcW w:w="534" w:type="dxa"/>
          </w:tcPr>
          <w:p w14:paraId="422E59BB" w14:textId="77777777" w:rsidR="009E67B6" w:rsidRPr="009E67B6" w:rsidRDefault="009E67B6" w:rsidP="009E67B6">
            <w:r w:rsidRPr="009E67B6">
              <w:t>2)</w:t>
            </w:r>
          </w:p>
        </w:tc>
        <w:tc>
          <w:tcPr>
            <w:tcW w:w="9037" w:type="dxa"/>
          </w:tcPr>
          <w:p w14:paraId="0735263E" w14:textId="77777777" w:rsidR="009E67B6" w:rsidRPr="009E67B6" w:rsidRDefault="009E67B6" w:rsidP="009E67B6">
            <w:pPr>
              <w:jc w:val="left"/>
            </w:pPr>
            <w:r w:rsidRPr="009E67B6">
              <w:t xml:space="preserve">Потенциал электростатического поля в точке </w:t>
            </w:r>
            <w:r w:rsidRPr="009E67B6">
              <w:rPr>
                <w:i/>
              </w:rPr>
              <w:t>В</w:t>
            </w:r>
            <w:r w:rsidRPr="009E67B6">
              <w:t xml:space="preserve"> выше, чем в точке </w:t>
            </w:r>
            <w:r w:rsidRPr="009E67B6">
              <w:rPr>
                <w:i/>
              </w:rPr>
              <w:t>С</w:t>
            </w:r>
            <w:r w:rsidRPr="009E67B6">
              <w:t xml:space="preserve"> </w:t>
            </w:r>
          </w:p>
        </w:tc>
      </w:tr>
      <w:tr w:rsidR="009E67B6" w:rsidRPr="009E67B6" w14:paraId="70DCD8E9" w14:textId="77777777" w:rsidTr="000770BC">
        <w:tc>
          <w:tcPr>
            <w:tcW w:w="534" w:type="dxa"/>
          </w:tcPr>
          <w:p w14:paraId="72EEEB8B" w14:textId="77777777" w:rsidR="009E67B6" w:rsidRPr="009E67B6" w:rsidRDefault="009E67B6" w:rsidP="009E67B6">
            <w:r w:rsidRPr="009E67B6">
              <w:t>3)</w:t>
            </w:r>
          </w:p>
        </w:tc>
        <w:tc>
          <w:tcPr>
            <w:tcW w:w="9037" w:type="dxa"/>
          </w:tcPr>
          <w:p w14:paraId="52CF2C21" w14:textId="77777777" w:rsidR="009E67B6" w:rsidRPr="009E67B6" w:rsidRDefault="009E67B6" w:rsidP="009E67B6">
            <w:r w:rsidRPr="009E67B6">
              <w:t xml:space="preserve">Работа сил электростатического поля по перемещению точечного положительного заряда из точки </w:t>
            </w:r>
            <w:r w:rsidRPr="009E67B6">
              <w:rPr>
                <w:i/>
              </w:rPr>
              <w:t>А</w:t>
            </w:r>
            <w:r w:rsidRPr="009E67B6">
              <w:t xml:space="preserve"> и в точку </w:t>
            </w:r>
            <w:r w:rsidRPr="009E67B6">
              <w:rPr>
                <w:i/>
              </w:rPr>
              <w:t>В</w:t>
            </w:r>
            <w:r w:rsidRPr="009E67B6">
              <w:t xml:space="preserve"> положительна</w:t>
            </w:r>
          </w:p>
        </w:tc>
      </w:tr>
      <w:tr w:rsidR="009E67B6" w:rsidRPr="009E67B6" w14:paraId="1A53F0B7" w14:textId="77777777" w:rsidTr="000770BC">
        <w:tc>
          <w:tcPr>
            <w:tcW w:w="534" w:type="dxa"/>
          </w:tcPr>
          <w:p w14:paraId="637A4433" w14:textId="77777777" w:rsidR="009E67B6" w:rsidRPr="009E67B6" w:rsidRDefault="009E67B6" w:rsidP="009E67B6">
            <w:r w:rsidRPr="009E67B6">
              <w:t>4)</w:t>
            </w:r>
          </w:p>
        </w:tc>
        <w:tc>
          <w:tcPr>
            <w:tcW w:w="9037" w:type="dxa"/>
          </w:tcPr>
          <w:p w14:paraId="6497458C" w14:textId="77777777" w:rsidR="009E67B6" w:rsidRPr="009E67B6" w:rsidRDefault="009E67B6" w:rsidP="009E67B6">
            <w:pPr>
              <w:jc w:val="left"/>
            </w:pPr>
            <w:r w:rsidRPr="009E67B6">
              <w:t xml:space="preserve">Если в точку </w:t>
            </w:r>
            <w:r w:rsidRPr="009E67B6">
              <w:rPr>
                <w:i/>
              </w:rPr>
              <w:t>В</w:t>
            </w:r>
            <w:r w:rsidRPr="009E67B6">
              <w:t xml:space="preserve"> поместить точечный отрицательный заряд, то на него со стороны пластины будет действовать сила, направленная вертикально вверх</w:t>
            </w:r>
          </w:p>
        </w:tc>
      </w:tr>
      <w:tr w:rsidR="009E67B6" w:rsidRPr="009E67B6" w14:paraId="009F9DE8" w14:textId="77777777" w:rsidTr="000770BC">
        <w:tc>
          <w:tcPr>
            <w:tcW w:w="534" w:type="dxa"/>
          </w:tcPr>
          <w:p w14:paraId="214662B1" w14:textId="77777777" w:rsidR="009E67B6" w:rsidRPr="009E67B6" w:rsidRDefault="009E67B6" w:rsidP="009E67B6">
            <w:r w:rsidRPr="009E67B6">
              <w:t>5)</w:t>
            </w:r>
          </w:p>
        </w:tc>
        <w:tc>
          <w:tcPr>
            <w:tcW w:w="9037" w:type="dxa"/>
          </w:tcPr>
          <w:p w14:paraId="2444DB59" w14:textId="77777777" w:rsidR="009E67B6" w:rsidRPr="009E67B6" w:rsidRDefault="009E67B6" w:rsidP="009E67B6">
            <w:r w:rsidRPr="009E67B6">
              <w:t xml:space="preserve">Напряжённость поля в точке </w:t>
            </w:r>
            <w:r w:rsidRPr="009E67B6">
              <w:rPr>
                <w:i/>
              </w:rPr>
              <w:t>А</w:t>
            </w:r>
            <w:r w:rsidRPr="009E67B6">
              <w:t xml:space="preserve"> меньше, чем в точке </w:t>
            </w:r>
            <w:r w:rsidRPr="009E67B6">
              <w:rPr>
                <w:i/>
              </w:rPr>
              <w:t>С</w:t>
            </w:r>
          </w:p>
        </w:tc>
      </w:tr>
    </w:tbl>
    <w:p w14:paraId="06798615" w14:textId="77777777" w:rsidR="009E67B6" w:rsidRPr="009E67B6" w:rsidRDefault="009E67B6" w:rsidP="009E67B6"/>
    <w:p w14:paraId="1B9DD1B2" w14:textId="242B8454" w:rsidR="009E67B6" w:rsidRPr="000A29F6" w:rsidRDefault="009E67B6" w:rsidP="009E67B6">
      <w:bookmarkStart w:id="3" w:name="_Hlk128756660"/>
      <w:r w:rsidRPr="000A29F6">
        <w:t>Ответ: ___________________________.</w:t>
      </w:r>
    </w:p>
    <w:bookmarkEnd w:id="3"/>
    <w:p w14:paraId="20E21EA1" w14:textId="77777777" w:rsidR="00363CDE" w:rsidRPr="00AC03B9" w:rsidRDefault="00363CDE"/>
    <w:p w14:paraId="1DBDC548" w14:textId="7FC583AD" w:rsidR="00363CDE" w:rsidRDefault="00363CDE"/>
    <w:p w14:paraId="57598C4A" w14:textId="77777777" w:rsidR="00C97755" w:rsidRPr="00AC03B9" w:rsidRDefault="00C97755"/>
    <w:p w14:paraId="144616E1" w14:textId="77777777" w:rsidR="00C80395" w:rsidRPr="00AC03B9" w:rsidRDefault="00C80395">
      <w:pPr>
        <w:rPr>
          <w:color w:val="FFFFFF"/>
          <w:sz w:val="2"/>
          <w:szCs w:val="2"/>
        </w:rPr>
      </w:pPr>
    </w:p>
    <w:p w14:paraId="5FE8604C" w14:textId="77777777" w:rsidR="00C80395" w:rsidRPr="00AC03B9" w:rsidRDefault="00C80395">
      <w:pPr>
        <w:rPr>
          <w:sz w:val="4"/>
        </w:rPr>
      </w:pPr>
    </w:p>
    <w:p w14:paraId="70C3240A"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1</w:t>
      </w:r>
      <w:r w:rsidR="00E26090" w:rsidRPr="00AC03B9">
        <w:rPr>
          <w:b/>
        </w:rPr>
        <w:t>6</w:t>
      </w:r>
      <w:r w:rsidRPr="00AC03B9">
        <w:rPr>
          <w:b/>
        </w:rPr>
        <w:br/>
      </w:r>
    </w:p>
    <w:p w14:paraId="094A8B12" w14:textId="77777777" w:rsidR="004D528F" w:rsidRPr="00AC03B9" w:rsidRDefault="004D528F" w:rsidP="004D528F">
      <w:pPr>
        <w:keepNext/>
        <w:keepLines/>
        <w:ind w:left="-57" w:right="-57"/>
      </w:pPr>
      <w:r w:rsidRPr="00AC03B9">
        <w:t xml:space="preserve">Частица массой </w:t>
      </w:r>
      <w:r w:rsidRPr="00AC03B9">
        <w:rPr>
          <w:i/>
          <w:iCs/>
          <w:lang w:val="en-US"/>
        </w:rPr>
        <w:t>m</w:t>
      </w:r>
      <w:r w:rsidRPr="00AC03B9">
        <w:t xml:space="preserve">, несущая заряд </w:t>
      </w:r>
      <w:r w:rsidRPr="00AC03B9">
        <w:rPr>
          <w:i/>
          <w:iCs/>
          <w:lang w:val="en-US"/>
        </w:rPr>
        <w:t>q</w:t>
      </w:r>
      <w:r w:rsidRPr="00AC03B9">
        <w:t xml:space="preserve">, движется в однородном магнитном поле </w:t>
      </w:r>
      <w:r w:rsidRPr="00AC03B9">
        <w:br/>
        <w:t xml:space="preserve">с индукцией </w:t>
      </w:r>
      <w:r w:rsidRPr="00AC03B9">
        <w:rPr>
          <w:i/>
          <w:iCs/>
        </w:rPr>
        <w:t>В</w:t>
      </w:r>
      <w:r w:rsidRPr="00AC03B9">
        <w:t xml:space="preserve"> по окружности радиусом </w:t>
      </w:r>
      <w:r w:rsidRPr="00AC03B9">
        <w:rPr>
          <w:i/>
          <w:iCs/>
          <w:lang w:val="en-US"/>
        </w:rPr>
        <w:t>R</w:t>
      </w:r>
      <w:r w:rsidRPr="00AC03B9">
        <w:t xml:space="preserve"> со скоростью </w:t>
      </w:r>
      <w:r w:rsidRPr="00AC03B9">
        <w:rPr>
          <w:i/>
          <w:iCs/>
        </w:rPr>
        <w:sym w:font="Symbol" w:char="F075"/>
      </w:r>
      <w:r w:rsidRPr="00AC03B9">
        <w:t xml:space="preserve">. Что произойдёт </w:t>
      </w:r>
      <w:r w:rsidRPr="00AC03B9">
        <w:br/>
        <w:t>с радиусом орбиты и периодом обращения частицы при увеличении кинетической энергии частицы?</w:t>
      </w:r>
    </w:p>
    <w:p w14:paraId="0BC5F9B3" w14:textId="77777777" w:rsidR="004D528F" w:rsidRPr="00AC03B9" w:rsidRDefault="004D528F" w:rsidP="004D528F">
      <w:pPr>
        <w:keepNext/>
        <w:keepLines/>
        <w:ind w:left="-57" w:right="-57"/>
      </w:pPr>
      <w:r w:rsidRPr="00AC03B9">
        <w:t>Для каждой величины определите соответствующий характер изменения:</w:t>
      </w:r>
    </w:p>
    <w:p w14:paraId="4508F86E" w14:textId="77777777" w:rsidR="004D528F" w:rsidRPr="00AC03B9" w:rsidRDefault="004D528F" w:rsidP="004D528F">
      <w:pPr>
        <w:rPr>
          <w:szCs w:val="10"/>
        </w:rPr>
      </w:pPr>
    </w:p>
    <w:tbl>
      <w:tblPr>
        <w:tblW w:w="0" w:type="auto"/>
        <w:jc w:val="center"/>
        <w:tblLook w:val="0000" w:firstRow="0" w:lastRow="0" w:firstColumn="0" w:lastColumn="0" w:noHBand="0" w:noVBand="0"/>
      </w:tblPr>
      <w:tblGrid>
        <w:gridCol w:w="450"/>
        <w:gridCol w:w="2257"/>
      </w:tblGrid>
      <w:tr w:rsidR="004D528F" w:rsidRPr="00AC03B9" w14:paraId="03F114CF" w14:textId="77777777" w:rsidTr="009F7D6A">
        <w:trPr>
          <w:jc w:val="center"/>
        </w:trPr>
        <w:tc>
          <w:tcPr>
            <w:tcW w:w="449" w:type="dxa"/>
          </w:tcPr>
          <w:p w14:paraId="042F7AD7" w14:textId="77777777" w:rsidR="004D528F" w:rsidRPr="00AC03B9" w:rsidRDefault="004D528F" w:rsidP="009F7D6A">
            <w:r w:rsidRPr="00AC03B9">
              <w:t>1)</w:t>
            </w:r>
          </w:p>
        </w:tc>
        <w:tc>
          <w:tcPr>
            <w:tcW w:w="2257" w:type="dxa"/>
          </w:tcPr>
          <w:p w14:paraId="2C884CA5" w14:textId="77777777" w:rsidR="004D528F" w:rsidRPr="00AC03B9" w:rsidRDefault="004D528F" w:rsidP="009F7D6A">
            <w:r w:rsidRPr="00AC03B9">
              <w:t>увеличится</w:t>
            </w:r>
          </w:p>
        </w:tc>
      </w:tr>
      <w:tr w:rsidR="004D528F" w:rsidRPr="00AC03B9" w14:paraId="75BEA182" w14:textId="77777777" w:rsidTr="009F7D6A">
        <w:trPr>
          <w:jc w:val="center"/>
        </w:trPr>
        <w:tc>
          <w:tcPr>
            <w:tcW w:w="449" w:type="dxa"/>
          </w:tcPr>
          <w:p w14:paraId="52B80BE2" w14:textId="77777777" w:rsidR="004D528F" w:rsidRPr="00AC03B9" w:rsidRDefault="004D528F" w:rsidP="009F7D6A">
            <w:r w:rsidRPr="00AC03B9">
              <w:t>2)</w:t>
            </w:r>
          </w:p>
        </w:tc>
        <w:tc>
          <w:tcPr>
            <w:tcW w:w="2257" w:type="dxa"/>
          </w:tcPr>
          <w:p w14:paraId="79ACD043" w14:textId="77777777" w:rsidR="004D528F" w:rsidRPr="00AC03B9" w:rsidRDefault="004D528F" w:rsidP="009F7D6A">
            <w:r w:rsidRPr="00AC03B9">
              <w:t>уменьшится</w:t>
            </w:r>
          </w:p>
        </w:tc>
      </w:tr>
      <w:tr w:rsidR="004D528F" w:rsidRPr="00AC03B9" w14:paraId="22EFDB0C" w14:textId="77777777" w:rsidTr="009F7D6A">
        <w:trPr>
          <w:jc w:val="center"/>
        </w:trPr>
        <w:tc>
          <w:tcPr>
            <w:tcW w:w="449" w:type="dxa"/>
          </w:tcPr>
          <w:p w14:paraId="2D46EC24" w14:textId="77777777" w:rsidR="004D528F" w:rsidRPr="00AC03B9" w:rsidRDefault="004D528F" w:rsidP="009F7D6A">
            <w:r w:rsidRPr="00AC03B9">
              <w:t>3)</w:t>
            </w:r>
          </w:p>
        </w:tc>
        <w:tc>
          <w:tcPr>
            <w:tcW w:w="2257" w:type="dxa"/>
          </w:tcPr>
          <w:p w14:paraId="14DDFAEC" w14:textId="77777777" w:rsidR="004D528F" w:rsidRPr="00AC03B9" w:rsidRDefault="004D528F" w:rsidP="009F7D6A">
            <w:r w:rsidRPr="00AC03B9">
              <w:t>не изменится</w:t>
            </w:r>
          </w:p>
        </w:tc>
      </w:tr>
    </w:tbl>
    <w:p w14:paraId="66B30E62" w14:textId="77777777" w:rsidR="004D528F" w:rsidRPr="00AC03B9" w:rsidRDefault="004D528F" w:rsidP="004D528F">
      <w:pPr>
        <w:rPr>
          <w:szCs w:val="10"/>
        </w:rPr>
      </w:pPr>
    </w:p>
    <w:p w14:paraId="7E3BBA30" w14:textId="77777777" w:rsidR="004D528F" w:rsidRPr="00AC03B9" w:rsidRDefault="004D528F" w:rsidP="004D528F">
      <w:r w:rsidRPr="00AC03B9">
        <w:t>Запишите в таблицу выбранные цифры для каждого ответа. Цифры в ответе могут повторяться.</w:t>
      </w:r>
    </w:p>
    <w:p w14:paraId="5462B58D" w14:textId="77777777" w:rsidR="004D528F" w:rsidRPr="00AC03B9" w:rsidRDefault="004D528F" w:rsidP="004D528F">
      <w:pPr>
        <w:rPr>
          <w:szCs w:val="10"/>
        </w:rPr>
      </w:pPr>
    </w:p>
    <w:tbl>
      <w:tblPr>
        <w:tblW w:w="7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2"/>
        <w:gridCol w:w="3813"/>
      </w:tblGrid>
      <w:tr w:rsidR="004D528F" w:rsidRPr="00AC03B9" w14:paraId="175AB194" w14:textId="77777777" w:rsidTr="009F7D6A">
        <w:trPr>
          <w:trHeight w:val="325"/>
          <w:jc w:val="center"/>
        </w:trPr>
        <w:tc>
          <w:tcPr>
            <w:tcW w:w="3812" w:type="dxa"/>
          </w:tcPr>
          <w:p w14:paraId="69DBD4A3" w14:textId="77777777" w:rsidR="004D528F" w:rsidRPr="00AC03B9" w:rsidRDefault="004D528F" w:rsidP="009F7D6A">
            <w:pPr>
              <w:ind w:left="-57" w:right="-57"/>
              <w:jc w:val="center"/>
            </w:pPr>
            <w:r w:rsidRPr="00AC03B9">
              <w:t>Радиус орбиты частицы</w:t>
            </w:r>
          </w:p>
        </w:tc>
        <w:tc>
          <w:tcPr>
            <w:tcW w:w="3813" w:type="dxa"/>
          </w:tcPr>
          <w:p w14:paraId="31795911" w14:textId="77777777" w:rsidR="004D528F" w:rsidRPr="00AC03B9" w:rsidRDefault="004D528F" w:rsidP="009F7D6A">
            <w:pPr>
              <w:ind w:left="-57" w:right="-57"/>
              <w:jc w:val="center"/>
            </w:pPr>
            <w:r w:rsidRPr="00AC03B9">
              <w:t xml:space="preserve">Период обращения частицы </w:t>
            </w:r>
          </w:p>
        </w:tc>
      </w:tr>
      <w:tr w:rsidR="004D528F" w:rsidRPr="00AC03B9" w14:paraId="61CA8921" w14:textId="77777777" w:rsidTr="009F7D6A">
        <w:trPr>
          <w:trHeight w:val="325"/>
          <w:jc w:val="center"/>
        </w:trPr>
        <w:tc>
          <w:tcPr>
            <w:tcW w:w="3812" w:type="dxa"/>
          </w:tcPr>
          <w:p w14:paraId="0D5B2A6C" w14:textId="77777777" w:rsidR="004D528F" w:rsidRPr="00AC03B9" w:rsidRDefault="004D528F" w:rsidP="009F7D6A">
            <w:pPr>
              <w:ind w:left="-57" w:right="-57"/>
              <w:jc w:val="center"/>
            </w:pPr>
          </w:p>
        </w:tc>
        <w:tc>
          <w:tcPr>
            <w:tcW w:w="3813" w:type="dxa"/>
          </w:tcPr>
          <w:p w14:paraId="7D7738CA" w14:textId="77777777" w:rsidR="004D528F" w:rsidRPr="00AC03B9" w:rsidRDefault="004D528F" w:rsidP="009F7D6A">
            <w:pPr>
              <w:ind w:left="-57" w:right="-57"/>
              <w:jc w:val="center"/>
            </w:pPr>
          </w:p>
        </w:tc>
      </w:tr>
    </w:tbl>
    <w:p w14:paraId="31FB989F" w14:textId="77777777" w:rsidR="00C80395" w:rsidRPr="00AC03B9" w:rsidRDefault="00C80395">
      <w:pPr>
        <w:rPr>
          <w:sz w:val="2"/>
        </w:rPr>
      </w:pPr>
    </w:p>
    <w:p w14:paraId="1C1AD93D" w14:textId="77777777" w:rsidR="00C80395" w:rsidRPr="00AC03B9" w:rsidRDefault="00C80395">
      <w:pPr>
        <w:keepNext/>
        <w:rPr>
          <w:b/>
          <w:sz w:val="8"/>
        </w:rPr>
      </w:pPr>
    </w:p>
    <w:p w14:paraId="7EF944D3" w14:textId="13C24A43" w:rsidR="00C80395" w:rsidRDefault="00C80395">
      <w:pPr>
        <w:rPr>
          <w:color w:val="FFFFFF"/>
        </w:rPr>
      </w:pPr>
    </w:p>
    <w:p w14:paraId="1FA79D1F" w14:textId="7C436B40" w:rsidR="00C97755" w:rsidRDefault="00C97755">
      <w:pPr>
        <w:rPr>
          <w:color w:val="FFFFFF"/>
        </w:rPr>
      </w:pPr>
    </w:p>
    <w:p w14:paraId="417670E8" w14:textId="77D65B74" w:rsidR="00C97755" w:rsidRDefault="00C97755">
      <w:pPr>
        <w:rPr>
          <w:color w:val="FFFFFF"/>
        </w:rPr>
      </w:pPr>
    </w:p>
    <w:p w14:paraId="757F75E9" w14:textId="35DB66C1" w:rsidR="00C97755" w:rsidRDefault="00C97755">
      <w:pPr>
        <w:rPr>
          <w:color w:val="FFFFFF"/>
        </w:rPr>
      </w:pPr>
    </w:p>
    <w:p w14:paraId="3D01BE60" w14:textId="06F12E90" w:rsidR="00C97755" w:rsidRDefault="00C97755">
      <w:pPr>
        <w:rPr>
          <w:color w:val="FFFFFF"/>
        </w:rPr>
      </w:pPr>
    </w:p>
    <w:p w14:paraId="6D93FAF0" w14:textId="610EC4F8" w:rsidR="00C97755" w:rsidRDefault="00C97755">
      <w:pPr>
        <w:rPr>
          <w:color w:val="FFFFFF"/>
        </w:rPr>
      </w:pPr>
    </w:p>
    <w:p w14:paraId="0EA73AA2" w14:textId="77777777" w:rsidR="00C97755" w:rsidRPr="00C97755" w:rsidRDefault="00C97755">
      <w:pPr>
        <w:rPr>
          <w:color w:val="FFFFFF"/>
        </w:rPr>
      </w:pPr>
    </w:p>
    <w:p w14:paraId="3BD25627" w14:textId="77777777" w:rsidR="00C80395" w:rsidRPr="00AC03B9" w:rsidRDefault="00C80395">
      <w:pPr>
        <w:rPr>
          <w:sz w:val="4"/>
          <w:lang w:val="en-US"/>
        </w:rPr>
      </w:pPr>
    </w:p>
    <w:p w14:paraId="0F3FE79E"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1</w:t>
      </w:r>
      <w:r w:rsidR="00E26090" w:rsidRPr="00AC03B9">
        <w:rPr>
          <w:b/>
        </w:rPr>
        <w:t>7</w:t>
      </w:r>
      <w:r w:rsidRPr="00AC03B9">
        <w:rPr>
          <w:b/>
        </w:rPr>
        <w:br/>
      </w:r>
    </w:p>
    <w:p w14:paraId="21A55CE3" w14:textId="77777777" w:rsidR="00C80395" w:rsidRPr="00AC03B9" w:rsidRDefault="00C80395">
      <w:pPr>
        <w:rPr>
          <w:sz w:val="2"/>
        </w:rPr>
      </w:pPr>
    </w:p>
    <w:p w14:paraId="5FE924B0" w14:textId="77777777" w:rsidR="00C80395" w:rsidRPr="00AC03B9" w:rsidRDefault="00C80395">
      <w:pPr>
        <w:rPr>
          <w:sz w:val="8"/>
        </w:rPr>
      </w:pPr>
    </w:p>
    <w:p w14:paraId="0E3164EF" w14:textId="77777777" w:rsidR="00EE2A12" w:rsidRPr="00AC03B9" w:rsidRDefault="00000000" w:rsidP="00EE2A12">
      <w:r>
        <w:rPr>
          <w:noProof/>
        </w:rPr>
        <w:object w:dxaOrig="1440" w:dyaOrig="1440" w14:anchorId="06BEAE91">
          <v:shape id="_x0000_s1127" type="#_x0000_t75" style="position:absolute;left:0;text-align:left;margin-left:387.1pt;margin-top:2.6pt;width:81.2pt;height:66.15pt;z-index:251656704" wrapcoords="11800 1227 8200 3682 7200 4909 1000 6136 0 6627 0 14973 5200 16936 9800 17427 13200 20618 13600 20618 16000 20618 16600 20618 21000 17427 21400 6873 20400 6382 12400 5155 14400 5155 14600 4173 13200 1227 11800 1227">
            <v:imagedata r:id="rId28" o:title=""/>
            <w10:wrap type="square"/>
          </v:shape>
          <o:OLEObject Type="Embed" ProgID="Word.Picture.8" ShapeID="_x0000_s1127" DrawAspect="Content" ObjectID="_1740380694" r:id="rId29"/>
        </w:object>
      </w:r>
      <w:r w:rsidR="00EE2A12" w:rsidRPr="00AC03B9">
        <w:t xml:space="preserve">На рисунке показана цепь постоянного тока. Сопротивления обоих резисторов одинаковы и равны </w:t>
      </w:r>
      <w:r w:rsidR="00EE2A12" w:rsidRPr="00AC03B9">
        <w:rPr>
          <w:i/>
          <w:iCs/>
          <w:lang w:val="en-US"/>
        </w:rPr>
        <w:t>R</w:t>
      </w:r>
      <w:r w:rsidR="00EE2A12" w:rsidRPr="00AC03B9">
        <w:t>. Внутренним сопротивлением источника тока можно пренебречь. Установите соответствие между физическими величинами и формулами, по которым их можно рассчитать (</w:t>
      </w:r>
      <w:r w:rsidR="00EE2A12" w:rsidRPr="00AC03B9">
        <w:rPr>
          <w:iCs/>
        </w:rPr>
        <w:t xml:space="preserve">ℰ </w:t>
      </w:r>
      <w:r w:rsidR="00EE2A12" w:rsidRPr="00AC03B9">
        <w:t xml:space="preserve">– ЭДС источника тока). К каждой позиции первого столбца подберите соответствующую позицию </w:t>
      </w:r>
      <w:r w:rsidR="00E25767" w:rsidRPr="00AC03B9">
        <w:t xml:space="preserve">из </w:t>
      </w:r>
      <w:r w:rsidR="00EE2A12" w:rsidRPr="00AC03B9">
        <w:t xml:space="preserve">второго </w:t>
      </w:r>
      <w:r w:rsidR="00E25767" w:rsidRPr="00AC03B9">
        <w:t xml:space="preserve">столбца </w:t>
      </w:r>
      <w:r w:rsidR="00EE2A12" w:rsidRPr="00AC03B9">
        <w:t>и запишите в таблицу выбранные цифры под соответствующими буквами.</w:t>
      </w:r>
    </w:p>
    <w:p w14:paraId="17F9D502" w14:textId="77777777" w:rsidR="00EE2A12" w:rsidRPr="00AC03B9" w:rsidRDefault="00EE2A12" w:rsidP="00EE2A12">
      <w:pPr>
        <w:rPr>
          <w:sz w:val="2"/>
        </w:rPr>
      </w:pPr>
    </w:p>
    <w:p w14:paraId="666D5955" w14:textId="77777777" w:rsidR="00EE2A12" w:rsidRPr="00AC03B9" w:rsidRDefault="00EE2A12" w:rsidP="00EE2A12">
      <w:pPr>
        <w:keepNext/>
        <w:rPr>
          <w:b/>
          <w:sz w:val="8"/>
        </w:rPr>
      </w:pPr>
    </w:p>
    <w:p w14:paraId="0C090725" w14:textId="77777777" w:rsidR="00EE2A12" w:rsidRPr="00AC03B9" w:rsidRDefault="00EE2A12" w:rsidP="00EE2A12">
      <w:pPr>
        <w:rPr>
          <w:sz w:val="4"/>
          <w:szCs w:val="4"/>
        </w:rPr>
      </w:pPr>
    </w:p>
    <w:tbl>
      <w:tblPr>
        <w:tblW w:w="0" w:type="auto"/>
        <w:tblCellMar>
          <w:left w:w="0" w:type="dxa"/>
          <w:right w:w="0" w:type="dxa"/>
        </w:tblCellMar>
        <w:tblLook w:val="0000" w:firstRow="0" w:lastRow="0" w:firstColumn="0" w:lastColumn="0" w:noHBand="0" w:noVBand="0"/>
      </w:tblPr>
      <w:tblGrid>
        <w:gridCol w:w="5496"/>
        <w:gridCol w:w="195"/>
        <w:gridCol w:w="3664"/>
      </w:tblGrid>
      <w:tr w:rsidR="00EE2A12" w:rsidRPr="00AC03B9" w14:paraId="1767B11F" w14:textId="77777777">
        <w:tc>
          <w:tcPr>
            <w:tcW w:w="5496" w:type="dxa"/>
          </w:tcPr>
          <w:p w14:paraId="5163D42E" w14:textId="77777777" w:rsidR="00EE2A12" w:rsidRPr="00AC03B9" w:rsidRDefault="00EE2A12" w:rsidP="00EE2A12">
            <w:pPr>
              <w:jc w:val="center"/>
            </w:pPr>
            <w:proofErr w:type="gramStart"/>
            <w:r w:rsidRPr="00AC03B9">
              <w:t>ФИЗИЧЕСКИЕ  ВЕЛИЧИНЫ</w:t>
            </w:r>
            <w:proofErr w:type="gramEnd"/>
          </w:p>
        </w:tc>
        <w:tc>
          <w:tcPr>
            <w:tcW w:w="200" w:type="dxa"/>
          </w:tcPr>
          <w:p w14:paraId="7DCFDC52" w14:textId="77777777" w:rsidR="00EE2A12" w:rsidRPr="00AC03B9" w:rsidRDefault="00EE2A12" w:rsidP="00EE2A12"/>
        </w:tc>
        <w:tc>
          <w:tcPr>
            <w:tcW w:w="3664" w:type="dxa"/>
          </w:tcPr>
          <w:p w14:paraId="2A444068" w14:textId="77777777" w:rsidR="00EE2A12" w:rsidRPr="00AC03B9" w:rsidRDefault="00EE2A12" w:rsidP="00EE2A12">
            <w:pPr>
              <w:jc w:val="center"/>
            </w:pPr>
            <w:r w:rsidRPr="00AC03B9">
              <w:t>ФОРМУЛЫ</w:t>
            </w:r>
          </w:p>
        </w:tc>
      </w:tr>
      <w:tr w:rsidR="00EE2A12" w:rsidRPr="00AC03B9" w14:paraId="625976E9" w14:textId="77777777">
        <w:tc>
          <w:tcPr>
            <w:tcW w:w="5496" w:type="dxa"/>
          </w:tcPr>
          <w:tbl>
            <w:tblPr>
              <w:tblOverlap w:val="never"/>
              <w:tblW w:w="5496" w:type="dxa"/>
              <w:tblCellMar>
                <w:left w:w="0" w:type="dxa"/>
                <w:right w:w="0" w:type="dxa"/>
              </w:tblCellMar>
              <w:tblLook w:val="0000" w:firstRow="0" w:lastRow="0" w:firstColumn="0" w:lastColumn="0" w:noHBand="0" w:noVBand="0"/>
            </w:tblPr>
            <w:tblGrid>
              <w:gridCol w:w="420"/>
              <w:gridCol w:w="5076"/>
            </w:tblGrid>
            <w:tr w:rsidR="00EE2A12" w:rsidRPr="00AC03B9" w14:paraId="4DD89C3D" w14:textId="77777777">
              <w:trPr>
                <w:trHeight w:val="284"/>
              </w:trPr>
              <w:tc>
                <w:tcPr>
                  <w:tcW w:w="420" w:type="dxa"/>
                  <w:tcBorders>
                    <w:top w:val="nil"/>
                    <w:left w:val="nil"/>
                    <w:bottom w:val="nil"/>
                    <w:right w:val="nil"/>
                  </w:tcBorders>
                </w:tcPr>
                <w:p w14:paraId="0002B5DA" w14:textId="77777777" w:rsidR="00EE2A12" w:rsidRPr="00AC03B9" w:rsidRDefault="00EE2A12" w:rsidP="00EE2A12">
                  <w:pPr>
                    <w:rPr>
                      <w:sz w:val="2"/>
                      <w:szCs w:val="2"/>
                    </w:rPr>
                  </w:pPr>
                </w:p>
                <w:p w14:paraId="03071988" w14:textId="77777777" w:rsidR="00EE2A12" w:rsidRPr="00AC03B9" w:rsidRDefault="00EE2A12" w:rsidP="00EE2A12">
                  <w:r w:rsidRPr="00AC03B9">
                    <w:t>А)</w:t>
                  </w:r>
                </w:p>
              </w:tc>
              <w:tc>
                <w:tcPr>
                  <w:tcW w:w="5076" w:type="dxa"/>
                  <w:tcBorders>
                    <w:top w:val="nil"/>
                    <w:left w:val="nil"/>
                    <w:bottom w:val="nil"/>
                    <w:right w:val="nil"/>
                  </w:tcBorders>
                </w:tcPr>
                <w:p w14:paraId="426B25C3" w14:textId="77777777" w:rsidR="00EE2A12" w:rsidRPr="00AC03B9" w:rsidRDefault="00EE2A12" w:rsidP="00EE2A12">
                  <w:pPr>
                    <w:rPr>
                      <w:sz w:val="2"/>
                    </w:rPr>
                  </w:pPr>
                </w:p>
                <w:p w14:paraId="239489B9" w14:textId="77777777" w:rsidR="00EE2A12" w:rsidRPr="00AC03B9" w:rsidRDefault="00EE2A12" w:rsidP="00EE2A12">
                  <w:pPr>
                    <w:ind w:right="109"/>
                    <w:rPr>
                      <w:sz w:val="2"/>
                    </w:rPr>
                  </w:pPr>
                  <w:r w:rsidRPr="00AC03B9">
                    <w:t xml:space="preserve">тепловая мощность на резисторе </w:t>
                  </w:r>
                  <w:r w:rsidRPr="00AC03B9">
                    <w:rPr>
                      <w:i/>
                      <w:iCs/>
                      <w:lang w:val="en-US"/>
                    </w:rPr>
                    <w:t>R</w:t>
                  </w:r>
                  <w:r w:rsidRPr="00AC03B9">
                    <w:rPr>
                      <w:vertAlign w:val="subscript"/>
                    </w:rPr>
                    <w:t xml:space="preserve">1 </w:t>
                  </w:r>
                  <w:r w:rsidRPr="00AC03B9">
                    <w:t>при замкнутом ключе К</w:t>
                  </w:r>
                </w:p>
                <w:p w14:paraId="14745474" w14:textId="77777777" w:rsidR="00EE2A12" w:rsidRPr="00AC03B9" w:rsidRDefault="00EE2A12" w:rsidP="00EE2A12">
                  <w:pPr>
                    <w:rPr>
                      <w:sz w:val="2"/>
                    </w:rPr>
                  </w:pPr>
                </w:p>
              </w:tc>
            </w:tr>
            <w:tr w:rsidR="00EE2A12" w:rsidRPr="00AC03B9" w14:paraId="4DB6AE15" w14:textId="77777777">
              <w:trPr>
                <w:trHeight w:val="284"/>
              </w:trPr>
              <w:tc>
                <w:tcPr>
                  <w:tcW w:w="420" w:type="dxa"/>
                  <w:tcBorders>
                    <w:top w:val="nil"/>
                    <w:left w:val="nil"/>
                    <w:bottom w:val="nil"/>
                    <w:right w:val="nil"/>
                  </w:tcBorders>
                </w:tcPr>
                <w:p w14:paraId="09EEAF8C" w14:textId="77777777" w:rsidR="00EE2A12" w:rsidRPr="00AC03B9" w:rsidRDefault="00EE2A12" w:rsidP="00EE2A12">
                  <w:pPr>
                    <w:rPr>
                      <w:sz w:val="2"/>
                      <w:szCs w:val="2"/>
                    </w:rPr>
                  </w:pPr>
                </w:p>
                <w:p w14:paraId="24D14A1B" w14:textId="77777777" w:rsidR="00EE2A12" w:rsidRPr="00AC03B9" w:rsidRDefault="00EE2A12" w:rsidP="00EE2A12">
                  <w:r w:rsidRPr="00AC03B9">
                    <w:t>Б)</w:t>
                  </w:r>
                </w:p>
              </w:tc>
              <w:tc>
                <w:tcPr>
                  <w:tcW w:w="5076" w:type="dxa"/>
                  <w:tcBorders>
                    <w:top w:val="nil"/>
                    <w:left w:val="nil"/>
                    <w:bottom w:val="nil"/>
                    <w:right w:val="nil"/>
                  </w:tcBorders>
                </w:tcPr>
                <w:p w14:paraId="0C14A2C9" w14:textId="77777777" w:rsidR="00EE2A12" w:rsidRPr="00AC03B9" w:rsidRDefault="00EE2A12" w:rsidP="00EE2A12">
                  <w:pPr>
                    <w:rPr>
                      <w:sz w:val="2"/>
                    </w:rPr>
                  </w:pPr>
                </w:p>
                <w:p w14:paraId="0EB5BC9C" w14:textId="77777777" w:rsidR="00EE2A12" w:rsidRPr="00AC03B9" w:rsidRDefault="00EE2A12" w:rsidP="00EE2A12">
                  <w:pPr>
                    <w:ind w:right="109"/>
                    <w:rPr>
                      <w:sz w:val="2"/>
                    </w:rPr>
                  </w:pPr>
                  <w:r w:rsidRPr="00AC03B9">
                    <w:t xml:space="preserve">тепловая мощность на резисторе </w:t>
                  </w:r>
                  <w:r w:rsidRPr="00AC03B9">
                    <w:rPr>
                      <w:i/>
                      <w:iCs/>
                      <w:lang w:val="en-US"/>
                    </w:rPr>
                    <w:t>R</w:t>
                  </w:r>
                  <w:r w:rsidRPr="00AC03B9">
                    <w:rPr>
                      <w:vertAlign w:val="subscript"/>
                    </w:rPr>
                    <w:t xml:space="preserve">1 </w:t>
                  </w:r>
                  <w:r w:rsidRPr="00AC03B9">
                    <w:t>при разомкнутом ключе К</w:t>
                  </w:r>
                </w:p>
                <w:p w14:paraId="6D115A00" w14:textId="77777777" w:rsidR="00EE2A12" w:rsidRPr="00AC03B9" w:rsidRDefault="00EE2A12" w:rsidP="00EE2A12">
                  <w:pPr>
                    <w:rPr>
                      <w:sz w:val="2"/>
                    </w:rPr>
                  </w:pPr>
                </w:p>
              </w:tc>
            </w:tr>
          </w:tbl>
          <w:p w14:paraId="74412DAC" w14:textId="77777777" w:rsidR="00EE2A12" w:rsidRPr="00AC03B9" w:rsidRDefault="00EE2A12" w:rsidP="00EE2A12"/>
        </w:tc>
        <w:tc>
          <w:tcPr>
            <w:tcW w:w="200" w:type="dxa"/>
          </w:tcPr>
          <w:p w14:paraId="03821BB8" w14:textId="77777777" w:rsidR="00EE2A12" w:rsidRPr="00AC03B9" w:rsidRDefault="00EE2A12" w:rsidP="00EE2A12"/>
        </w:tc>
        <w:tc>
          <w:tcPr>
            <w:tcW w:w="3664" w:type="dxa"/>
          </w:tcPr>
          <w:tbl>
            <w:tblPr>
              <w:tblOverlap w:val="never"/>
              <w:tblW w:w="3664" w:type="dxa"/>
              <w:tblCellMar>
                <w:left w:w="0" w:type="dxa"/>
                <w:right w:w="0" w:type="dxa"/>
              </w:tblCellMar>
              <w:tblLook w:val="0000" w:firstRow="0" w:lastRow="0" w:firstColumn="0" w:lastColumn="0" w:noHBand="0" w:noVBand="0"/>
            </w:tblPr>
            <w:tblGrid>
              <w:gridCol w:w="420"/>
              <w:gridCol w:w="3244"/>
            </w:tblGrid>
            <w:tr w:rsidR="00EE2A12" w:rsidRPr="00AC03B9" w14:paraId="0937DE10" w14:textId="77777777">
              <w:trPr>
                <w:trHeight w:val="284"/>
              </w:trPr>
              <w:tc>
                <w:tcPr>
                  <w:tcW w:w="420" w:type="dxa"/>
                  <w:tcBorders>
                    <w:top w:val="nil"/>
                    <w:left w:val="nil"/>
                    <w:bottom w:val="nil"/>
                    <w:right w:val="nil"/>
                  </w:tcBorders>
                  <w:vAlign w:val="center"/>
                </w:tcPr>
                <w:p w14:paraId="316E1B9D" w14:textId="77777777" w:rsidR="00EE2A12" w:rsidRPr="00AC03B9" w:rsidRDefault="00EE2A12" w:rsidP="00EE2A12">
                  <w:pPr>
                    <w:rPr>
                      <w:sz w:val="2"/>
                      <w:szCs w:val="2"/>
                    </w:rPr>
                  </w:pPr>
                </w:p>
                <w:p w14:paraId="68263198" w14:textId="77777777" w:rsidR="00EE2A12" w:rsidRPr="00AC03B9" w:rsidRDefault="00EE2A12" w:rsidP="00EE2A12">
                  <w:r w:rsidRPr="00AC03B9">
                    <w:t>1)</w:t>
                  </w:r>
                </w:p>
              </w:tc>
              <w:tc>
                <w:tcPr>
                  <w:tcW w:w="3244" w:type="dxa"/>
                  <w:tcBorders>
                    <w:top w:val="nil"/>
                    <w:left w:val="nil"/>
                    <w:bottom w:val="nil"/>
                    <w:right w:val="nil"/>
                  </w:tcBorders>
                </w:tcPr>
                <w:p w14:paraId="1C499313" w14:textId="77777777" w:rsidR="00EE2A12" w:rsidRPr="00AC03B9" w:rsidRDefault="00EE2A12" w:rsidP="00EE2A12">
                  <w:pPr>
                    <w:rPr>
                      <w:sz w:val="2"/>
                    </w:rPr>
                  </w:pPr>
                </w:p>
                <w:p w14:paraId="4D9C073C" w14:textId="77777777" w:rsidR="00EE2A12" w:rsidRPr="00AC03B9" w:rsidRDefault="00000000" w:rsidP="00EE2A12">
                  <w:pPr>
                    <w:rPr>
                      <w:sz w:val="2"/>
                    </w:rPr>
                  </w:pPr>
                  <w:r>
                    <w:rPr>
                      <w:position w:val="-26"/>
                    </w:rPr>
                    <w:pict w14:anchorId="5C3BA99F">
                      <v:shape id="_x0000_i1031" type="#_x0000_t75" style="width:20.25pt;height:39pt;mso-position-horizontal-relative:page;mso-position-vertical-relative:page">
                        <v:imagedata r:id="rId30" o:title=""/>
                      </v:shape>
                    </w:pict>
                  </w:r>
                </w:p>
                <w:p w14:paraId="75CE5FA3" w14:textId="77777777" w:rsidR="00EE2A12" w:rsidRPr="00AC03B9" w:rsidRDefault="00EE2A12" w:rsidP="00EE2A12">
                  <w:pPr>
                    <w:rPr>
                      <w:sz w:val="2"/>
                    </w:rPr>
                  </w:pPr>
                </w:p>
              </w:tc>
            </w:tr>
            <w:tr w:rsidR="00EE2A12" w:rsidRPr="00AC03B9" w14:paraId="772812AA" w14:textId="77777777">
              <w:trPr>
                <w:trHeight w:val="284"/>
              </w:trPr>
              <w:tc>
                <w:tcPr>
                  <w:tcW w:w="420" w:type="dxa"/>
                  <w:tcBorders>
                    <w:top w:val="nil"/>
                    <w:left w:val="nil"/>
                    <w:bottom w:val="nil"/>
                    <w:right w:val="nil"/>
                  </w:tcBorders>
                  <w:vAlign w:val="center"/>
                </w:tcPr>
                <w:p w14:paraId="3F4ECA61" w14:textId="77777777" w:rsidR="00EE2A12" w:rsidRPr="00AC03B9" w:rsidRDefault="00EE2A12" w:rsidP="00EE2A12">
                  <w:pPr>
                    <w:rPr>
                      <w:sz w:val="2"/>
                      <w:szCs w:val="2"/>
                    </w:rPr>
                  </w:pPr>
                </w:p>
                <w:p w14:paraId="4CB6B86A" w14:textId="77777777" w:rsidR="00EE2A12" w:rsidRPr="00AC03B9" w:rsidRDefault="00EE2A12" w:rsidP="00EE2A12">
                  <w:r w:rsidRPr="00AC03B9">
                    <w:t>2)</w:t>
                  </w:r>
                </w:p>
              </w:tc>
              <w:tc>
                <w:tcPr>
                  <w:tcW w:w="3244" w:type="dxa"/>
                  <w:tcBorders>
                    <w:top w:val="nil"/>
                    <w:left w:val="nil"/>
                    <w:bottom w:val="nil"/>
                    <w:right w:val="nil"/>
                  </w:tcBorders>
                </w:tcPr>
                <w:p w14:paraId="18CD97CC" w14:textId="77777777" w:rsidR="00EE2A12" w:rsidRPr="00AC03B9" w:rsidRDefault="00EE2A12" w:rsidP="00EE2A12">
                  <w:pPr>
                    <w:rPr>
                      <w:sz w:val="2"/>
                    </w:rPr>
                  </w:pPr>
                </w:p>
                <w:p w14:paraId="2245260F" w14:textId="77777777" w:rsidR="00EE2A12" w:rsidRPr="00AC03B9" w:rsidRDefault="00000000" w:rsidP="00EE2A12">
                  <w:pPr>
                    <w:rPr>
                      <w:sz w:val="2"/>
                    </w:rPr>
                  </w:pPr>
                  <w:r>
                    <w:rPr>
                      <w:position w:val="-26"/>
                    </w:rPr>
                    <w:pict w14:anchorId="77E71465">
                      <v:shape id="_x0000_i1032" type="#_x0000_t75" style="width:20.25pt;height:40.5pt;mso-position-horizontal-relative:page;mso-position-vertical-relative:page">
                        <v:imagedata r:id="rId31" o:title=""/>
                      </v:shape>
                    </w:pict>
                  </w:r>
                </w:p>
                <w:p w14:paraId="51D1C2B9" w14:textId="77777777" w:rsidR="00EE2A12" w:rsidRPr="00AC03B9" w:rsidRDefault="00EE2A12" w:rsidP="00EE2A12">
                  <w:pPr>
                    <w:rPr>
                      <w:sz w:val="2"/>
                    </w:rPr>
                  </w:pPr>
                </w:p>
              </w:tc>
            </w:tr>
            <w:tr w:rsidR="00EE2A12" w:rsidRPr="00AC03B9" w14:paraId="4647315F" w14:textId="77777777">
              <w:trPr>
                <w:trHeight w:val="284"/>
              </w:trPr>
              <w:tc>
                <w:tcPr>
                  <w:tcW w:w="420" w:type="dxa"/>
                  <w:tcBorders>
                    <w:top w:val="nil"/>
                    <w:left w:val="nil"/>
                    <w:bottom w:val="nil"/>
                    <w:right w:val="nil"/>
                  </w:tcBorders>
                  <w:vAlign w:val="center"/>
                </w:tcPr>
                <w:p w14:paraId="5760ED55" w14:textId="77777777" w:rsidR="00EE2A12" w:rsidRPr="00AC03B9" w:rsidRDefault="00EE2A12" w:rsidP="00EE2A12">
                  <w:pPr>
                    <w:rPr>
                      <w:sz w:val="2"/>
                      <w:szCs w:val="2"/>
                    </w:rPr>
                  </w:pPr>
                </w:p>
                <w:p w14:paraId="3C7DAD2C" w14:textId="77777777" w:rsidR="00EE2A12" w:rsidRPr="00AC03B9" w:rsidRDefault="00EE2A12" w:rsidP="00EE2A12">
                  <w:r w:rsidRPr="00AC03B9">
                    <w:t>3)</w:t>
                  </w:r>
                </w:p>
              </w:tc>
              <w:tc>
                <w:tcPr>
                  <w:tcW w:w="3244" w:type="dxa"/>
                  <w:tcBorders>
                    <w:top w:val="nil"/>
                    <w:left w:val="nil"/>
                    <w:bottom w:val="nil"/>
                    <w:right w:val="nil"/>
                  </w:tcBorders>
                </w:tcPr>
                <w:p w14:paraId="3C693BEA" w14:textId="77777777" w:rsidR="00EE2A12" w:rsidRPr="00AC03B9" w:rsidRDefault="00EE2A12" w:rsidP="00EE2A12">
                  <w:pPr>
                    <w:rPr>
                      <w:sz w:val="2"/>
                    </w:rPr>
                  </w:pPr>
                </w:p>
                <w:p w14:paraId="2C2C4C10" w14:textId="77777777" w:rsidR="00EE2A12" w:rsidRPr="00AC03B9" w:rsidRDefault="00000000" w:rsidP="00EE2A12">
                  <w:pPr>
                    <w:rPr>
                      <w:sz w:val="2"/>
                    </w:rPr>
                  </w:pPr>
                  <w:r>
                    <w:rPr>
                      <w:position w:val="-26"/>
                    </w:rPr>
                    <w:pict w14:anchorId="035358A4">
                      <v:shape id="_x0000_i1033" type="#_x0000_t75" style="width:27.75pt;height:40.5pt;mso-position-horizontal-relative:page;mso-position-vertical-relative:page">
                        <v:imagedata r:id="rId32" o:title=""/>
                      </v:shape>
                    </w:pict>
                  </w:r>
                </w:p>
                <w:p w14:paraId="3A6EC34D" w14:textId="77777777" w:rsidR="00EE2A12" w:rsidRPr="00AC03B9" w:rsidRDefault="00EE2A12" w:rsidP="00EE2A12">
                  <w:pPr>
                    <w:rPr>
                      <w:sz w:val="2"/>
                    </w:rPr>
                  </w:pPr>
                </w:p>
              </w:tc>
            </w:tr>
            <w:tr w:rsidR="00EE2A12" w:rsidRPr="00AC03B9" w14:paraId="226D12F8" w14:textId="77777777">
              <w:trPr>
                <w:trHeight w:val="284"/>
              </w:trPr>
              <w:tc>
                <w:tcPr>
                  <w:tcW w:w="420" w:type="dxa"/>
                  <w:tcBorders>
                    <w:top w:val="nil"/>
                    <w:left w:val="nil"/>
                    <w:bottom w:val="nil"/>
                    <w:right w:val="nil"/>
                  </w:tcBorders>
                  <w:vAlign w:val="center"/>
                </w:tcPr>
                <w:p w14:paraId="343DDF88" w14:textId="77777777" w:rsidR="00EE2A12" w:rsidRPr="00AC03B9" w:rsidRDefault="00EE2A12" w:rsidP="00EE2A12">
                  <w:pPr>
                    <w:rPr>
                      <w:sz w:val="2"/>
                      <w:szCs w:val="2"/>
                    </w:rPr>
                  </w:pPr>
                </w:p>
                <w:p w14:paraId="44B52BF6" w14:textId="77777777" w:rsidR="00EE2A12" w:rsidRPr="00AC03B9" w:rsidRDefault="00EE2A12" w:rsidP="00EE2A12">
                  <w:r w:rsidRPr="00AC03B9">
                    <w:t>4)</w:t>
                  </w:r>
                </w:p>
              </w:tc>
              <w:tc>
                <w:tcPr>
                  <w:tcW w:w="3244" w:type="dxa"/>
                  <w:tcBorders>
                    <w:top w:val="nil"/>
                    <w:left w:val="nil"/>
                    <w:bottom w:val="nil"/>
                    <w:right w:val="nil"/>
                  </w:tcBorders>
                </w:tcPr>
                <w:p w14:paraId="7564681C" w14:textId="77777777" w:rsidR="00EE2A12" w:rsidRPr="00AC03B9" w:rsidRDefault="00EE2A12" w:rsidP="00EE2A12">
                  <w:pPr>
                    <w:rPr>
                      <w:sz w:val="2"/>
                    </w:rPr>
                  </w:pPr>
                </w:p>
                <w:p w14:paraId="27FB0205" w14:textId="77777777" w:rsidR="00EE2A12" w:rsidRPr="00AC03B9" w:rsidRDefault="00000000" w:rsidP="00EE2A12">
                  <w:pPr>
                    <w:rPr>
                      <w:sz w:val="2"/>
                    </w:rPr>
                  </w:pPr>
                  <w:r>
                    <w:rPr>
                      <w:position w:val="-26"/>
                    </w:rPr>
                    <w:pict w14:anchorId="2F7C4CB1">
                      <v:shape id="_x0000_i1034" type="#_x0000_t75" style="width:20.25pt;height:40.5pt;mso-position-horizontal-relative:page;mso-position-vertical-relative:page">
                        <v:imagedata r:id="rId33" o:title=""/>
                      </v:shape>
                    </w:pict>
                  </w:r>
                </w:p>
                <w:p w14:paraId="6389396E" w14:textId="77777777" w:rsidR="00EE2A12" w:rsidRPr="00AC03B9" w:rsidRDefault="00EE2A12" w:rsidP="00EE2A12">
                  <w:pPr>
                    <w:rPr>
                      <w:sz w:val="2"/>
                    </w:rPr>
                  </w:pPr>
                </w:p>
              </w:tc>
            </w:tr>
          </w:tbl>
          <w:p w14:paraId="4D7D7E0C" w14:textId="77777777" w:rsidR="00EE2A12" w:rsidRPr="00AC03B9" w:rsidRDefault="00EE2A12" w:rsidP="00EE2A12"/>
        </w:tc>
      </w:tr>
    </w:tbl>
    <w:p w14:paraId="1D33BFB5" w14:textId="77777777" w:rsidR="00EE2A12" w:rsidRPr="00AC03B9" w:rsidRDefault="00EE2A12" w:rsidP="00EE2A12">
      <w:pPr>
        <w:rPr>
          <w:sz w:val="20"/>
          <w:szCs w:val="20"/>
        </w:rPr>
      </w:pPr>
    </w:p>
    <w:tbl>
      <w:tblPr>
        <w:tblW w:w="0" w:type="auto"/>
        <w:tblCellMar>
          <w:left w:w="0" w:type="dxa"/>
          <w:right w:w="0" w:type="dxa"/>
        </w:tblCellMar>
        <w:tblLook w:val="0000" w:firstRow="0" w:lastRow="0" w:firstColumn="0" w:lastColumn="0" w:noHBand="0" w:noVBand="0"/>
      </w:tblPr>
      <w:tblGrid>
        <w:gridCol w:w="1134"/>
        <w:gridCol w:w="453"/>
        <w:gridCol w:w="453"/>
      </w:tblGrid>
      <w:tr w:rsidR="00C80395" w:rsidRPr="00AC03B9" w14:paraId="0463F3D8" w14:textId="77777777" w:rsidTr="00637B65">
        <w:tc>
          <w:tcPr>
            <w:tcW w:w="1134" w:type="dxa"/>
            <w:vMerge w:val="restart"/>
            <w:tcBorders>
              <w:top w:val="nil"/>
              <w:left w:val="nil"/>
              <w:bottom w:val="nil"/>
              <w:right w:val="single" w:sz="4" w:space="0" w:color="auto"/>
            </w:tcBorders>
            <w:shd w:val="clear" w:color="auto" w:fill="auto"/>
            <w:vAlign w:val="center"/>
          </w:tcPr>
          <w:p w14:paraId="654E4E48" w14:textId="77777777" w:rsidR="00C80395" w:rsidRPr="00AC03B9" w:rsidRDefault="00F83A3C">
            <w:r w:rsidRPr="00AC03B9">
              <w:t>Ответ:</w:t>
            </w:r>
          </w:p>
        </w:tc>
        <w:tc>
          <w:tcPr>
            <w:tcW w:w="453" w:type="dxa"/>
            <w:tcBorders>
              <w:top w:val="single" w:sz="4" w:space="0" w:color="auto"/>
              <w:left w:val="single" w:sz="4" w:space="0" w:color="auto"/>
              <w:right w:val="single" w:sz="4" w:space="0" w:color="auto"/>
            </w:tcBorders>
            <w:shd w:val="clear" w:color="auto" w:fill="auto"/>
          </w:tcPr>
          <w:p w14:paraId="081DFD98" w14:textId="77777777" w:rsidR="00C80395" w:rsidRPr="00AC03B9" w:rsidRDefault="00F83A3C" w:rsidP="00637B65">
            <w:pPr>
              <w:jc w:val="center"/>
            </w:pPr>
            <w:r w:rsidRPr="00AC03B9">
              <w:t>А</w:t>
            </w:r>
          </w:p>
        </w:tc>
        <w:tc>
          <w:tcPr>
            <w:tcW w:w="453" w:type="dxa"/>
            <w:tcBorders>
              <w:top w:val="single" w:sz="4" w:space="0" w:color="auto"/>
              <w:left w:val="single" w:sz="4" w:space="0" w:color="auto"/>
              <w:right w:val="single" w:sz="4" w:space="0" w:color="auto"/>
            </w:tcBorders>
            <w:shd w:val="clear" w:color="auto" w:fill="auto"/>
          </w:tcPr>
          <w:p w14:paraId="0196771B" w14:textId="77777777" w:rsidR="00C80395" w:rsidRPr="00AC03B9" w:rsidRDefault="00F83A3C" w:rsidP="00637B65">
            <w:pPr>
              <w:jc w:val="center"/>
            </w:pPr>
            <w:r w:rsidRPr="00AC03B9">
              <w:t>Б</w:t>
            </w:r>
          </w:p>
        </w:tc>
      </w:tr>
      <w:tr w:rsidR="00C80395" w:rsidRPr="00AC03B9" w14:paraId="1392EF2D" w14:textId="77777777" w:rsidTr="00637B65">
        <w:trPr>
          <w:trHeight w:val="547"/>
        </w:trPr>
        <w:tc>
          <w:tcPr>
            <w:tcW w:w="1134" w:type="dxa"/>
            <w:vMerge/>
            <w:tcBorders>
              <w:left w:val="nil"/>
              <w:bottom w:val="nil"/>
            </w:tcBorders>
            <w:shd w:val="clear" w:color="auto" w:fill="auto"/>
          </w:tcPr>
          <w:p w14:paraId="098E5F51" w14:textId="77777777" w:rsidR="00C80395" w:rsidRPr="00AC03B9" w:rsidRDefault="00C80395"/>
        </w:tc>
        <w:tc>
          <w:tcPr>
            <w:tcW w:w="453" w:type="dxa"/>
            <w:tcBorders>
              <w:top w:val="single" w:sz="4" w:space="0" w:color="auto"/>
              <w:left w:val="single" w:sz="4" w:space="0" w:color="auto"/>
              <w:bottom w:val="single" w:sz="4" w:space="0" w:color="auto"/>
              <w:right w:val="single" w:sz="4" w:space="0" w:color="auto"/>
            </w:tcBorders>
            <w:shd w:val="clear" w:color="auto" w:fill="auto"/>
          </w:tcPr>
          <w:p w14:paraId="35EB6E17" w14:textId="77777777" w:rsidR="00C80395" w:rsidRPr="00AC03B9" w:rsidRDefault="00C80395" w:rsidP="00637B65">
            <w:pPr>
              <w:jc w:val="center"/>
            </w:pPr>
          </w:p>
        </w:tc>
        <w:tc>
          <w:tcPr>
            <w:tcW w:w="453" w:type="dxa"/>
            <w:tcBorders>
              <w:top w:val="single" w:sz="4" w:space="0" w:color="auto"/>
              <w:left w:val="single" w:sz="4" w:space="0" w:color="auto"/>
              <w:bottom w:val="single" w:sz="4" w:space="0" w:color="auto"/>
              <w:right w:val="single" w:sz="4" w:space="0" w:color="auto"/>
            </w:tcBorders>
            <w:shd w:val="clear" w:color="auto" w:fill="auto"/>
          </w:tcPr>
          <w:p w14:paraId="23EB43C0" w14:textId="77777777" w:rsidR="00C80395" w:rsidRPr="00AC03B9" w:rsidRDefault="00C80395" w:rsidP="00637B65">
            <w:pPr>
              <w:jc w:val="center"/>
            </w:pPr>
          </w:p>
        </w:tc>
      </w:tr>
    </w:tbl>
    <w:p w14:paraId="06EE3D56" w14:textId="77777777" w:rsidR="00DC47BE" w:rsidRPr="00AC03B9" w:rsidRDefault="00DC47BE">
      <w:pPr>
        <w:rPr>
          <w:sz w:val="2"/>
        </w:rPr>
      </w:pPr>
    </w:p>
    <w:p w14:paraId="7CB3B141" w14:textId="77777777" w:rsidR="00F0603D" w:rsidRPr="00AC03B9" w:rsidRDefault="00F0603D">
      <w:pPr>
        <w:rPr>
          <w:sz w:val="2"/>
        </w:rPr>
      </w:pPr>
    </w:p>
    <w:p w14:paraId="72B31784" w14:textId="77777777" w:rsidR="00F0603D" w:rsidRPr="00AC03B9" w:rsidRDefault="00F0603D"/>
    <w:p w14:paraId="5B9A22EE" w14:textId="77777777" w:rsidR="00C80395" w:rsidRPr="00AC03B9" w:rsidRDefault="00C80395">
      <w:pPr>
        <w:rPr>
          <w:color w:val="FFFFFF"/>
          <w:sz w:val="2"/>
          <w:szCs w:val="2"/>
        </w:rPr>
      </w:pPr>
    </w:p>
    <w:p w14:paraId="433AE797" w14:textId="77777777" w:rsidR="00C80395" w:rsidRPr="00AC03B9" w:rsidRDefault="00C80395">
      <w:pPr>
        <w:rPr>
          <w:sz w:val="4"/>
        </w:rPr>
      </w:pPr>
    </w:p>
    <w:p w14:paraId="45D3719C" w14:textId="77777777" w:rsidR="00C80395" w:rsidRPr="00AC03B9" w:rsidRDefault="00E2609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18</w:t>
      </w:r>
      <w:r w:rsidR="00F83A3C" w:rsidRPr="00AC03B9">
        <w:rPr>
          <w:b/>
        </w:rPr>
        <w:br/>
      </w:r>
    </w:p>
    <w:p w14:paraId="5BBA3AC6" w14:textId="77777777" w:rsidR="00C80395" w:rsidRPr="00AC03B9" w:rsidRDefault="00C80395">
      <w:pPr>
        <w:rPr>
          <w:sz w:val="2"/>
        </w:rPr>
      </w:pPr>
    </w:p>
    <w:p w14:paraId="126D9440" w14:textId="77777777" w:rsidR="00C80395" w:rsidRPr="00AC03B9" w:rsidRDefault="00C80395">
      <w:pPr>
        <w:rPr>
          <w:sz w:val="8"/>
        </w:rPr>
      </w:pPr>
    </w:p>
    <w:p w14:paraId="10DD1852" w14:textId="77777777" w:rsidR="00F83A3C" w:rsidRPr="00AC03B9" w:rsidRDefault="00F83A3C" w:rsidP="00F83A3C">
      <w:pPr>
        <w:spacing w:line="20" w:lineRule="auto"/>
        <w:rPr>
          <w:sz w:val="2"/>
        </w:rPr>
      </w:pPr>
    </w:p>
    <w:p w14:paraId="0CFAB6B1" w14:textId="77777777" w:rsidR="00F83A3C" w:rsidRPr="00AC03B9" w:rsidRDefault="00F83A3C" w:rsidP="00F83A3C">
      <w:pPr>
        <w:rPr>
          <w:sz w:val="2"/>
        </w:rPr>
      </w:pPr>
      <w:r w:rsidRPr="00AC03B9">
        <w:t xml:space="preserve">В вакууме распространяются две монохроматические электромагнитные волны. Длина первой волны в </w:t>
      </w:r>
      <w:r w:rsidR="008C752B" w:rsidRPr="00AC03B9">
        <w:t>5</w:t>
      </w:r>
      <w:r w:rsidRPr="00AC03B9">
        <w:t xml:space="preserve"> раза больше длины второй волны. Чему равно отношение </w:t>
      </w:r>
      <w:r w:rsidRPr="00AC03B9">
        <w:rPr>
          <w:rFonts w:eastAsia="Calibri"/>
          <w:position w:val="-32"/>
        </w:rPr>
        <w:object w:dxaOrig="460" w:dyaOrig="780" w14:anchorId="4E96F639">
          <v:shape id="_x0000_i1035" type="#_x0000_t75" style="width:23.25pt;height:39pt" o:ole="">
            <v:imagedata r:id="rId34" o:title=""/>
          </v:shape>
          <o:OLEObject Type="Embed" ProgID="Equation.DSMT4" ShapeID="_x0000_i1035" DrawAspect="Content" ObjectID="_1740380600" r:id="rId35"/>
        </w:object>
      </w:r>
      <w:r w:rsidRPr="00AC03B9">
        <w:t xml:space="preserve"> импульсов фотонов первой и второй волн?</w:t>
      </w:r>
    </w:p>
    <w:p w14:paraId="093F60EC" w14:textId="77777777" w:rsidR="00C80395" w:rsidRPr="00AC03B9" w:rsidRDefault="00C80395">
      <w:pPr>
        <w:rPr>
          <w:sz w:val="2"/>
        </w:rPr>
      </w:pPr>
    </w:p>
    <w:p w14:paraId="5F75EF2F" w14:textId="77777777" w:rsidR="00C80395" w:rsidRPr="00AC03B9" w:rsidRDefault="00C80395">
      <w:pPr>
        <w:keepNext/>
        <w:rPr>
          <w:b/>
          <w:sz w:val="8"/>
        </w:rPr>
      </w:pPr>
    </w:p>
    <w:p w14:paraId="4A65D9C8" w14:textId="77777777" w:rsidR="00C80395" w:rsidRPr="00AC03B9" w:rsidRDefault="00C80395">
      <w:pPr>
        <w:rPr>
          <w:sz w:val="20"/>
          <w:szCs w:val="20"/>
        </w:rPr>
      </w:pPr>
    </w:p>
    <w:p w14:paraId="4060A33A" w14:textId="02CF134F" w:rsidR="00C80395" w:rsidRPr="00AC03B9" w:rsidRDefault="00F83A3C">
      <w:r w:rsidRPr="00AC03B9">
        <w:t>Ответ: ___________________________.</w:t>
      </w:r>
    </w:p>
    <w:p w14:paraId="5662AC2E" w14:textId="77777777" w:rsidR="00C80395" w:rsidRPr="00AC03B9" w:rsidRDefault="00C80395"/>
    <w:p w14:paraId="22743ED3" w14:textId="77777777" w:rsidR="00DC47BE" w:rsidRPr="00AC03B9" w:rsidRDefault="00F0603D">
      <w:r w:rsidRPr="00AC03B9">
        <w:br w:type="page"/>
      </w:r>
    </w:p>
    <w:p w14:paraId="609ADD85" w14:textId="77777777" w:rsidR="00C80395" w:rsidRPr="00AC03B9" w:rsidRDefault="00C80395">
      <w:pPr>
        <w:rPr>
          <w:color w:val="FFFFFF"/>
          <w:sz w:val="2"/>
          <w:szCs w:val="2"/>
        </w:rPr>
      </w:pPr>
    </w:p>
    <w:p w14:paraId="3031325A" w14:textId="77777777" w:rsidR="00C80395" w:rsidRPr="00AC03B9" w:rsidRDefault="00C80395">
      <w:pPr>
        <w:rPr>
          <w:sz w:val="4"/>
        </w:rPr>
      </w:pPr>
    </w:p>
    <w:p w14:paraId="6A6563E9" w14:textId="77777777" w:rsidR="00C80395" w:rsidRPr="00AC03B9" w:rsidRDefault="00E2609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19</w:t>
      </w:r>
      <w:r w:rsidR="00F83A3C" w:rsidRPr="00AC03B9">
        <w:rPr>
          <w:b/>
        </w:rPr>
        <w:br/>
      </w:r>
    </w:p>
    <w:p w14:paraId="4EB6CAD8" w14:textId="77777777" w:rsidR="00C80395" w:rsidRPr="00AC03B9" w:rsidRDefault="00C80395">
      <w:pPr>
        <w:rPr>
          <w:sz w:val="2"/>
        </w:rPr>
      </w:pPr>
    </w:p>
    <w:p w14:paraId="55909B35" w14:textId="77777777" w:rsidR="00C80395" w:rsidRPr="00AC03B9" w:rsidRDefault="00C80395">
      <w:pPr>
        <w:rPr>
          <w:sz w:val="8"/>
        </w:rPr>
      </w:pPr>
    </w:p>
    <w:p w14:paraId="279F18D2" w14:textId="77777777" w:rsidR="00C80395" w:rsidRPr="00AC03B9" w:rsidRDefault="00C80395" w:rsidP="00F83A3C">
      <w:pPr>
        <w:keepNext/>
        <w:spacing w:line="20" w:lineRule="auto"/>
        <w:rPr>
          <w:sz w:val="2"/>
        </w:rPr>
      </w:pPr>
    </w:p>
    <w:p w14:paraId="1D87FE97" w14:textId="77777777" w:rsidR="00F83A3C" w:rsidRPr="00AC03B9" w:rsidRDefault="00F83A3C" w:rsidP="00F83A3C">
      <w:r w:rsidRPr="00AC03B9">
        <w:t xml:space="preserve">На металлическую пластинку направили пучок света от лазера, вызвав фотоэффект. Интенсивность лазерного излучения плавно </w:t>
      </w:r>
      <w:r w:rsidR="00AA0E63" w:rsidRPr="00AC03B9">
        <w:t>увеличива</w:t>
      </w:r>
      <w:r w:rsidRPr="00AC03B9">
        <w:t xml:space="preserve">ют, </w:t>
      </w:r>
      <w:r w:rsidRPr="00AC03B9">
        <w:br/>
        <w:t xml:space="preserve">не меняя его </w:t>
      </w:r>
      <w:r w:rsidR="00AA0E63" w:rsidRPr="00AC03B9">
        <w:t>частоты</w:t>
      </w:r>
      <w:r w:rsidRPr="00AC03B9">
        <w:t xml:space="preserve">. Как изменятся в результате этого запирающее напряжение и максимальная скорость фотоэлектронов? </w:t>
      </w:r>
    </w:p>
    <w:p w14:paraId="053EB995" w14:textId="77777777" w:rsidR="00F83A3C" w:rsidRPr="00AC03B9" w:rsidRDefault="00F83A3C" w:rsidP="00F83A3C">
      <w:r w:rsidRPr="00AC03B9">
        <w:rPr>
          <w:color w:val="000000"/>
        </w:rPr>
        <w:t>Для каждой величины определите соответствующий характер её изменения:</w:t>
      </w:r>
    </w:p>
    <w:p w14:paraId="52622A9F" w14:textId="77777777" w:rsidR="00F83A3C" w:rsidRPr="00AC03B9" w:rsidRDefault="00F83A3C" w:rsidP="00F83A3C"/>
    <w:tbl>
      <w:tblPr>
        <w:tblW w:w="0" w:type="auto"/>
        <w:jc w:val="center"/>
        <w:tblLook w:val="0000" w:firstRow="0" w:lastRow="0" w:firstColumn="0" w:lastColumn="0" w:noHBand="0" w:noVBand="0"/>
      </w:tblPr>
      <w:tblGrid>
        <w:gridCol w:w="450"/>
        <w:gridCol w:w="2257"/>
      </w:tblGrid>
      <w:tr w:rsidR="00F83A3C" w:rsidRPr="00AC03B9" w14:paraId="51A751F6" w14:textId="77777777" w:rsidTr="00F83A3C">
        <w:trPr>
          <w:jc w:val="center"/>
        </w:trPr>
        <w:tc>
          <w:tcPr>
            <w:tcW w:w="449" w:type="dxa"/>
          </w:tcPr>
          <w:p w14:paraId="1B09F705" w14:textId="77777777" w:rsidR="00F83A3C" w:rsidRPr="00AC03B9" w:rsidRDefault="00F83A3C" w:rsidP="00F83A3C">
            <w:r w:rsidRPr="00AC03B9">
              <w:t>1)</w:t>
            </w:r>
          </w:p>
        </w:tc>
        <w:tc>
          <w:tcPr>
            <w:tcW w:w="2257" w:type="dxa"/>
          </w:tcPr>
          <w:p w14:paraId="68564BD0" w14:textId="77777777" w:rsidR="00F83A3C" w:rsidRPr="00AC03B9" w:rsidRDefault="00F83A3C" w:rsidP="00F83A3C">
            <w:r w:rsidRPr="00AC03B9">
              <w:t>увеличится</w:t>
            </w:r>
          </w:p>
        </w:tc>
      </w:tr>
      <w:tr w:rsidR="00F83A3C" w:rsidRPr="00AC03B9" w14:paraId="25BBBE51" w14:textId="77777777" w:rsidTr="00F83A3C">
        <w:trPr>
          <w:jc w:val="center"/>
        </w:trPr>
        <w:tc>
          <w:tcPr>
            <w:tcW w:w="449" w:type="dxa"/>
          </w:tcPr>
          <w:p w14:paraId="1B003DAF" w14:textId="77777777" w:rsidR="00F83A3C" w:rsidRPr="00AC03B9" w:rsidRDefault="00F83A3C" w:rsidP="00F83A3C">
            <w:r w:rsidRPr="00AC03B9">
              <w:t>2)</w:t>
            </w:r>
          </w:p>
        </w:tc>
        <w:tc>
          <w:tcPr>
            <w:tcW w:w="2257" w:type="dxa"/>
          </w:tcPr>
          <w:p w14:paraId="734B2AF4" w14:textId="77777777" w:rsidR="00F83A3C" w:rsidRPr="00AC03B9" w:rsidRDefault="00F83A3C" w:rsidP="00F83A3C">
            <w:r w:rsidRPr="00AC03B9">
              <w:rPr>
                <w:lang w:eastAsia="en-US"/>
              </w:rPr>
              <w:t>уменьшится</w:t>
            </w:r>
          </w:p>
        </w:tc>
      </w:tr>
      <w:tr w:rsidR="00F83A3C" w:rsidRPr="00AC03B9" w14:paraId="1E31AC27" w14:textId="77777777" w:rsidTr="00F83A3C">
        <w:trPr>
          <w:jc w:val="center"/>
        </w:trPr>
        <w:tc>
          <w:tcPr>
            <w:tcW w:w="449" w:type="dxa"/>
          </w:tcPr>
          <w:p w14:paraId="2E80DDA7" w14:textId="77777777" w:rsidR="00F83A3C" w:rsidRPr="00AC03B9" w:rsidRDefault="00F83A3C" w:rsidP="00F83A3C">
            <w:r w:rsidRPr="00AC03B9">
              <w:rPr>
                <w:lang w:eastAsia="en-US"/>
              </w:rPr>
              <w:t>3)</w:t>
            </w:r>
          </w:p>
        </w:tc>
        <w:tc>
          <w:tcPr>
            <w:tcW w:w="2257" w:type="dxa"/>
          </w:tcPr>
          <w:p w14:paraId="20C41A4C" w14:textId="77777777" w:rsidR="00F83A3C" w:rsidRPr="00AC03B9" w:rsidRDefault="00F83A3C" w:rsidP="00F83A3C">
            <w:pPr>
              <w:rPr>
                <w:lang w:eastAsia="en-US"/>
              </w:rPr>
            </w:pPr>
            <w:r w:rsidRPr="00AC03B9">
              <w:rPr>
                <w:lang w:eastAsia="en-US"/>
              </w:rPr>
              <w:t>не изменится</w:t>
            </w:r>
          </w:p>
        </w:tc>
      </w:tr>
    </w:tbl>
    <w:p w14:paraId="72A62623" w14:textId="77777777" w:rsidR="00F83A3C" w:rsidRPr="00AC03B9" w:rsidRDefault="00F83A3C" w:rsidP="00F83A3C"/>
    <w:p w14:paraId="6B1201FA" w14:textId="77777777" w:rsidR="00F83A3C" w:rsidRPr="00AC03B9" w:rsidRDefault="00F83A3C" w:rsidP="00F83A3C">
      <w:r w:rsidRPr="00AC03B9">
        <w:t>Запишите в таблицу выбранные цифры для каждого ответа. Цифры в ответе могут повторяться.</w:t>
      </w:r>
    </w:p>
    <w:p w14:paraId="2CE2B800" w14:textId="77777777" w:rsidR="00F83A3C" w:rsidRPr="00AC03B9" w:rsidRDefault="00F83A3C" w:rsidP="00F83A3C"/>
    <w:tbl>
      <w:tblPr>
        <w:tblW w:w="5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9"/>
        <w:gridCol w:w="3133"/>
      </w:tblGrid>
      <w:tr w:rsidR="00F83A3C" w:rsidRPr="00AC03B9" w14:paraId="11FB4DC7" w14:textId="77777777" w:rsidTr="00F83A3C">
        <w:trPr>
          <w:trHeight w:val="325"/>
          <w:jc w:val="center"/>
        </w:trPr>
        <w:tc>
          <w:tcPr>
            <w:tcW w:w="2819" w:type="dxa"/>
            <w:vAlign w:val="center"/>
          </w:tcPr>
          <w:p w14:paraId="10B9AC4C" w14:textId="77777777" w:rsidR="00F83A3C" w:rsidRPr="00AC03B9" w:rsidRDefault="00F83A3C" w:rsidP="00F83A3C">
            <w:pPr>
              <w:jc w:val="center"/>
            </w:pPr>
            <w:r w:rsidRPr="00AC03B9">
              <w:t>Запирающее напряжение</w:t>
            </w:r>
          </w:p>
        </w:tc>
        <w:tc>
          <w:tcPr>
            <w:tcW w:w="3133" w:type="dxa"/>
            <w:vAlign w:val="center"/>
          </w:tcPr>
          <w:p w14:paraId="3E13A059" w14:textId="77777777" w:rsidR="00F83A3C" w:rsidRPr="00AC03B9" w:rsidRDefault="00F83A3C" w:rsidP="00F83A3C">
            <w:pPr>
              <w:jc w:val="center"/>
            </w:pPr>
            <w:r w:rsidRPr="00AC03B9">
              <w:t>Максимальная скорость фотоэлектронов</w:t>
            </w:r>
          </w:p>
        </w:tc>
      </w:tr>
      <w:tr w:rsidR="00F83A3C" w:rsidRPr="00AC03B9" w14:paraId="4172260C" w14:textId="77777777" w:rsidTr="00F83A3C">
        <w:trPr>
          <w:trHeight w:val="325"/>
          <w:jc w:val="center"/>
        </w:trPr>
        <w:tc>
          <w:tcPr>
            <w:tcW w:w="2819" w:type="dxa"/>
          </w:tcPr>
          <w:p w14:paraId="70E37DCB" w14:textId="77777777" w:rsidR="00F83A3C" w:rsidRPr="00AC03B9" w:rsidRDefault="00F83A3C" w:rsidP="00F83A3C">
            <w:pPr>
              <w:jc w:val="center"/>
              <w:rPr>
                <w:b/>
              </w:rPr>
            </w:pPr>
          </w:p>
        </w:tc>
        <w:tc>
          <w:tcPr>
            <w:tcW w:w="3133" w:type="dxa"/>
          </w:tcPr>
          <w:p w14:paraId="625DBEEB" w14:textId="77777777" w:rsidR="00F83A3C" w:rsidRPr="00AC03B9" w:rsidRDefault="00F83A3C" w:rsidP="00F83A3C">
            <w:pPr>
              <w:jc w:val="center"/>
              <w:rPr>
                <w:b/>
              </w:rPr>
            </w:pPr>
          </w:p>
        </w:tc>
      </w:tr>
    </w:tbl>
    <w:p w14:paraId="532A6AAF" w14:textId="77777777" w:rsidR="00F83A3C" w:rsidRPr="00AC03B9" w:rsidRDefault="00F83A3C" w:rsidP="00F83A3C">
      <w:pPr>
        <w:rPr>
          <w:sz w:val="2"/>
        </w:rPr>
      </w:pPr>
    </w:p>
    <w:p w14:paraId="1D4B8AA0" w14:textId="77777777" w:rsidR="00C80395" w:rsidRPr="00AC03B9" w:rsidRDefault="00C80395">
      <w:pPr>
        <w:rPr>
          <w:sz w:val="2"/>
        </w:rPr>
      </w:pPr>
    </w:p>
    <w:p w14:paraId="7611E7CD" w14:textId="77777777" w:rsidR="00C80395" w:rsidRPr="00AC03B9" w:rsidRDefault="00C80395">
      <w:pPr>
        <w:keepNext/>
        <w:rPr>
          <w:b/>
          <w:sz w:val="8"/>
        </w:rPr>
      </w:pPr>
    </w:p>
    <w:p w14:paraId="38D2D98C" w14:textId="77777777" w:rsidR="00E26090" w:rsidRPr="00AC03B9" w:rsidRDefault="00E26090"/>
    <w:p w14:paraId="0BF0AAFA" w14:textId="77777777" w:rsidR="00F0603D" w:rsidRPr="00AC03B9" w:rsidRDefault="00F0603D"/>
    <w:p w14:paraId="2ADBE781" w14:textId="77777777" w:rsidR="00F0603D" w:rsidRPr="00AC03B9" w:rsidRDefault="00F0603D"/>
    <w:p w14:paraId="514CF98F" w14:textId="77777777" w:rsidR="00E26090" w:rsidRPr="00AC03B9" w:rsidRDefault="00E26090" w:rsidP="00E26090">
      <w:r w:rsidRPr="00AC03B9">
        <w:tab/>
      </w:r>
    </w:p>
    <w:p w14:paraId="110EB78C" w14:textId="77777777" w:rsidR="00E26090" w:rsidRPr="00AC03B9" w:rsidRDefault="00E26090" w:rsidP="00E26090">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sidRPr="00AC03B9">
        <w:rPr>
          <w:b/>
        </w:rPr>
        <w:t>20</w:t>
      </w:r>
      <w:r w:rsidRPr="00AC03B9">
        <w:rPr>
          <w:b/>
        </w:rPr>
        <w:br/>
      </w:r>
    </w:p>
    <w:p w14:paraId="7CA42C1B" w14:textId="77777777" w:rsidR="00B12B96" w:rsidRPr="00AC03B9" w:rsidRDefault="00B12B96" w:rsidP="00B12B96">
      <w:pPr>
        <w:rPr>
          <w:sz w:val="2"/>
        </w:rPr>
      </w:pPr>
      <w:r w:rsidRPr="00AC03B9">
        <w:t>Выберите все верные утверждения о физических явлениях, величинах и закономерностях. Запишите цифры, под которыми они указаны.</w:t>
      </w:r>
    </w:p>
    <w:p w14:paraId="413CF521" w14:textId="77777777" w:rsidR="00B12B96" w:rsidRPr="00AC03B9" w:rsidRDefault="00B12B96" w:rsidP="00B12B96">
      <w:pPr>
        <w:rPr>
          <w:sz w:val="2"/>
        </w:rPr>
      </w:pPr>
    </w:p>
    <w:p w14:paraId="5A94CD6D" w14:textId="77777777" w:rsidR="00B12B96" w:rsidRPr="00AC03B9" w:rsidRDefault="00B12B96" w:rsidP="00B12B96">
      <w:pPr>
        <w:keepNext/>
        <w:rPr>
          <w:b/>
          <w:sz w:val="8"/>
        </w:rPr>
      </w:pPr>
    </w:p>
    <w:p w14:paraId="1999B1A8" w14:textId="77777777" w:rsidR="00B12B96" w:rsidRPr="00AC03B9" w:rsidRDefault="00B12B96" w:rsidP="00B12B96">
      <w:pPr>
        <w:rPr>
          <w:sz w:val="4"/>
          <w:szCs w:val="4"/>
        </w:rPr>
      </w:pPr>
    </w:p>
    <w:tbl>
      <w:tblPr>
        <w:tblW w:w="0" w:type="auto"/>
        <w:tblCellMar>
          <w:left w:w="0" w:type="dxa"/>
          <w:right w:w="0" w:type="dxa"/>
        </w:tblCellMar>
        <w:tblLook w:val="0000" w:firstRow="0" w:lastRow="0" w:firstColumn="0" w:lastColumn="0" w:noHBand="0" w:noVBand="0"/>
      </w:tblPr>
      <w:tblGrid>
        <w:gridCol w:w="420"/>
        <w:gridCol w:w="8935"/>
      </w:tblGrid>
      <w:tr w:rsidR="00B12B96" w:rsidRPr="00AC03B9" w14:paraId="1D914A30" w14:textId="77777777" w:rsidTr="009F7D6A">
        <w:trPr>
          <w:trHeight w:val="336"/>
        </w:trPr>
        <w:tc>
          <w:tcPr>
            <w:tcW w:w="420" w:type="dxa"/>
            <w:shd w:val="clear" w:color="auto" w:fill="auto"/>
          </w:tcPr>
          <w:p w14:paraId="38413274" w14:textId="77777777" w:rsidR="00B12B96" w:rsidRPr="00AC03B9" w:rsidRDefault="00B12B96" w:rsidP="009F7D6A">
            <w:pPr>
              <w:rPr>
                <w:sz w:val="2"/>
                <w:szCs w:val="2"/>
              </w:rPr>
            </w:pPr>
          </w:p>
          <w:p w14:paraId="38395D5D" w14:textId="77777777" w:rsidR="00B12B96" w:rsidRPr="00AC03B9" w:rsidRDefault="00B12B96" w:rsidP="009F7D6A">
            <w:r w:rsidRPr="00AC03B9">
              <w:t>1)</w:t>
            </w:r>
          </w:p>
        </w:tc>
        <w:tc>
          <w:tcPr>
            <w:tcW w:w="8940" w:type="dxa"/>
            <w:shd w:val="clear" w:color="auto" w:fill="auto"/>
          </w:tcPr>
          <w:p w14:paraId="0BBF8EBB" w14:textId="77777777" w:rsidR="00B12B96" w:rsidRPr="00AC03B9" w:rsidRDefault="00B12B96" w:rsidP="009F7D6A">
            <w:pPr>
              <w:rPr>
                <w:sz w:val="2"/>
              </w:rPr>
            </w:pPr>
            <w:r w:rsidRPr="00AC03B9">
              <w:t>При равноускоренном движении ускорение тела за любые равные промежутки времени изменяется одинаково.</w:t>
            </w:r>
          </w:p>
          <w:p w14:paraId="4ED35C85" w14:textId="77777777" w:rsidR="00B12B96" w:rsidRPr="00AC03B9" w:rsidRDefault="00B12B96" w:rsidP="009F7D6A">
            <w:pPr>
              <w:rPr>
                <w:sz w:val="2"/>
              </w:rPr>
            </w:pPr>
          </w:p>
        </w:tc>
      </w:tr>
      <w:tr w:rsidR="00B12B96" w:rsidRPr="00AC03B9" w14:paraId="1FB77488" w14:textId="77777777" w:rsidTr="009F7D6A">
        <w:trPr>
          <w:trHeight w:val="336"/>
        </w:trPr>
        <w:tc>
          <w:tcPr>
            <w:tcW w:w="420" w:type="dxa"/>
            <w:shd w:val="clear" w:color="auto" w:fill="auto"/>
          </w:tcPr>
          <w:p w14:paraId="69D7CE2E" w14:textId="77777777" w:rsidR="00B12B96" w:rsidRPr="00AC03B9" w:rsidRDefault="00B12B96" w:rsidP="009F7D6A">
            <w:pPr>
              <w:rPr>
                <w:sz w:val="2"/>
                <w:szCs w:val="2"/>
              </w:rPr>
            </w:pPr>
          </w:p>
          <w:p w14:paraId="170DA423" w14:textId="77777777" w:rsidR="00B12B96" w:rsidRPr="00AC03B9" w:rsidRDefault="00B12B96" w:rsidP="009F7D6A">
            <w:r w:rsidRPr="00AC03B9">
              <w:t>2)</w:t>
            </w:r>
          </w:p>
        </w:tc>
        <w:tc>
          <w:tcPr>
            <w:tcW w:w="8940" w:type="dxa"/>
            <w:shd w:val="clear" w:color="auto" w:fill="auto"/>
          </w:tcPr>
          <w:p w14:paraId="015E9C00" w14:textId="77777777" w:rsidR="00B12B96" w:rsidRPr="00AC03B9" w:rsidRDefault="00B12B96" w:rsidP="009F7D6A">
            <w:pPr>
              <w:rPr>
                <w:sz w:val="2"/>
              </w:rPr>
            </w:pPr>
            <w:r w:rsidRPr="00AC03B9">
              <w:t>В процессе кипения жидкости при постоянном внешнем давлении её температура не меняется.</w:t>
            </w:r>
          </w:p>
          <w:p w14:paraId="259351D7" w14:textId="77777777" w:rsidR="00B12B96" w:rsidRPr="00AC03B9" w:rsidRDefault="00B12B96" w:rsidP="009F7D6A">
            <w:pPr>
              <w:rPr>
                <w:sz w:val="2"/>
              </w:rPr>
            </w:pPr>
          </w:p>
        </w:tc>
      </w:tr>
      <w:tr w:rsidR="00B12B96" w:rsidRPr="00AC03B9" w14:paraId="28B9CD3F" w14:textId="77777777" w:rsidTr="009F7D6A">
        <w:trPr>
          <w:trHeight w:val="336"/>
        </w:trPr>
        <w:tc>
          <w:tcPr>
            <w:tcW w:w="420" w:type="dxa"/>
            <w:shd w:val="clear" w:color="auto" w:fill="auto"/>
          </w:tcPr>
          <w:p w14:paraId="5BFE5910" w14:textId="77777777" w:rsidR="00B12B96" w:rsidRPr="00AC03B9" w:rsidRDefault="00B12B96" w:rsidP="009F7D6A">
            <w:pPr>
              <w:rPr>
                <w:sz w:val="2"/>
                <w:szCs w:val="2"/>
              </w:rPr>
            </w:pPr>
          </w:p>
          <w:p w14:paraId="47ABA03A" w14:textId="77777777" w:rsidR="00B12B96" w:rsidRPr="00AC03B9" w:rsidRDefault="00B12B96" w:rsidP="009F7D6A">
            <w:r w:rsidRPr="00AC03B9">
              <w:t>3)</w:t>
            </w:r>
          </w:p>
        </w:tc>
        <w:tc>
          <w:tcPr>
            <w:tcW w:w="8940" w:type="dxa"/>
            <w:shd w:val="clear" w:color="auto" w:fill="auto"/>
          </w:tcPr>
          <w:p w14:paraId="1E2EB853" w14:textId="77777777" w:rsidR="00B12B96" w:rsidRPr="00AC03B9" w:rsidRDefault="00B12B96" w:rsidP="009F7D6A">
            <w:pPr>
              <w:rPr>
                <w:sz w:val="2"/>
              </w:rPr>
            </w:pPr>
            <w:r w:rsidRPr="00AC03B9">
              <w:t>Сила тока короткого замыкания определяется только внутренним сопротивлением источника.</w:t>
            </w:r>
          </w:p>
          <w:p w14:paraId="0162072C" w14:textId="77777777" w:rsidR="00B12B96" w:rsidRPr="00AC03B9" w:rsidRDefault="00B12B96" w:rsidP="009F7D6A">
            <w:pPr>
              <w:rPr>
                <w:sz w:val="2"/>
              </w:rPr>
            </w:pPr>
          </w:p>
        </w:tc>
      </w:tr>
      <w:tr w:rsidR="00B12B96" w:rsidRPr="00AC03B9" w14:paraId="6D5D4ED2" w14:textId="77777777" w:rsidTr="009F7D6A">
        <w:trPr>
          <w:trHeight w:val="336"/>
        </w:trPr>
        <w:tc>
          <w:tcPr>
            <w:tcW w:w="420" w:type="dxa"/>
            <w:shd w:val="clear" w:color="auto" w:fill="auto"/>
          </w:tcPr>
          <w:p w14:paraId="7B03AE72" w14:textId="77777777" w:rsidR="00B12B96" w:rsidRPr="00AC03B9" w:rsidRDefault="00B12B96" w:rsidP="009F7D6A">
            <w:pPr>
              <w:rPr>
                <w:sz w:val="2"/>
                <w:szCs w:val="2"/>
              </w:rPr>
            </w:pPr>
          </w:p>
          <w:p w14:paraId="57483879" w14:textId="77777777" w:rsidR="00B12B96" w:rsidRPr="00AC03B9" w:rsidRDefault="00B12B96" w:rsidP="009F7D6A">
            <w:r w:rsidRPr="00AC03B9">
              <w:t>4)</w:t>
            </w:r>
          </w:p>
        </w:tc>
        <w:tc>
          <w:tcPr>
            <w:tcW w:w="8940" w:type="dxa"/>
            <w:shd w:val="clear" w:color="auto" w:fill="auto"/>
          </w:tcPr>
          <w:p w14:paraId="08AB4F27" w14:textId="77777777" w:rsidR="00B12B96" w:rsidRPr="00AC03B9" w:rsidRDefault="00B12B96" w:rsidP="009F7D6A">
            <w:pPr>
              <w:rPr>
                <w:sz w:val="2"/>
              </w:rPr>
            </w:pPr>
            <w:r w:rsidRPr="00AC03B9">
              <w:t>В поперечной механической волне колебания частиц происходят</w:t>
            </w:r>
            <w:r w:rsidRPr="00AC03B9">
              <w:br/>
              <w:t>в направлении, перпендикулярном направлению распространения волны.</w:t>
            </w:r>
          </w:p>
          <w:p w14:paraId="2F0852CD" w14:textId="77777777" w:rsidR="00B12B96" w:rsidRPr="00AC03B9" w:rsidRDefault="00B12B96" w:rsidP="009F7D6A">
            <w:pPr>
              <w:rPr>
                <w:sz w:val="2"/>
              </w:rPr>
            </w:pPr>
          </w:p>
        </w:tc>
      </w:tr>
      <w:tr w:rsidR="00B12B96" w:rsidRPr="00AC03B9" w14:paraId="59A6C063" w14:textId="77777777" w:rsidTr="009F7D6A">
        <w:trPr>
          <w:trHeight w:val="336"/>
        </w:trPr>
        <w:tc>
          <w:tcPr>
            <w:tcW w:w="420" w:type="dxa"/>
            <w:shd w:val="clear" w:color="auto" w:fill="auto"/>
          </w:tcPr>
          <w:p w14:paraId="2FA5D204" w14:textId="77777777" w:rsidR="00B12B96" w:rsidRPr="00AC03B9" w:rsidRDefault="00B12B96" w:rsidP="009F7D6A">
            <w:pPr>
              <w:rPr>
                <w:sz w:val="2"/>
                <w:szCs w:val="2"/>
              </w:rPr>
            </w:pPr>
          </w:p>
          <w:p w14:paraId="0776A385" w14:textId="77777777" w:rsidR="00B12B96" w:rsidRPr="00AC03B9" w:rsidRDefault="00B12B96" w:rsidP="009F7D6A">
            <w:r w:rsidRPr="00AC03B9">
              <w:t>5)</w:t>
            </w:r>
          </w:p>
        </w:tc>
        <w:tc>
          <w:tcPr>
            <w:tcW w:w="8940" w:type="dxa"/>
            <w:shd w:val="clear" w:color="auto" w:fill="auto"/>
          </w:tcPr>
          <w:p w14:paraId="6D6BE467" w14:textId="77777777" w:rsidR="00B12B96" w:rsidRPr="00AC03B9" w:rsidRDefault="00B12B96" w:rsidP="009F7D6A">
            <w:pPr>
              <w:rPr>
                <w:sz w:val="2"/>
              </w:rPr>
            </w:pPr>
            <w:r w:rsidRPr="00AC03B9">
              <w:t>В результате α-распада элемент смещается в Периодической системе элементов Д.И. Менделеева на две клетки ближе к концу.</w:t>
            </w:r>
          </w:p>
          <w:p w14:paraId="5F26415F" w14:textId="77777777" w:rsidR="00B12B96" w:rsidRPr="00AC03B9" w:rsidRDefault="00B12B96" w:rsidP="009F7D6A">
            <w:pPr>
              <w:rPr>
                <w:sz w:val="2"/>
              </w:rPr>
            </w:pPr>
          </w:p>
        </w:tc>
      </w:tr>
    </w:tbl>
    <w:p w14:paraId="6D2F7EDD" w14:textId="77777777" w:rsidR="00B12B96" w:rsidRPr="00AC03B9" w:rsidRDefault="00B12B96" w:rsidP="00B12B96">
      <w:pPr>
        <w:rPr>
          <w:sz w:val="20"/>
          <w:szCs w:val="20"/>
        </w:rPr>
      </w:pPr>
    </w:p>
    <w:p w14:paraId="5222C983" w14:textId="7CCEF22C" w:rsidR="00B12B96" w:rsidRPr="00AC03B9" w:rsidRDefault="00B12B96" w:rsidP="00B12B96">
      <w:r w:rsidRPr="00AC03B9">
        <w:t>Ответ: ___________________________.</w:t>
      </w:r>
    </w:p>
    <w:p w14:paraId="1B998FB7" w14:textId="77777777" w:rsidR="00B12B96" w:rsidRPr="00AC03B9" w:rsidRDefault="00B12B96" w:rsidP="00B12B96">
      <w:pPr>
        <w:rPr>
          <w:color w:val="FFFFFF"/>
          <w:sz w:val="2"/>
          <w:szCs w:val="2"/>
        </w:rPr>
      </w:pPr>
      <w:r w:rsidRPr="00AC03B9">
        <w:rPr>
          <w:color w:val="FFFFFF"/>
          <w:sz w:val="2"/>
          <w:szCs w:val="2"/>
        </w:rPr>
        <w:t>&amp;%</w:t>
      </w:r>
      <w:proofErr w:type="spellStart"/>
      <w:r w:rsidRPr="00AC03B9">
        <w:rPr>
          <w:color w:val="FFFFFF"/>
          <w:sz w:val="2"/>
          <w:szCs w:val="2"/>
        </w:rPr>
        <w:t>end_page</w:t>
      </w:r>
      <w:proofErr w:type="spellEnd"/>
      <w:r w:rsidRPr="00AC03B9">
        <w:rPr>
          <w:color w:val="FFFFFF"/>
          <w:sz w:val="2"/>
          <w:szCs w:val="2"/>
        </w:rPr>
        <w:t>&amp;%</w:t>
      </w:r>
    </w:p>
    <w:p w14:paraId="6D2B333F" w14:textId="77777777" w:rsidR="00E26090" w:rsidRPr="00AC03B9" w:rsidRDefault="00B12B96" w:rsidP="00E26090">
      <w:r w:rsidRPr="00AC03B9">
        <w:rPr>
          <w:sz w:val="4"/>
        </w:rPr>
        <w:br w:type="page"/>
      </w:r>
    </w:p>
    <w:p w14:paraId="2D59FAF0" w14:textId="77777777" w:rsidR="00E26090" w:rsidRPr="00AC03B9" w:rsidRDefault="00E26090" w:rsidP="00E26090">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sidRPr="00AC03B9">
        <w:rPr>
          <w:b/>
        </w:rPr>
        <w:lastRenderedPageBreak/>
        <w:t>21</w:t>
      </w:r>
      <w:r w:rsidRPr="00AC03B9">
        <w:rPr>
          <w:b/>
        </w:rPr>
        <w:br/>
      </w:r>
    </w:p>
    <w:p w14:paraId="6FFC972F" w14:textId="77777777" w:rsidR="000A5F48" w:rsidRPr="00AC03B9" w:rsidRDefault="000A5F48" w:rsidP="000A5F48">
      <w:r w:rsidRPr="00AC03B9">
        <w:t>Даны следующие зависимости величин:</w:t>
      </w:r>
    </w:p>
    <w:p w14:paraId="4840E9A6" w14:textId="77777777" w:rsidR="000A5F48" w:rsidRPr="00AC03B9" w:rsidRDefault="000A5F48" w:rsidP="000A5F48">
      <w:pPr>
        <w:rPr>
          <w:sz w:val="4"/>
          <w:szCs w:val="4"/>
        </w:rPr>
      </w:pPr>
    </w:p>
    <w:tbl>
      <w:tblPr>
        <w:tblW w:w="9356" w:type="dxa"/>
        <w:tblCellMar>
          <w:left w:w="0" w:type="dxa"/>
          <w:right w:w="0" w:type="dxa"/>
        </w:tblCellMar>
        <w:tblLook w:val="0000" w:firstRow="0" w:lastRow="0" w:firstColumn="0" w:lastColumn="0" w:noHBand="0" w:noVBand="0"/>
      </w:tblPr>
      <w:tblGrid>
        <w:gridCol w:w="9356"/>
      </w:tblGrid>
      <w:tr w:rsidR="000A5F48" w:rsidRPr="00AC03B9" w14:paraId="0F2562B4" w14:textId="77777777" w:rsidTr="009F7D6A">
        <w:trPr>
          <w:trHeight w:val="336"/>
        </w:trPr>
        <w:tc>
          <w:tcPr>
            <w:tcW w:w="9356" w:type="dxa"/>
            <w:tcBorders>
              <w:top w:val="nil"/>
              <w:left w:val="nil"/>
              <w:bottom w:val="nil"/>
              <w:right w:val="nil"/>
            </w:tcBorders>
          </w:tcPr>
          <w:p w14:paraId="7D505DA4" w14:textId="77777777" w:rsidR="000A5F48" w:rsidRPr="00AC03B9" w:rsidRDefault="000A5F48" w:rsidP="009F7D6A">
            <w:pPr>
              <w:ind w:left="340" w:hanging="340"/>
              <w:rPr>
                <w:spacing w:val="-3"/>
              </w:rPr>
            </w:pPr>
            <w:r w:rsidRPr="00AC03B9">
              <w:rPr>
                <w:spacing w:val="-3"/>
              </w:rPr>
              <w:t xml:space="preserve">А) зависимость проекции перемещения тела, движущегося </w:t>
            </w:r>
            <w:proofErr w:type="spellStart"/>
            <w:r w:rsidRPr="00AC03B9">
              <w:rPr>
                <w:spacing w:val="-3"/>
              </w:rPr>
              <w:t>равноускоренно</w:t>
            </w:r>
            <w:proofErr w:type="spellEnd"/>
            <w:r w:rsidRPr="00AC03B9">
              <w:rPr>
                <w:spacing w:val="-3"/>
              </w:rPr>
              <w:t xml:space="preserve"> вдоль оси </w:t>
            </w:r>
            <w:r w:rsidRPr="00AC03B9">
              <w:rPr>
                <w:i/>
                <w:spacing w:val="-3"/>
              </w:rPr>
              <w:t>Ох</w:t>
            </w:r>
            <w:r w:rsidRPr="00AC03B9">
              <w:rPr>
                <w:spacing w:val="-3"/>
              </w:rPr>
              <w:t>, от времени движения при начальной скорости тела равной нулю;</w:t>
            </w:r>
          </w:p>
        </w:tc>
      </w:tr>
      <w:tr w:rsidR="000A5F48" w:rsidRPr="00AC03B9" w14:paraId="78A27B01" w14:textId="77777777" w:rsidTr="009F7D6A">
        <w:trPr>
          <w:trHeight w:val="336"/>
        </w:trPr>
        <w:tc>
          <w:tcPr>
            <w:tcW w:w="9356" w:type="dxa"/>
            <w:tcBorders>
              <w:top w:val="nil"/>
              <w:left w:val="nil"/>
              <w:bottom w:val="nil"/>
              <w:right w:val="nil"/>
            </w:tcBorders>
          </w:tcPr>
          <w:p w14:paraId="28484C43" w14:textId="77777777" w:rsidR="000A5F48" w:rsidRPr="00AC03B9" w:rsidRDefault="000A5F48" w:rsidP="009F7D6A">
            <w:pPr>
              <w:ind w:left="340" w:hanging="340"/>
            </w:pPr>
            <w:r w:rsidRPr="00AC03B9">
              <w:t xml:space="preserve">Б) </w:t>
            </w:r>
            <w:r w:rsidRPr="00AC03B9">
              <w:rPr>
                <w:spacing w:val="-2"/>
              </w:rPr>
              <w:t xml:space="preserve">зависимость напряжения электрического поля конденсатора электроёмкостью </w:t>
            </w:r>
            <w:r w:rsidRPr="00AC03B9">
              <w:rPr>
                <w:i/>
                <w:spacing w:val="-2"/>
              </w:rPr>
              <w:t>С</w:t>
            </w:r>
            <w:r w:rsidRPr="00AC03B9">
              <w:t xml:space="preserve"> от заряда конденсатора;</w:t>
            </w:r>
          </w:p>
        </w:tc>
      </w:tr>
      <w:tr w:rsidR="000A5F48" w:rsidRPr="00AC03B9" w14:paraId="55649C9C" w14:textId="77777777" w:rsidTr="009F7D6A">
        <w:trPr>
          <w:trHeight w:val="336"/>
        </w:trPr>
        <w:tc>
          <w:tcPr>
            <w:tcW w:w="9356" w:type="dxa"/>
            <w:tcBorders>
              <w:top w:val="nil"/>
              <w:left w:val="nil"/>
              <w:bottom w:val="nil"/>
              <w:right w:val="nil"/>
            </w:tcBorders>
          </w:tcPr>
          <w:p w14:paraId="0C55DF4F" w14:textId="77777777" w:rsidR="000A5F48" w:rsidRPr="00AC03B9" w:rsidRDefault="000A5F48" w:rsidP="009F7D6A">
            <w:pPr>
              <w:ind w:left="340" w:hanging="340"/>
            </w:pPr>
            <w:r w:rsidRPr="00AC03B9">
              <w:t>В) зависимость энергии фотонов, падающих на поверхность фотокатода, от их частоты.</w:t>
            </w:r>
          </w:p>
        </w:tc>
      </w:tr>
    </w:tbl>
    <w:p w14:paraId="0FD8EE62" w14:textId="77777777" w:rsidR="000A5F48" w:rsidRPr="00AC03B9" w:rsidRDefault="000A5F48" w:rsidP="000A5F48">
      <w:pPr>
        <w:ind w:right="141"/>
        <w:rPr>
          <w:sz w:val="4"/>
          <w:szCs w:val="4"/>
        </w:rPr>
      </w:pPr>
    </w:p>
    <w:p w14:paraId="103DD3B0" w14:textId="77777777" w:rsidR="000A5F48" w:rsidRPr="00AC03B9" w:rsidRDefault="000A5F48" w:rsidP="000A5F48">
      <w:r w:rsidRPr="00AC03B9">
        <w:t>Установите соответствие между этими зависимостями и видами графиков, обозначенных цифрами 1–5. Для каждой зависимости А–В подберите соответствующий вид графика и запишите в таблицу выбранные цифры под соответствующими буквами. Цифры в ответе могут повторяться.</w:t>
      </w:r>
    </w:p>
    <w:tbl>
      <w:tblPr>
        <w:tblW w:w="0" w:type="auto"/>
        <w:tblLook w:val="00A0" w:firstRow="1" w:lastRow="0" w:firstColumn="1" w:lastColumn="0" w:noHBand="0" w:noVBand="0"/>
      </w:tblPr>
      <w:tblGrid>
        <w:gridCol w:w="1889"/>
        <w:gridCol w:w="1891"/>
        <w:gridCol w:w="1891"/>
        <w:gridCol w:w="1795"/>
        <w:gridCol w:w="1889"/>
      </w:tblGrid>
      <w:tr w:rsidR="000A5F48" w:rsidRPr="00AC03B9" w14:paraId="1BCB703B" w14:textId="77777777" w:rsidTr="009F7D6A">
        <w:tc>
          <w:tcPr>
            <w:tcW w:w="1914" w:type="dxa"/>
          </w:tcPr>
          <w:p w14:paraId="2EEEAF40" w14:textId="0E39BCB0" w:rsidR="000A5F48" w:rsidRPr="00AC03B9" w:rsidRDefault="009E434D" w:rsidP="009F7D6A">
            <w:pPr>
              <w:jc w:val="center"/>
            </w:pPr>
            <w:r w:rsidRPr="00AC03B9">
              <w:rPr>
                <w:noProof/>
              </w:rPr>
              <w:drawing>
                <wp:inline distT="0" distB="0" distL="0" distR="0" wp14:anchorId="1070C3F9" wp14:editId="225ABE0D">
                  <wp:extent cx="985520" cy="985520"/>
                  <wp:effectExtent l="0" t="0" r="0" b="0"/>
                  <wp:docPr id="24" name="Рисунок 5" descr="7-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7-01-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85520" cy="985520"/>
                          </a:xfrm>
                          <a:prstGeom prst="rect">
                            <a:avLst/>
                          </a:prstGeom>
                          <a:solidFill>
                            <a:srgbClr val="FFFFFF"/>
                          </a:solidFill>
                          <a:ln>
                            <a:noFill/>
                          </a:ln>
                        </pic:spPr>
                      </pic:pic>
                    </a:graphicData>
                  </a:graphic>
                </wp:inline>
              </w:drawing>
            </w:r>
          </w:p>
        </w:tc>
        <w:tc>
          <w:tcPr>
            <w:tcW w:w="1914" w:type="dxa"/>
          </w:tcPr>
          <w:p w14:paraId="15C5F974" w14:textId="226B0B4C" w:rsidR="000A5F48" w:rsidRPr="00AC03B9" w:rsidRDefault="009E434D" w:rsidP="009F7D6A">
            <w:pPr>
              <w:jc w:val="center"/>
            </w:pPr>
            <w:r w:rsidRPr="00AC03B9">
              <w:rPr>
                <w:noProof/>
              </w:rPr>
              <w:drawing>
                <wp:inline distT="0" distB="0" distL="0" distR="0" wp14:anchorId="511AE413" wp14:editId="6AA3A12C">
                  <wp:extent cx="997585" cy="985520"/>
                  <wp:effectExtent l="0" t="0" r="0" b="0"/>
                  <wp:docPr id="25" name="Рисунок 4" descr="11-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11-01-0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97585" cy="985520"/>
                          </a:xfrm>
                          <a:prstGeom prst="rect">
                            <a:avLst/>
                          </a:prstGeom>
                          <a:solidFill>
                            <a:srgbClr val="FFFFFF"/>
                          </a:solidFill>
                          <a:ln>
                            <a:noFill/>
                          </a:ln>
                        </pic:spPr>
                      </pic:pic>
                    </a:graphicData>
                  </a:graphic>
                </wp:inline>
              </w:drawing>
            </w:r>
          </w:p>
        </w:tc>
        <w:tc>
          <w:tcPr>
            <w:tcW w:w="1914" w:type="dxa"/>
          </w:tcPr>
          <w:p w14:paraId="66FF8A64" w14:textId="614F37F0" w:rsidR="000A5F48" w:rsidRPr="00AC03B9" w:rsidRDefault="009E434D" w:rsidP="009F7D6A">
            <w:pPr>
              <w:jc w:val="center"/>
            </w:pPr>
            <w:r w:rsidRPr="00AC03B9">
              <w:rPr>
                <w:noProof/>
              </w:rPr>
              <w:drawing>
                <wp:inline distT="0" distB="0" distL="0" distR="0" wp14:anchorId="0FAC84B9" wp14:editId="7D813806">
                  <wp:extent cx="997585" cy="985520"/>
                  <wp:effectExtent l="0" t="0" r="0" b="0"/>
                  <wp:docPr id="26" name="Рисунок 3" descr="2-0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2-02-0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97585" cy="985520"/>
                          </a:xfrm>
                          <a:prstGeom prst="rect">
                            <a:avLst/>
                          </a:prstGeom>
                          <a:solidFill>
                            <a:srgbClr val="FFFFFF"/>
                          </a:solidFill>
                          <a:ln>
                            <a:noFill/>
                          </a:ln>
                        </pic:spPr>
                      </pic:pic>
                    </a:graphicData>
                  </a:graphic>
                </wp:inline>
              </w:drawing>
            </w:r>
          </w:p>
        </w:tc>
        <w:tc>
          <w:tcPr>
            <w:tcW w:w="1797" w:type="dxa"/>
          </w:tcPr>
          <w:p w14:paraId="746D0175" w14:textId="6053465A" w:rsidR="000A5F48" w:rsidRPr="00AC03B9" w:rsidRDefault="009E434D" w:rsidP="009F7D6A">
            <w:pPr>
              <w:jc w:val="center"/>
            </w:pPr>
            <w:r w:rsidRPr="00AC03B9">
              <w:rPr>
                <w:noProof/>
              </w:rPr>
              <w:drawing>
                <wp:inline distT="0" distB="0" distL="0" distR="0" wp14:anchorId="686C5C2F" wp14:editId="3D50D049">
                  <wp:extent cx="997585" cy="985520"/>
                  <wp:effectExtent l="0" t="0" r="0" b="0"/>
                  <wp:docPr id="27" name="Рисунок 2" descr="1-02-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02-01-0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97585" cy="985520"/>
                          </a:xfrm>
                          <a:prstGeom prst="rect">
                            <a:avLst/>
                          </a:prstGeom>
                          <a:solidFill>
                            <a:srgbClr val="FFFFFF"/>
                          </a:solidFill>
                          <a:ln>
                            <a:noFill/>
                          </a:ln>
                        </pic:spPr>
                      </pic:pic>
                    </a:graphicData>
                  </a:graphic>
                </wp:inline>
              </w:drawing>
            </w:r>
          </w:p>
        </w:tc>
        <w:tc>
          <w:tcPr>
            <w:tcW w:w="1915" w:type="dxa"/>
          </w:tcPr>
          <w:p w14:paraId="14DDCB42" w14:textId="4AEDBBB5" w:rsidR="000A5F48" w:rsidRPr="00AC03B9" w:rsidRDefault="009E434D" w:rsidP="009F7D6A">
            <w:pPr>
              <w:jc w:val="center"/>
            </w:pPr>
            <w:r w:rsidRPr="00AC03B9">
              <w:rPr>
                <w:noProof/>
              </w:rPr>
              <w:drawing>
                <wp:inline distT="0" distB="0" distL="0" distR="0" wp14:anchorId="20197302" wp14:editId="2A1A3847">
                  <wp:extent cx="985520" cy="985520"/>
                  <wp:effectExtent l="0" t="0" r="0" b="0"/>
                  <wp:docPr id="28" name="Рисунок 1" descr="5-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5-01-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85520" cy="985520"/>
                          </a:xfrm>
                          <a:prstGeom prst="rect">
                            <a:avLst/>
                          </a:prstGeom>
                          <a:solidFill>
                            <a:srgbClr val="FFFFFF"/>
                          </a:solidFill>
                          <a:ln>
                            <a:noFill/>
                          </a:ln>
                        </pic:spPr>
                      </pic:pic>
                    </a:graphicData>
                  </a:graphic>
                </wp:inline>
              </w:drawing>
            </w:r>
          </w:p>
        </w:tc>
      </w:tr>
      <w:tr w:rsidR="000A5F48" w:rsidRPr="00AC03B9" w14:paraId="5712EEDB" w14:textId="77777777" w:rsidTr="009F7D6A">
        <w:tc>
          <w:tcPr>
            <w:tcW w:w="1914" w:type="dxa"/>
          </w:tcPr>
          <w:p w14:paraId="669D4553" w14:textId="77777777" w:rsidR="000A5F48" w:rsidRPr="00AC03B9" w:rsidRDefault="000A5F48" w:rsidP="009F7D6A">
            <w:pPr>
              <w:jc w:val="center"/>
            </w:pPr>
            <w:r w:rsidRPr="00AC03B9">
              <w:t>(1)</w:t>
            </w:r>
          </w:p>
        </w:tc>
        <w:tc>
          <w:tcPr>
            <w:tcW w:w="1914" w:type="dxa"/>
          </w:tcPr>
          <w:p w14:paraId="3A795C57" w14:textId="77777777" w:rsidR="000A5F48" w:rsidRPr="00AC03B9" w:rsidRDefault="000A5F48" w:rsidP="009F7D6A">
            <w:pPr>
              <w:jc w:val="center"/>
            </w:pPr>
            <w:r w:rsidRPr="00AC03B9">
              <w:t>(2)</w:t>
            </w:r>
          </w:p>
        </w:tc>
        <w:tc>
          <w:tcPr>
            <w:tcW w:w="1914" w:type="dxa"/>
          </w:tcPr>
          <w:p w14:paraId="5CD8519E" w14:textId="77777777" w:rsidR="000A5F48" w:rsidRPr="00AC03B9" w:rsidRDefault="000A5F48" w:rsidP="009F7D6A">
            <w:pPr>
              <w:jc w:val="center"/>
            </w:pPr>
            <w:r w:rsidRPr="00AC03B9">
              <w:t>(3)</w:t>
            </w:r>
          </w:p>
        </w:tc>
        <w:tc>
          <w:tcPr>
            <w:tcW w:w="1797" w:type="dxa"/>
          </w:tcPr>
          <w:p w14:paraId="71BFF655" w14:textId="77777777" w:rsidR="000A5F48" w:rsidRPr="00AC03B9" w:rsidRDefault="000A5F48" w:rsidP="009F7D6A">
            <w:pPr>
              <w:jc w:val="center"/>
            </w:pPr>
            <w:r w:rsidRPr="00AC03B9">
              <w:t>(4)</w:t>
            </w:r>
          </w:p>
        </w:tc>
        <w:tc>
          <w:tcPr>
            <w:tcW w:w="1915" w:type="dxa"/>
          </w:tcPr>
          <w:p w14:paraId="6C5A1635" w14:textId="77777777" w:rsidR="000A5F48" w:rsidRPr="00AC03B9" w:rsidRDefault="000A5F48" w:rsidP="009F7D6A">
            <w:pPr>
              <w:jc w:val="center"/>
            </w:pPr>
            <w:r w:rsidRPr="00AC03B9">
              <w:t>(5)</w:t>
            </w:r>
          </w:p>
        </w:tc>
      </w:tr>
    </w:tbl>
    <w:p w14:paraId="0C622E4A" w14:textId="77777777" w:rsidR="000A5F48" w:rsidRPr="00AC03B9" w:rsidRDefault="000A5F48" w:rsidP="000A5F48">
      <w:pPr>
        <w:rPr>
          <w:sz w:val="4"/>
          <w:szCs w:val="4"/>
        </w:rPr>
      </w:pPr>
    </w:p>
    <w:p w14:paraId="2D96817C" w14:textId="77777777" w:rsidR="000A5F48" w:rsidRPr="00AC03B9" w:rsidRDefault="000A5F48" w:rsidP="000A5F48">
      <w:pPr>
        <w:rPr>
          <w:sz w:val="4"/>
          <w:szCs w:val="4"/>
        </w:rPr>
      </w:pPr>
    </w:p>
    <w:tbl>
      <w:tblPr>
        <w:tblW w:w="0" w:type="auto"/>
        <w:tblCellMar>
          <w:left w:w="0" w:type="dxa"/>
          <w:right w:w="0" w:type="dxa"/>
        </w:tblCellMar>
        <w:tblLook w:val="0000" w:firstRow="0" w:lastRow="0" w:firstColumn="0" w:lastColumn="0" w:noHBand="0" w:noVBand="0"/>
      </w:tblPr>
      <w:tblGrid>
        <w:gridCol w:w="1134"/>
        <w:gridCol w:w="453"/>
        <w:gridCol w:w="453"/>
        <w:gridCol w:w="453"/>
      </w:tblGrid>
      <w:tr w:rsidR="000A5F48" w:rsidRPr="00AC03B9" w14:paraId="73ECBE11" w14:textId="77777777" w:rsidTr="009F7D6A">
        <w:tc>
          <w:tcPr>
            <w:tcW w:w="1134" w:type="dxa"/>
            <w:vMerge w:val="restart"/>
            <w:tcBorders>
              <w:right w:val="single" w:sz="4" w:space="0" w:color="auto"/>
            </w:tcBorders>
            <w:vAlign w:val="center"/>
          </w:tcPr>
          <w:p w14:paraId="01F23928" w14:textId="77777777" w:rsidR="000A5F48" w:rsidRPr="00AC03B9" w:rsidRDefault="000A5F48" w:rsidP="009F7D6A">
            <w:r w:rsidRPr="00AC03B9">
              <w:t>Ответ:</w:t>
            </w:r>
          </w:p>
        </w:tc>
        <w:tc>
          <w:tcPr>
            <w:tcW w:w="453" w:type="dxa"/>
            <w:tcBorders>
              <w:top w:val="single" w:sz="4" w:space="0" w:color="auto"/>
              <w:left w:val="single" w:sz="4" w:space="0" w:color="auto"/>
              <w:bottom w:val="nil"/>
              <w:right w:val="single" w:sz="4" w:space="0" w:color="auto"/>
            </w:tcBorders>
          </w:tcPr>
          <w:p w14:paraId="44877578" w14:textId="77777777" w:rsidR="000A5F48" w:rsidRPr="00AC03B9" w:rsidRDefault="000A5F48" w:rsidP="009F7D6A">
            <w:pPr>
              <w:jc w:val="center"/>
            </w:pPr>
            <w:r w:rsidRPr="00AC03B9">
              <w:t>А</w:t>
            </w:r>
          </w:p>
        </w:tc>
        <w:tc>
          <w:tcPr>
            <w:tcW w:w="453" w:type="dxa"/>
            <w:tcBorders>
              <w:top w:val="single" w:sz="4" w:space="0" w:color="auto"/>
              <w:left w:val="single" w:sz="4" w:space="0" w:color="auto"/>
              <w:bottom w:val="nil"/>
              <w:right w:val="single" w:sz="4" w:space="0" w:color="auto"/>
            </w:tcBorders>
          </w:tcPr>
          <w:p w14:paraId="1BB25072" w14:textId="77777777" w:rsidR="000A5F48" w:rsidRPr="00AC03B9" w:rsidRDefault="000A5F48" w:rsidP="009F7D6A">
            <w:pPr>
              <w:jc w:val="center"/>
            </w:pPr>
            <w:r w:rsidRPr="00AC03B9">
              <w:t>Б</w:t>
            </w:r>
          </w:p>
        </w:tc>
        <w:tc>
          <w:tcPr>
            <w:tcW w:w="453" w:type="dxa"/>
            <w:tcBorders>
              <w:top w:val="single" w:sz="4" w:space="0" w:color="auto"/>
              <w:left w:val="single" w:sz="4" w:space="0" w:color="auto"/>
              <w:bottom w:val="nil"/>
              <w:right w:val="single" w:sz="4" w:space="0" w:color="auto"/>
            </w:tcBorders>
          </w:tcPr>
          <w:p w14:paraId="22C4D359" w14:textId="77777777" w:rsidR="000A5F48" w:rsidRPr="00AC03B9" w:rsidRDefault="000A5F48" w:rsidP="009F7D6A">
            <w:pPr>
              <w:jc w:val="center"/>
            </w:pPr>
            <w:r w:rsidRPr="00AC03B9">
              <w:t>В</w:t>
            </w:r>
          </w:p>
        </w:tc>
      </w:tr>
      <w:tr w:rsidR="000A5F48" w:rsidRPr="00AC03B9" w14:paraId="4F063B49" w14:textId="77777777" w:rsidTr="009F7D6A">
        <w:trPr>
          <w:trHeight w:val="547"/>
        </w:trPr>
        <w:tc>
          <w:tcPr>
            <w:tcW w:w="1134" w:type="dxa"/>
            <w:vMerge/>
            <w:tcBorders>
              <w:top w:val="nil"/>
              <w:right w:val="nil"/>
            </w:tcBorders>
          </w:tcPr>
          <w:p w14:paraId="5C448FFB" w14:textId="77777777" w:rsidR="000A5F48" w:rsidRPr="00AC03B9" w:rsidRDefault="000A5F48" w:rsidP="009F7D6A"/>
        </w:tc>
        <w:tc>
          <w:tcPr>
            <w:tcW w:w="453" w:type="dxa"/>
            <w:tcBorders>
              <w:top w:val="single" w:sz="4" w:space="0" w:color="auto"/>
              <w:left w:val="single" w:sz="4" w:space="0" w:color="auto"/>
              <w:bottom w:val="single" w:sz="4" w:space="0" w:color="auto"/>
              <w:right w:val="single" w:sz="4" w:space="0" w:color="auto"/>
            </w:tcBorders>
          </w:tcPr>
          <w:p w14:paraId="4D54691F" w14:textId="77777777" w:rsidR="000A5F48" w:rsidRPr="00AC03B9" w:rsidRDefault="000A5F48" w:rsidP="009F7D6A">
            <w:pPr>
              <w:jc w:val="center"/>
            </w:pPr>
          </w:p>
        </w:tc>
        <w:tc>
          <w:tcPr>
            <w:tcW w:w="453" w:type="dxa"/>
            <w:tcBorders>
              <w:top w:val="single" w:sz="4" w:space="0" w:color="auto"/>
              <w:left w:val="single" w:sz="4" w:space="0" w:color="auto"/>
              <w:bottom w:val="single" w:sz="4" w:space="0" w:color="auto"/>
              <w:right w:val="single" w:sz="4" w:space="0" w:color="auto"/>
            </w:tcBorders>
          </w:tcPr>
          <w:p w14:paraId="3A51BB67" w14:textId="77777777" w:rsidR="000A5F48" w:rsidRPr="00AC03B9" w:rsidRDefault="000A5F48" w:rsidP="009F7D6A">
            <w:pPr>
              <w:jc w:val="center"/>
            </w:pPr>
          </w:p>
        </w:tc>
        <w:tc>
          <w:tcPr>
            <w:tcW w:w="453" w:type="dxa"/>
            <w:tcBorders>
              <w:top w:val="single" w:sz="4" w:space="0" w:color="auto"/>
              <w:left w:val="single" w:sz="4" w:space="0" w:color="auto"/>
              <w:bottom w:val="single" w:sz="4" w:space="0" w:color="auto"/>
              <w:right w:val="single" w:sz="4" w:space="0" w:color="auto"/>
            </w:tcBorders>
          </w:tcPr>
          <w:p w14:paraId="6C8F42E5" w14:textId="77777777" w:rsidR="000A5F48" w:rsidRPr="00AC03B9" w:rsidRDefault="000A5F48" w:rsidP="009F7D6A">
            <w:pPr>
              <w:jc w:val="center"/>
            </w:pPr>
          </w:p>
        </w:tc>
      </w:tr>
    </w:tbl>
    <w:p w14:paraId="23A761AF" w14:textId="4839573D" w:rsidR="00C80395" w:rsidRDefault="00C80395">
      <w:pPr>
        <w:rPr>
          <w:color w:val="FFFFFF"/>
          <w:sz w:val="2"/>
          <w:szCs w:val="2"/>
        </w:rPr>
      </w:pPr>
    </w:p>
    <w:p w14:paraId="5AD4AB21" w14:textId="2BB60760" w:rsidR="00203AEC" w:rsidRDefault="00203AEC">
      <w:pPr>
        <w:rPr>
          <w:color w:val="FFFFFF"/>
          <w:sz w:val="2"/>
          <w:szCs w:val="2"/>
        </w:rPr>
      </w:pPr>
    </w:p>
    <w:p w14:paraId="0145C76B" w14:textId="6D0009AB" w:rsidR="00203AEC" w:rsidRDefault="00203AEC">
      <w:pPr>
        <w:rPr>
          <w:color w:val="FFFFFF"/>
          <w:sz w:val="2"/>
          <w:szCs w:val="2"/>
        </w:rPr>
      </w:pPr>
    </w:p>
    <w:p w14:paraId="357FCEFF" w14:textId="0334E4FB" w:rsidR="00203AEC" w:rsidRDefault="00203AEC">
      <w:pPr>
        <w:rPr>
          <w:color w:val="FFFFFF"/>
          <w:sz w:val="2"/>
          <w:szCs w:val="2"/>
        </w:rPr>
      </w:pPr>
    </w:p>
    <w:p w14:paraId="1F412A95" w14:textId="220B4EDB" w:rsidR="00203AEC" w:rsidRDefault="00203AEC">
      <w:pPr>
        <w:rPr>
          <w:color w:val="FFFFFF"/>
          <w:sz w:val="2"/>
          <w:szCs w:val="2"/>
        </w:rPr>
      </w:pPr>
    </w:p>
    <w:p w14:paraId="26DCDEEF" w14:textId="02613338" w:rsidR="00203AEC" w:rsidRDefault="00203AEC">
      <w:pPr>
        <w:rPr>
          <w:color w:val="FFFFFF"/>
          <w:sz w:val="2"/>
          <w:szCs w:val="2"/>
        </w:rPr>
      </w:pPr>
    </w:p>
    <w:p w14:paraId="65F6AE41" w14:textId="4387D552" w:rsidR="00203AEC" w:rsidRDefault="00203AEC">
      <w:pPr>
        <w:rPr>
          <w:color w:val="FFFFFF"/>
          <w:sz w:val="2"/>
          <w:szCs w:val="2"/>
        </w:rPr>
      </w:pPr>
    </w:p>
    <w:p w14:paraId="4D0F963C" w14:textId="6A0367C4" w:rsidR="00203AEC" w:rsidRDefault="00203AEC">
      <w:pPr>
        <w:rPr>
          <w:color w:val="FFFFFF"/>
          <w:sz w:val="2"/>
          <w:szCs w:val="2"/>
        </w:rPr>
      </w:pPr>
    </w:p>
    <w:p w14:paraId="1FB0C098" w14:textId="5AD93A65" w:rsidR="00203AEC" w:rsidRDefault="00203AEC">
      <w:pPr>
        <w:rPr>
          <w:color w:val="FFFFFF"/>
          <w:sz w:val="2"/>
          <w:szCs w:val="2"/>
        </w:rPr>
      </w:pPr>
    </w:p>
    <w:p w14:paraId="5AA210DA" w14:textId="166D6512" w:rsidR="00203AEC" w:rsidRDefault="00203AEC">
      <w:pPr>
        <w:rPr>
          <w:color w:val="FFFFFF"/>
          <w:sz w:val="2"/>
          <w:szCs w:val="2"/>
        </w:rPr>
      </w:pPr>
    </w:p>
    <w:p w14:paraId="7DCB3043" w14:textId="77077A8A" w:rsidR="00203AEC" w:rsidRDefault="00203AEC">
      <w:pPr>
        <w:rPr>
          <w:color w:val="FFFFFF"/>
          <w:sz w:val="2"/>
          <w:szCs w:val="2"/>
        </w:rPr>
      </w:pPr>
    </w:p>
    <w:p w14:paraId="74F4F83D" w14:textId="74E442F4" w:rsidR="00203AEC" w:rsidRDefault="00203AEC">
      <w:pPr>
        <w:rPr>
          <w:color w:val="FFFFFF"/>
          <w:sz w:val="2"/>
          <w:szCs w:val="2"/>
        </w:rPr>
      </w:pPr>
    </w:p>
    <w:p w14:paraId="73E98226" w14:textId="6032E137" w:rsidR="00203AEC" w:rsidRDefault="00203AEC">
      <w:pPr>
        <w:rPr>
          <w:color w:val="FFFFFF"/>
          <w:sz w:val="2"/>
          <w:szCs w:val="2"/>
        </w:rPr>
      </w:pPr>
    </w:p>
    <w:p w14:paraId="1AF6ED19" w14:textId="0DF2A410" w:rsidR="00203AEC" w:rsidRDefault="00203AEC">
      <w:pPr>
        <w:rPr>
          <w:color w:val="FFFFFF"/>
          <w:sz w:val="2"/>
          <w:szCs w:val="2"/>
        </w:rPr>
      </w:pPr>
    </w:p>
    <w:p w14:paraId="308CB455" w14:textId="20EEF566" w:rsidR="00203AEC" w:rsidRDefault="00203AEC">
      <w:pPr>
        <w:rPr>
          <w:color w:val="FFFFFF"/>
          <w:sz w:val="2"/>
          <w:szCs w:val="2"/>
        </w:rPr>
      </w:pPr>
    </w:p>
    <w:p w14:paraId="0A491FB4" w14:textId="3251E11B" w:rsidR="00203AEC" w:rsidRDefault="00203AEC">
      <w:pPr>
        <w:rPr>
          <w:color w:val="FFFFFF"/>
          <w:sz w:val="2"/>
          <w:szCs w:val="2"/>
        </w:rPr>
      </w:pPr>
    </w:p>
    <w:p w14:paraId="0A35A2CD" w14:textId="46B34BB8" w:rsidR="00203AEC" w:rsidRDefault="00203AEC">
      <w:pPr>
        <w:rPr>
          <w:color w:val="FFFFFF"/>
          <w:sz w:val="2"/>
          <w:szCs w:val="2"/>
        </w:rPr>
      </w:pPr>
    </w:p>
    <w:p w14:paraId="676CA2FD" w14:textId="4DB5B93F" w:rsidR="00203AEC" w:rsidRDefault="00203AEC">
      <w:pPr>
        <w:rPr>
          <w:color w:val="FFFFFF"/>
          <w:sz w:val="2"/>
          <w:szCs w:val="2"/>
        </w:rPr>
      </w:pPr>
    </w:p>
    <w:p w14:paraId="4F9090F5" w14:textId="7815F67E" w:rsidR="00203AEC" w:rsidRDefault="00203AEC">
      <w:pPr>
        <w:rPr>
          <w:color w:val="FFFFFF"/>
          <w:sz w:val="2"/>
          <w:szCs w:val="2"/>
        </w:rPr>
      </w:pPr>
    </w:p>
    <w:p w14:paraId="7D9E4AC3" w14:textId="3CA718F2" w:rsidR="00203AEC" w:rsidRDefault="00203AEC">
      <w:pPr>
        <w:rPr>
          <w:color w:val="FFFFFF"/>
          <w:sz w:val="2"/>
          <w:szCs w:val="2"/>
        </w:rPr>
      </w:pPr>
    </w:p>
    <w:p w14:paraId="7174CA5C" w14:textId="28843272" w:rsidR="00203AEC" w:rsidRDefault="00203AEC">
      <w:pPr>
        <w:rPr>
          <w:color w:val="FFFFFF"/>
          <w:sz w:val="2"/>
          <w:szCs w:val="2"/>
        </w:rPr>
      </w:pPr>
    </w:p>
    <w:p w14:paraId="728FFF2D" w14:textId="193D514B" w:rsidR="00203AEC" w:rsidRDefault="00203AEC">
      <w:pPr>
        <w:rPr>
          <w:color w:val="FFFFFF"/>
          <w:sz w:val="2"/>
          <w:szCs w:val="2"/>
        </w:rPr>
      </w:pPr>
    </w:p>
    <w:p w14:paraId="60646C1B" w14:textId="07943B0D" w:rsidR="00203AEC" w:rsidRDefault="00203AEC">
      <w:pPr>
        <w:rPr>
          <w:color w:val="FFFFFF"/>
          <w:sz w:val="2"/>
          <w:szCs w:val="2"/>
        </w:rPr>
      </w:pPr>
    </w:p>
    <w:p w14:paraId="5CAA2322" w14:textId="0612BF26" w:rsidR="00203AEC" w:rsidRDefault="00203AEC">
      <w:pPr>
        <w:rPr>
          <w:color w:val="FFFFFF"/>
          <w:sz w:val="2"/>
          <w:szCs w:val="2"/>
        </w:rPr>
      </w:pPr>
    </w:p>
    <w:p w14:paraId="183BC895" w14:textId="488AC350" w:rsidR="00203AEC" w:rsidRDefault="00203AEC">
      <w:pPr>
        <w:rPr>
          <w:color w:val="FFFFFF"/>
          <w:sz w:val="2"/>
          <w:szCs w:val="2"/>
        </w:rPr>
      </w:pPr>
    </w:p>
    <w:p w14:paraId="0E739CF9" w14:textId="0459A5D2" w:rsidR="00203AEC" w:rsidRDefault="00203AEC">
      <w:pPr>
        <w:rPr>
          <w:color w:val="FFFFFF"/>
          <w:sz w:val="2"/>
          <w:szCs w:val="2"/>
        </w:rPr>
      </w:pPr>
    </w:p>
    <w:p w14:paraId="7E3B26F4" w14:textId="3E524B49" w:rsidR="00203AEC" w:rsidRDefault="00203AEC">
      <w:pPr>
        <w:rPr>
          <w:color w:val="FFFFFF"/>
          <w:sz w:val="2"/>
          <w:szCs w:val="2"/>
        </w:rPr>
      </w:pPr>
    </w:p>
    <w:p w14:paraId="761F180B" w14:textId="21EA46BF" w:rsidR="00203AEC" w:rsidRDefault="00203AEC">
      <w:pPr>
        <w:rPr>
          <w:color w:val="FFFFFF"/>
          <w:sz w:val="2"/>
          <w:szCs w:val="2"/>
        </w:rPr>
      </w:pPr>
    </w:p>
    <w:p w14:paraId="33A8E4D4" w14:textId="77777777" w:rsidR="00203AEC" w:rsidRPr="00AC03B9" w:rsidRDefault="00203AEC">
      <w:pPr>
        <w:rPr>
          <w:color w:val="FFFFFF"/>
          <w:sz w:val="2"/>
          <w:szCs w:val="2"/>
        </w:rPr>
      </w:pPr>
    </w:p>
    <w:p w14:paraId="675B40FA" w14:textId="77777777" w:rsidR="00C80395" w:rsidRPr="00AC03B9" w:rsidRDefault="00C80395">
      <w:pPr>
        <w:rPr>
          <w:sz w:val="4"/>
          <w:lang w:val="en-US"/>
        </w:rPr>
      </w:pPr>
    </w:p>
    <w:p w14:paraId="32D89ED2"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2</w:t>
      </w:r>
      <w:r w:rsidRPr="00AC03B9">
        <w:rPr>
          <w:b/>
        </w:rPr>
        <w:br/>
      </w:r>
    </w:p>
    <w:p w14:paraId="3B51BCA0" w14:textId="77777777" w:rsidR="00C80395" w:rsidRPr="00AC03B9" w:rsidRDefault="00C80395">
      <w:pPr>
        <w:rPr>
          <w:sz w:val="2"/>
        </w:rPr>
      </w:pPr>
    </w:p>
    <w:p w14:paraId="49BE13E6" w14:textId="77777777" w:rsidR="00C80395" w:rsidRPr="00AC03B9" w:rsidRDefault="00C80395">
      <w:pPr>
        <w:rPr>
          <w:sz w:val="8"/>
        </w:rPr>
      </w:pPr>
    </w:p>
    <w:p w14:paraId="1C0E4D3A" w14:textId="77777777" w:rsidR="00F83A3C" w:rsidRPr="00AC03B9" w:rsidRDefault="00F83A3C" w:rsidP="00F83A3C">
      <w:pPr>
        <w:spacing w:line="20" w:lineRule="auto"/>
        <w:rPr>
          <w:sz w:val="2"/>
        </w:rPr>
      </w:pPr>
    </w:p>
    <w:p w14:paraId="6BB56869" w14:textId="77777777" w:rsidR="00F0603D" w:rsidRPr="00AC03B9" w:rsidRDefault="00F0603D" w:rsidP="00F0603D">
      <w:pPr>
        <w:keepNext/>
        <w:spacing w:line="20" w:lineRule="auto"/>
        <w:rPr>
          <w:sz w:val="2"/>
        </w:rPr>
      </w:pPr>
    </w:p>
    <w:p w14:paraId="297362C8" w14:textId="77777777" w:rsidR="00F0603D" w:rsidRPr="00AC03B9" w:rsidRDefault="00F0603D" w:rsidP="00F0603D">
      <w:r w:rsidRPr="00AC03B9">
        <w:t>Определите показания динамометра (см. рисунок), если абсолютная погрешность прямого измерения силы равна цене деления динамометра. Динамометр проградуирован в ньютонах.</w:t>
      </w:r>
    </w:p>
    <w:p w14:paraId="4AA15604" w14:textId="77777777" w:rsidR="00F0603D" w:rsidRPr="00AC03B9" w:rsidRDefault="00F0603D" w:rsidP="00F0603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254"/>
      </w:tblGrid>
      <w:tr w:rsidR="00F0603D" w:rsidRPr="00AC03B9" w14:paraId="4EE96864" w14:textId="77777777">
        <w:trPr>
          <w:jc w:val="center"/>
        </w:trPr>
        <w:tc>
          <w:tcPr>
            <w:tcW w:w="0" w:type="auto"/>
            <w:shd w:val="clear" w:color="auto" w:fill="auto"/>
          </w:tcPr>
          <w:p w14:paraId="2A6DBC9C" w14:textId="60ECE35F" w:rsidR="00F0603D" w:rsidRPr="00AC03B9" w:rsidRDefault="009E434D">
            <w:r w:rsidRPr="00AC03B9">
              <w:rPr>
                <w:noProof/>
              </w:rPr>
              <w:drawing>
                <wp:inline distT="0" distB="0" distL="0" distR="0" wp14:anchorId="0B5DD7D7" wp14:editId="4B1ADF14">
                  <wp:extent cx="1424940" cy="143700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grayscl/>
                            <a:extLst>
                              <a:ext uri="{28A0092B-C50C-407E-A947-70E740481C1C}">
                                <a14:useLocalDpi xmlns:a14="http://schemas.microsoft.com/office/drawing/2010/main" val="0"/>
                              </a:ext>
                            </a:extLst>
                          </a:blip>
                          <a:srcRect/>
                          <a:stretch>
                            <a:fillRect/>
                          </a:stretch>
                        </pic:blipFill>
                        <pic:spPr bwMode="auto">
                          <a:xfrm>
                            <a:off x="0" y="0"/>
                            <a:ext cx="1424940" cy="1437005"/>
                          </a:xfrm>
                          <a:prstGeom prst="rect">
                            <a:avLst/>
                          </a:prstGeom>
                          <a:solidFill>
                            <a:srgbClr val="FFFFFF"/>
                          </a:solidFill>
                          <a:ln>
                            <a:noFill/>
                          </a:ln>
                        </pic:spPr>
                      </pic:pic>
                    </a:graphicData>
                  </a:graphic>
                </wp:inline>
              </w:drawing>
            </w:r>
          </w:p>
        </w:tc>
      </w:tr>
    </w:tbl>
    <w:p w14:paraId="6B569540" w14:textId="77777777" w:rsidR="00F0603D" w:rsidRPr="00AC03B9" w:rsidRDefault="00F0603D" w:rsidP="00F0603D"/>
    <w:p w14:paraId="73A898AE" w14:textId="22492CAC" w:rsidR="00F0603D" w:rsidRPr="00AC03B9" w:rsidRDefault="00F0603D" w:rsidP="00F0603D">
      <w:pPr>
        <w:rPr>
          <w:sz w:val="2"/>
        </w:rPr>
      </w:pPr>
      <w:r w:rsidRPr="00AC03B9">
        <w:t xml:space="preserve">Ответ: </w:t>
      </w:r>
      <w:proofErr w:type="gramStart"/>
      <w:r w:rsidRPr="00AC03B9">
        <w:rPr>
          <w:u w:val="single"/>
        </w:rPr>
        <w:t>(  </w:t>
      </w:r>
      <w:proofErr w:type="gramEnd"/>
      <w:r w:rsidRPr="00AC03B9">
        <w:rPr>
          <w:u w:val="single"/>
        </w:rPr>
        <w:t>               </w:t>
      </w:r>
      <w:r w:rsidRPr="00AC03B9">
        <w:t xml:space="preserve">± </w:t>
      </w:r>
      <w:r w:rsidRPr="00AC03B9">
        <w:rPr>
          <w:u w:val="single"/>
        </w:rPr>
        <w:t>                 )</w:t>
      </w:r>
      <w:r w:rsidRPr="00AC03B9">
        <w:t xml:space="preserve"> Н.</w:t>
      </w:r>
    </w:p>
    <w:p w14:paraId="25F642B9" w14:textId="77777777" w:rsidR="00F0603D" w:rsidRPr="00AC03B9" w:rsidRDefault="00F0603D" w:rsidP="00F0603D">
      <w:pPr>
        <w:rPr>
          <w:sz w:val="2"/>
        </w:rPr>
      </w:pPr>
    </w:p>
    <w:p w14:paraId="736A8241" w14:textId="77777777" w:rsidR="00F0603D" w:rsidRPr="00AC03B9" w:rsidRDefault="00F0603D" w:rsidP="00F0603D">
      <w:pPr>
        <w:keepNext/>
        <w:rPr>
          <w:b/>
          <w:sz w:val="8"/>
        </w:rPr>
      </w:pPr>
    </w:p>
    <w:p w14:paraId="5813E9A7" w14:textId="77777777" w:rsidR="00C80395" w:rsidRPr="00AC03B9" w:rsidRDefault="00C80395" w:rsidP="00F0603D">
      <w:pPr>
        <w:rPr>
          <w:b/>
          <w:sz w:val="8"/>
        </w:rPr>
      </w:pPr>
    </w:p>
    <w:p w14:paraId="0EF79732" w14:textId="77777777" w:rsidR="00C80395" w:rsidRPr="00AC03B9" w:rsidRDefault="00C80395"/>
    <w:p w14:paraId="4B6FFF61" w14:textId="77777777" w:rsidR="00C80395" w:rsidRPr="00AC03B9" w:rsidRDefault="00C80395" w:rsidP="00F83A3C">
      <w:pPr>
        <w:spacing w:line="20" w:lineRule="auto"/>
        <w:rPr>
          <w:sz w:val="2"/>
        </w:rPr>
      </w:pPr>
    </w:p>
    <w:p w14:paraId="22A4F825" w14:textId="77777777" w:rsidR="00F83A3C" w:rsidRPr="00AC03B9" w:rsidRDefault="00F83A3C" w:rsidP="00F83A3C">
      <w:pPr>
        <w:pBdr>
          <w:top w:val="single" w:sz="4" w:space="1" w:color="auto"/>
          <w:left w:val="single" w:sz="4" w:space="4" w:color="auto"/>
          <w:bottom w:val="single" w:sz="4" w:space="1" w:color="auto"/>
          <w:right w:val="single" w:sz="4" w:space="4" w:color="auto"/>
        </w:pBdr>
        <w:rPr>
          <w:b/>
          <w:i/>
        </w:rPr>
      </w:pPr>
      <w:r w:rsidRPr="00AC03B9">
        <w:rPr>
          <w:b/>
          <w:i/>
        </w:rPr>
        <w:t>В бланк ответов № 1 перенесите только числа, не разделяя их пробелом или другим знаком.</w:t>
      </w:r>
    </w:p>
    <w:p w14:paraId="2DD056FE" w14:textId="77777777" w:rsidR="00F83A3C" w:rsidRPr="00AC03B9" w:rsidRDefault="00F83A3C" w:rsidP="00F83A3C">
      <w:pPr>
        <w:rPr>
          <w:sz w:val="2"/>
        </w:rPr>
      </w:pPr>
      <w:r w:rsidRPr="00AC03B9">
        <w:t> </w:t>
      </w:r>
    </w:p>
    <w:p w14:paraId="2CA626EA" w14:textId="77777777" w:rsidR="00DC47BE" w:rsidRPr="00AC03B9" w:rsidRDefault="00DC47BE">
      <w:pPr>
        <w:rPr>
          <w:sz w:val="2"/>
        </w:rPr>
      </w:pPr>
    </w:p>
    <w:p w14:paraId="7D2FB446" w14:textId="77777777" w:rsidR="00C80395" w:rsidRPr="00AC03B9" w:rsidRDefault="00DC47BE">
      <w:r w:rsidRPr="00AC03B9">
        <w:rPr>
          <w:sz w:val="2"/>
        </w:rPr>
        <w:br w:type="page"/>
      </w:r>
    </w:p>
    <w:p w14:paraId="2A23D665" w14:textId="77777777" w:rsidR="00C80395" w:rsidRPr="00AC03B9" w:rsidRDefault="00C80395">
      <w:pPr>
        <w:rPr>
          <w:color w:val="FFFFFF"/>
          <w:sz w:val="2"/>
          <w:szCs w:val="2"/>
        </w:rPr>
      </w:pPr>
    </w:p>
    <w:p w14:paraId="3BE4A8FF" w14:textId="77777777" w:rsidR="00C80395" w:rsidRPr="00AC03B9" w:rsidRDefault="00C80395">
      <w:pPr>
        <w:rPr>
          <w:sz w:val="4"/>
        </w:rPr>
      </w:pPr>
    </w:p>
    <w:p w14:paraId="4E342357"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3</w:t>
      </w:r>
      <w:r w:rsidRPr="00AC03B9">
        <w:rPr>
          <w:b/>
        </w:rPr>
        <w:br/>
      </w:r>
    </w:p>
    <w:p w14:paraId="413C9F3D" w14:textId="77777777" w:rsidR="00C80395" w:rsidRPr="00AC03B9" w:rsidRDefault="00C80395">
      <w:pPr>
        <w:rPr>
          <w:sz w:val="2"/>
        </w:rPr>
      </w:pPr>
    </w:p>
    <w:p w14:paraId="4DB5D0CF" w14:textId="77777777" w:rsidR="00C80395" w:rsidRPr="00AC03B9" w:rsidRDefault="00C80395">
      <w:pPr>
        <w:rPr>
          <w:sz w:val="8"/>
        </w:rPr>
      </w:pPr>
    </w:p>
    <w:p w14:paraId="53187362" w14:textId="77777777" w:rsidR="00F83A3C" w:rsidRPr="00AC03B9" w:rsidRDefault="00F83A3C" w:rsidP="00F83A3C">
      <w:pPr>
        <w:spacing w:line="20" w:lineRule="auto"/>
        <w:rPr>
          <w:sz w:val="2"/>
          <w:szCs w:val="20"/>
        </w:rPr>
      </w:pPr>
    </w:p>
    <w:p w14:paraId="6C0F5CCD" w14:textId="77777777" w:rsidR="004D528F" w:rsidRPr="00AC03B9" w:rsidRDefault="004D528F" w:rsidP="004D528F">
      <w:r w:rsidRPr="00AC03B9">
        <w:t xml:space="preserve">Необходимо собрать экспериментальную установку, с помощью которой можно определить плотность меди. Для этого школьник взял стакан </w:t>
      </w:r>
      <w:r w:rsidRPr="00AC03B9">
        <w:br/>
        <w:t xml:space="preserve">с водой и медный шарик с крючком. </w:t>
      </w:r>
    </w:p>
    <w:p w14:paraId="24681B63" w14:textId="77777777" w:rsidR="004D528F" w:rsidRPr="00AC03B9" w:rsidRDefault="004D528F" w:rsidP="004D528F">
      <w:pPr>
        <w:rPr>
          <w:sz w:val="2"/>
        </w:rPr>
      </w:pPr>
      <w:r w:rsidRPr="00AC03B9">
        <w:t>Какое дополнительное оборудование необходимо использовать для проведения этого эксперимента? Из приведённого ниже перечня оборудования выберите две позиции.</w:t>
      </w:r>
    </w:p>
    <w:p w14:paraId="48EF62A1" w14:textId="77777777" w:rsidR="004D528F" w:rsidRPr="00AC03B9" w:rsidRDefault="004D528F" w:rsidP="004D528F">
      <w:pPr>
        <w:rPr>
          <w:sz w:val="2"/>
        </w:rPr>
      </w:pPr>
    </w:p>
    <w:p w14:paraId="22A7A723" w14:textId="77777777" w:rsidR="004D528F" w:rsidRPr="00AC03B9" w:rsidRDefault="004D528F" w:rsidP="004D528F">
      <w:pPr>
        <w:keepNext/>
        <w:rPr>
          <w:b/>
          <w:sz w:val="8"/>
        </w:rPr>
      </w:pPr>
    </w:p>
    <w:p w14:paraId="14C3ABBB" w14:textId="77777777" w:rsidR="004D528F" w:rsidRPr="00AC03B9" w:rsidRDefault="004D528F" w:rsidP="004D528F">
      <w:pPr>
        <w:rPr>
          <w:sz w:val="4"/>
          <w:szCs w:val="4"/>
        </w:rPr>
      </w:pPr>
    </w:p>
    <w:tbl>
      <w:tblPr>
        <w:tblW w:w="0" w:type="auto"/>
        <w:tblCellMar>
          <w:left w:w="0" w:type="dxa"/>
          <w:right w:w="0" w:type="dxa"/>
        </w:tblCellMar>
        <w:tblLook w:val="0000" w:firstRow="0" w:lastRow="0" w:firstColumn="0" w:lastColumn="0" w:noHBand="0" w:noVBand="0"/>
      </w:tblPr>
      <w:tblGrid>
        <w:gridCol w:w="420"/>
        <w:gridCol w:w="8935"/>
      </w:tblGrid>
      <w:tr w:rsidR="004D528F" w:rsidRPr="00AC03B9" w14:paraId="63B12B4A" w14:textId="77777777" w:rsidTr="009F7D6A">
        <w:trPr>
          <w:trHeight w:val="336"/>
        </w:trPr>
        <w:tc>
          <w:tcPr>
            <w:tcW w:w="420" w:type="dxa"/>
            <w:shd w:val="clear" w:color="auto" w:fill="auto"/>
          </w:tcPr>
          <w:p w14:paraId="319FD962" w14:textId="77777777" w:rsidR="004D528F" w:rsidRPr="00AC03B9" w:rsidRDefault="004D528F" w:rsidP="009F7D6A">
            <w:pPr>
              <w:rPr>
                <w:sz w:val="2"/>
                <w:szCs w:val="2"/>
              </w:rPr>
            </w:pPr>
          </w:p>
          <w:p w14:paraId="5C636422" w14:textId="77777777" w:rsidR="004D528F" w:rsidRPr="00AC03B9" w:rsidRDefault="004D528F" w:rsidP="009F7D6A">
            <w:r w:rsidRPr="00AC03B9">
              <w:t>1)</w:t>
            </w:r>
          </w:p>
        </w:tc>
        <w:tc>
          <w:tcPr>
            <w:tcW w:w="8940" w:type="dxa"/>
            <w:shd w:val="clear" w:color="auto" w:fill="auto"/>
          </w:tcPr>
          <w:p w14:paraId="6C055CE4" w14:textId="77777777" w:rsidR="004D528F" w:rsidRPr="00AC03B9" w:rsidRDefault="004D528F" w:rsidP="009F7D6A">
            <w:pPr>
              <w:rPr>
                <w:sz w:val="2"/>
              </w:rPr>
            </w:pPr>
            <w:r w:rsidRPr="00AC03B9">
              <w:t>мензурка</w:t>
            </w:r>
          </w:p>
          <w:p w14:paraId="24C9904A" w14:textId="77777777" w:rsidR="004D528F" w:rsidRPr="00AC03B9" w:rsidRDefault="004D528F" w:rsidP="009F7D6A">
            <w:pPr>
              <w:rPr>
                <w:sz w:val="2"/>
              </w:rPr>
            </w:pPr>
          </w:p>
        </w:tc>
      </w:tr>
      <w:tr w:rsidR="004D528F" w:rsidRPr="00AC03B9" w14:paraId="3903F933" w14:textId="77777777" w:rsidTr="009F7D6A">
        <w:trPr>
          <w:trHeight w:val="336"/>
        </w:trPr>
        <w:tc>
          <w:tcPr>
            <w:tcW w:w="420" w:type="dxa"/>
            <w:shd w:val="clear" w:color="auto" w:fill="auto"/>
          </w:tcPr>
          <w:p w14:paraId="1ED6AFDE" w14:textId="77777777" w:rsidR="004D528F" w:rsidRPr="00AC03B9" w:rsidRDefault="004D528F" w:rsidP="009F7D6A">
            <w:pPr>
              <w:rPr>
                <w:sz w:val="2"/>
                <w:szCs w:val="2"/>
              </w:rPr>
            </w:pPr>
          </w:p>
          <w:p w14:paraId="2D25A666" w14:textId="77777777" w:rsidR="004D528F" w:rsidRPr="00AC03B9" w:rsidRDefault="004D528F" w:rsidP="009F7D6A">
            <w:r w:rsidRPr="00AC03B9">
              <w:t>2)</w:t>
            </w:r>
          </w:p>
        </w:tc>
        <w:tc>
          <w:tcPr>
            <w:tcW w:w="8940" w:type="dxa"/>
            <w:shd w:val="clear" w:color="auto" w:fill="auto"/>
          </w:tcPr>
          <w:p w14:paraId="186D6D3A" w14:textId="77777777" w:rsidR="004D528F" w:rsidRPr="00AC03B9" w:rsidRDefault="004A4D52" w:rsidP="004A4D52">
            <w:pPr>
              <w:rPr>
                <w:sz w:val="2"/>
              </w:rPr>
            </w:pPr>
            <w:r w:rsidRPr="00AC03B9">
              <w:t>термометр</w:t>
            </w:r>
          </w:p>
        </w:tc>
      </w:tr>
      <w:tr w:rsidR="004D528F" w:rsidRPr="00AC03B9" w14:paraId="0E4316C9" w14:textId="77777777" w:rsidTr="009F7D6A">
        <w:trPr>
          <w:trHeight w:val="336"/>
        </w:trPr>
        <w:tc>
          <w:tcPr>
            <w:tcW w:w="420" w:type="dxa"/>
            <w:shd w:val="clear" w:color="auto" w:fill="auto"/>
          </w:tcPr>
          <w:p w14:paraId="687BFD08" w14:textId="77777777" w:rsidR="004D528F" w:rsidRPr="00AC03B9" w:rsidRDefault="004D528F" w:rsidP="009F7D6A">
            <w:pPr>
              <w:rPr>
                <w:sz w:val="2"/>
                <w:szCs w:val="2"/>
              </w:rPr>
            </w:pPr>
          </w:p>
          <w:p w14:paraId="77A6FE22" w14:textId="77777777" w:rsidR="004D528F" w:rsidRPr="00AC03B9" w:rsidRDefault="004D528F" w:rsidP="009F7D6A">
            <w:r w:rsidRPr="00AC03B9">
              <w:t>3)</w:t>
            </w:r>
          </w:p>
        </w:tc>
        <w:tc>
          <w:tcPr>
            <w:tcW w:w="8940" w:type="dxa"/>
            <w:shd w:val="clear" w:color="auto" w:fill="auto"/>
          </w:tcPr>
          <w:p w14:paraId="5C706393" w14:textId="77777777" w:rsidR="004D528F" w:rsidRPr="00AC03B9" w:rsidRDefault="004D528F" w:rsidP="009F7D6A">
            <w:pPr>
              <w:rPr>
                <w:sz w:val="2"/>
              </w:rPr>
            </w:pPr>
            <w:r w:rsidRPr="00AC03B9">
              <w:t>пружина</w:t>
            </w:r>
          </w:p>
          <w:p w14:paraId="5EA8D6BE" w14:textId="77777777" w:rsidR="004D528F" w:rsidRPr="00AC03B9" w:rsidRDefault="004D528F" w:rsidP="009F7D6A">
            <w:pPr>
              <w:rPr>
                <w:sz w:val="2"/>
              </w:rPr>
            </w:pPr>
          </w:p>
        </w:tc>
      </w:tr>
      <w:tr w:rsidR="004D528F" w:rsidRPr="00AC03B9" w14:paraId="3C9C6315" w14:textId="77777777" w:rsidTr="009F7D6A">
        <w:trPr>
          <w:trHeight w:val="336"/>
        </w:trPr>
        <w:tc>
          <w:tcPr>
            <w:tcW w:w="420" w:type="dxa"/>
            <w:shd w:val="clear" w:color="auto" w:fill="auto"/>
          </w:tcPr>
          <w:p w14:paraId="3ECDD5BE" w14:textId="77777777" w:rsidR="004D528F" w:rsidRPr="00AC03B9" w:rsidRDefault="004D528F" w:rsidP="009F7D6A">
            <w:pPr>
              <w:rPr>
                <w:sz w:val="2"/>
                <w:szCs w:val="2"/>
              </w:rPr>
            </w:pPr>
          </w:p>
          <w:p w14:paraId="798DA0C1" w14:textId="77777777" w:rsidR="004D528F" w:rsidRPr="00AC03B9" w:rsidRDefault="004D528F" w:rsidP="009F7D6A">
            <w:r w:rsidRPr="00AC03B9">
              <w:t>4)</w:t>
            </w:r>
          </w:p>
        </w:tc>
        <w:tc>
          <w:tcPr>
            <w:tcW w:w="8940" w:type="dxa"/>
            <w:shd w:val="clear" w:color="auto" w:fill="auto"/>
          </w:tcPr>
          <w:p w14:paraId="495CF7EF" w14:textId="77777777" w:rsidR="004D528F" w:rsidRPr="00AC03B9" w:rsidRDefault="004D528F" w:rsidP="009F7D6A">
            <w:pPr>
              <w:rPr>
                <w:sz w:val="2"/>
              </w:rPr>
            </w:pPr>
            <w:r w:rsidRPr="00AC03B9">
              <w:t>секундомер</w:t>
            </w:r>
          </w:p>
          <w:p w14:paraId="0EA0745A" w14:textId="77777777" w:rsidR="004D528F" w:rsidRPr="00AC03B9" w:rsidRDefault="004D528F" w:rsidP="009F7D6A">
            <w:pPr>
              <w:rPr>
                <w:sz w:val="2"/>
              </w:rPr>
            </w:pPr>
          </w:p>
        </w:tc>
      </w:tr>
      <w:tr w:rsidR="004D528F" w:rsidRPr="00AC03B9" w14:paraId="13785F48" w14:textId="77777777" w:rsidTr="009F7D6A">
        <w:trPr>
          <w:trHeight w:val="336"/>
        </w:trPr>
        <w:tc>
          <w:tcPr>
            <w:tcW w:w="420" w:type="dxa"/>
            <w:shd w:val="clear" w:color="auto" w:fill="auto"/>
          </w:tcPr>
          <w:p w14:paraId="5691F3EB" w14:textId="77777777" w:rsidR="004D528F" w:rsidRPr="00AC03B9" w:rsidRDefault="004D528F" w:rsidP="009F7D6A">
            <w:pPr>
              <w:rPr>
                <w:sz w:val="2"/>
                <w:szCs w:val="2"/>
              </w:rPr>
            </w:pPr>
          </w:p>
          <w:p w14:paraId="38476FAA" w14:textId="77777777" w:rsidR="004D528F" w:rsidRPr="00AC03B9" w:rsidRDefault="004D528F" w:rsidP="009F7D6A">
            <w:r w:rsidRPr="00AC03B9">
              <w:t>5)</w:t>
            </w:r>
          </w:p>
        </w:tc>
        <w:tc>
          <w:tcPr>
            <w:tcW w:w="8940" w:type="dxa"/>
            <w:shd w:val="clear" w:color="auto" w:fill="auto"/>
          </w:tcPr>
          <w:p w14:paraId="279398D0" w14:textId="77777777" w:rsidR="004A4D52" w:rsidRPr="00AC03B9" w:rsidRDefault="004A4D52" w:rsidP="004A4D52">
            <w:pPr>
              <w:rPr>
                <w:sz w:val="2"/>
              </w:rPr>
            </w:pPr>
            <w:r w:rsidRPr="00AC03B9">
              <w:t>электронные весы</w:t>
            </w:r>
          </w:p>
          <w:p w14:paraId="645A250C" w14:textId="77777777" w:rsidR="004D528F" w:rsidRPr="00AC03B9" w:rsidRDefault="004D528F" w:rsidP="009F7D6A">
            <w:pPr>
              <w:rPr>
                <w:sz w:val="2"/>
              </w:rPr>
            </w:pPr>
          </w:p>
          <w:p w14:paraId="714C341E" w14:textId="77777777" w:rsidR="004D528F" w:rsidRPr="00AC03B9" w:rsidRDefault="004D528F" w:rsidP="009F7D6A">
            <w:pPr>
              <w:rPr>
                <w:sz w:val="2"/>
              </w:rPr>
            </w:pPr>
          </w:p>
        </w:tc>
      </w:tr>
    </w:tbl>
    <w:p w14:paraId="0BEC14B7" w14:textId="77777777" w:rsidR="004D528F" w:rsidRPr="00AC03B9" w:rsidRDefault="004D528F" w:rsidP="004D528F">
      <w:pPr>
        <w:rPr>
          <w:sz w:val="10"/>
          <w:szCs w:val="10"/>
        </w:rPr>
      </w:pPr>
    </w:p>
    <w:p w14:paraId="7AE375DC" w14:textId="77777777" w:rsidR="004D528F" w:rsidRPr="00AC03B9" w:rsidRDefault="004D528F" w:rsidP="004D528F">
      <w:pPr>
        <w:keepNext/>
      </w:pPr>
      <w:r w:rsidRPr="00AC03B9">
        <w:t>В ответе запишите номера выбранных позиций.</w:t>
      </w:r>
    </w:p>
    <w:p w14:paraId="032D80C5" w14:textId="77777777" w:rsidR="004D528F" w:rsidRPr="00AC03B9" w:rsidRDefault="004D528F" w:rsidP="004D528F">
      <w:pPr>
        <w:rPr>
          <w:sz w:val="20"/>
          <w:szCs w:val="20"/>
        </w:rPr>
      </w:pPr>
    </w:p>
    <w:tbl>
      <w:tblPr>
        <w:tblW w:w="0" w:type="auto"/>
        <w:tblCellMar>
          <w:left w:w="0" w:type="dxa"/>
          <w:right w:w="0" w:type="dxa"/>
        </w:tblCellMar>
        <w:tblLook w:val="0000" w:firstRow="0" w:lastRow="0" w:firstColumn="0" w:lastColumn="0" w:noHBand="0" w:noVBand="0"/>
      </w:tblPr>
      <w:tblGrid>
        <w:gridCol w:w="1134"/>
        <w:gridCol w:w="406"/>
        <w:gridCol w:w="406"/>
      </w:tblGrid>
      <w:tr w:rsidR="004D528F" w:rsidRPr="00AC03B9" w14:paraId="63044DF2" w14:textId="77777777" w:rsidTr="009F7D6A">
        <w:trPr>
          <w:trHeight w:val="533"/>
        </w:trPr>
        <w:tc>
          <w:tcPr>
            <w:tcW w:w="1134" w:type="dxa"/>
            <w:tcBorders>
              <w:top w:val="nil"/>
              <w:left w:val="nil"/>
              <w:bottom w:val="nil"/>
              <w:right w:val="single" w:sz="4" w:space="0" w:color="auto"/>
            </w:tcBorders>
            <w:shd w:val="clear" w:color="auto" w:fill="auto"/>
            <w:vAlign w:val="center"/>
          </w:tcPr>
          <w:p w14:paraId="03B1C52F" w14:textId="77777777" w:rsidR="004D528F" w:rsidRPr="00AC03B9" w:rsidRDefault="004D528F" w:rsidP="009F7D6A">
            <w:r w:rsidRPr="00AC03B9">
              <w:t>Ответ:</w:t>
            </w:r>
          </w:p>
        </w:tc>
        <w:tc>
          <w:tcPr>
            <w:tcW w:w="406" w:type="dxa"/>
            <w:tcBorders>
              <w:top w:val="single" w:sz="4" w:space="0" w:color="auto"/>
              <w:left w:val="single" w:sz="4" w:space="0" w:color="auto"/>
              <w:bottom w:val="single" w:sz="4" w:space="0" w:color="auto"/>
              <w:right w:val="single" w:sz="4" w:space="0" w:color="auto"/>
            </w:tcBorders>
            <w:shd w:val="clear" w:color="auto" w:fill="auto"/>
          </w:tcPr>
          <w:p w14:paraId="55E657B8" w14:textId="77777777" w:rsidR="004D528F" w:rsidRPr="00AC03B9" w:rsidRDefault="004D528F" w:rsidP="009F7D6A">
            <w:pPr>
              <w:jc w:val="center"/>
            </w:pPr>
          </w:p>
        </w:tc>
        <w:tc>
          <w:tcPr>
            <w:tcW w:w="406" w:type="dxa"/>
            <w:tcBorders>
              <w:top w:val="single" w:sz="4" w:space="0" w:color="auto"/>
              <w:left w:val="single" w:sz="4" w:space="0" w:color="auto"/>
              <w:bottom w:val="single" w:sz="4" w:space="0" w:color="auto"/>
              <w:right w:val="single" w:sz="4" w:space="0" w:color="auto"/>
            </w:tcBorders>
            <w:shd w:val="clear" w:color="auto" w:fill="auto"/>
          </w:tcPr>
          <w:p w14:paraId="00C00ECC" w14:textId="77777777" w:rsidR="004D528F" w:rsidRPr="00AC03B9" w:rsidRDefault="004D528F" w:rsidP="009F7D6A">
            <w:pPr>
              <w:jc w:val="center"/>
            </w:pPr>
          </w:p>
        </w:tc>
      </w:tr>
    </w:tbl>
    <w:p w14:paraId="372F32B4" w14:textId="77777777" w:rsidR="00C80395" w:rsidRPr="00AC03B9" w:rsidRDefault="00C80395">
      <w:pPr>
        <w:rPr>
          <w:sz w:val="2"/>
        </w:rPr>
      </w:pPr>
    </w:p>
    <w:p w14:paraId="28B8F703" w14:textId="77777777" w:rsidR="00C80395" w:rsidRPr="00AC03B9" w:rsidRDefault="00C80395">
      <w:pPr>
        <w:keepNext/>
        <w:rPr>
          <w:b/>
          <w:sz w:val="8"/>
        </w:rPr>
      </w:pPr>
    </w:p>
    <w:p w14:paraId="37389A46" w14:textId="77777777" w:rsidR="00C80395" w:rsidRPr="00AC03B9" w:rsidRDefault="00C80395"/>
    <w:p w14:paraId="118344ED" w14:textId="77777777" w:rsidR="00C80395" w:rsidRPr="00AC03B9" w:rsidRDefault="00C80395" w:rsidP="00F83A3C">
      <w:pPr>
        <w:spacing w:line="20" w:lineRule="auto"/>
        <w:rPr>
          <w:sz w:val="2"/>
        </w:rPr>
      </w:pPr>
    </w:p>
    <w:p w14:paraId="73F7F53C" w14:textId="3EB9721E" w:rsidR="00F83A3C" w:rsidRPr="00AC03B9" w:rsidRDefault="009E434D" w:rsidP="00F83A3C">
      <w:pPr>
        <w:ind w:hanging="851"/>
        <w:rPr>
          <w:sz w:val="16"/>
          <w:szCs w:val="20"/>
        </w:rPr>
      </w:pPr>
      <w:r w:rsidRPr="00AC03B9">
        <w:rPr>
          <w:noProof/>
        </w:rPr>
        <w:drawing>
          <wp:anchor distT="0" distB="0" distL="114300" distR="114300" simplePos="0" relativeHeight="251652608" behindDoc="0" locked="0" layoutInCell="1" allowOverlap="1" wp14:anchorId="77066C83" wp14:editId="658BC961">
            <wp:simplePos x="0" y="0"/>
            <wp:positionH relativeFrom="column">
              <wp:posOffset>-641350</wp:posOffset>
            </wp:positionH>
            <wp:positionV relativeFrom="paragraph">
              <wp:posOffset>193675</wp:posOffset>
            </wp:positionV>
            <wp:extent cx="617220" cy="617220"/>
            <wp:effectExtent l="0" t="0" r="0" b="0"/>
            <wp:wrapSquare wrapText="bothSides"/>
            <wp:docPr id="12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7220" cy="6172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tbl>
      <w:tblPr>
        <w:tblpPr w:leftFromText="180" w:rightFromText="180" w:vertAnchor="text" w:horzAnchor="margin" w:tblpY="1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72"/>
      </w:tblGrid>
      <w:tr w:rsidR="00203AEC" w:rsidRPr="00AC03B9" w14:paraId="6F389B5D" w14:textId="77777777" w:rsidTr="00203AEC">
        <w:tc>
          <w:tcPr>
            <w:tcW w:w="9072" w:type="dxa"/>
            <w:tcBorders>
              <w:top w:val="single" w:sz="4" w:space="0" w:color="auto"/>
              <w:left w:val="single" w:sz="4" w:space="0" w:color="auto"/>
              <w:bottom w:val="single" w:sz="4" w:space="0" w:color="auto"/>
              <w:right w:val="single" w:sz="4" w:space="0" w:color="auto"/>
            </w:tcBorders>
          </w:tcPr>
          <w:p w14:paraId="5A39BCAC" w14:textId="77777777" w:rsidR="00203AEC" w:rsidRPr="00AC03B9" w:rsidRDefault="00203AEC" w:rsidP="00203AEC">
            <w:pPr>
              <w:rPr>
                <w:b/>
                <w:i/>
              </w:rPr>
            </w:pPr>
            <w:r w:rsidRPr="00AC03B9">
              <w:rPr>
                <w:b/>
                <w:i/>
              </w:rPr>
              <w:t>Не забудьте перенести все ответы в бланк ответов</w:t>
            </w:r>
            <w:r w:rsidRPr="00AC03B9">
              <w:rPr>
                <w:b/>
                <w:i/>
                <w:lang w:val="en-US"/>
              </w:rPr>
              <w:t> </w:t>
            </w:r>
            <w:r w:rsidRPr="00AC03B9">
              <w:rPr>
                <w:b/>
                <w:i/>
              </w:rPr>
              <w:t>№</w:t>
            </w:r>
            <w:r w:rsidRPr="00AC03B9">
              <w:rPr>
                <w:b/>
                <w:i/>
                <w:lang w:val="en-US"/>
              </w:rPr>
              <w:t> </w:t>
            </w:r>
            <w:r w:rsidRPr="00AC03B9">
              <w:rPr>
                <w:b/>
                <w:i/>
              </w:rPr>
              <w:t xml:space="preserve">1 </w:t>
            </w:r>
            <w:r w:rsidRPr="00AC03B9">
              <w:rPr>
                <w:b/>
                <w:i/>
              </w:rPr>
              <w:br/>
              <w:t xml:space="preserve">в соответствии с инструкцией по выполнению работы. </w:t>
            </w:r>
          </w:p>
          <w:p w14:paraId="7407EDBF" w14:textId="77777777" w:rsidR="00203AEC" w:rsidRPr="00AC03B9" w:rsidRDefault="00203AEC" w:rsidP="00203AEC">
            <w:pPr>
              <w:rPr>
                <w:b/>
                <w:i/>
              </w:rPr>
            </w:pPr>
            <w:r w:rsidRPr="00AC03B9">
              <w:rPr>
                <w:b/>
                <w:i/>
              </w:rPr>
              <w:t>Проверьте, чтобы каждый ответ был записан в строке с номером соответствующего задания.</w:t>
            </w:r>
          </w:p>
        </w:tc>
      </w:tr>
    </w:tbl>
    <w:p w14:paraId="0A880765" w14:textId="77777777" w:rsidR="00F83A3C" w:rsidRPr="00AC03B9" w:rsidRDefault="00F83A3C" w:rsidP="00F83A3C">
      <w:pPr>
        <w:rPr>
          <w:sz w:val="2"/>
          <w:szCs w:val="20"/>
        </w:rPr>
      </w:pPr>
    </w:p>
    <w:p w14:paraId="3A9F073B" w14:textId="77777777" w:rsidR="00F83A3C" w:rsidRPr="00AC03B9" w:rsidRDefault="00F83A3C" w:rsidP="00F83A3C">
      <w:pPr>
        <w:rPr>
          <w:sz w:val="2"/>
          <w:szCs w:val="2"/>
        </w:rPr>
      </w:pPr>
    </w:p>
    <w:p w14:paraId="01E53BE7" w14:textId="77777777" w:rsidR="00C80395" w:rsidRPr="00AC03B9" w:rsidRDefault="00C80395">
      <w:pPr>
        <w:rPr>
          <w:sz w:val="2"/>
        </w:rPr>
      </w:pPr>
    </w:p>
    <w:p w14:paraId="5237BBBF" w14:textId="77777777" w:rsidR="00C80395" w:rsidRPr="00AC03B9" w:rsidRDefault="00C80395">
      <w:pPr>
        <w:rPr>
          <w:color w:val="FFFFFF"/>
          <w:sz w:val="2"/>
          <w:szCs w:val="2"/>
        </w:rPr>
      </w:pPr>
    </w:p>
    <w:p w14:paraId="3F2A7C62" w14:textId="77777777" w:rsidR="00C80395" w:rsidRPr="00AC03B9" w:rsidRDefault="00F83A3C">
      <w:r w:rsidRPr="00AC03B9">
        <w:br w:type="page"/>
      </w:r>
    </w:p>
    <w:p w14:paraId="5BF29EF5" w14:textId="77777777" w:rsidR="00E26090" w:rsidRPr="00AC03B9" w:rsidRDefault="00F83A3C" w:rsidP="00E26090">
      <w:pPr>
        <w:jc w:val="center"/>
      </w:pPr>
      <w:r w:rsidRPr="00AC03B9">
        <w:rPr>
          <w:b/>
        </w:rPr>
        <w:lastRenderedPageBreak/>
        <w:t>Часть 2</w:t>
      </w:r>
    </w:p>
    <w:p w14:paraId="05C8F14D" w14:textId="77777777" w:rsidR="00C80395" w:rsidRPr="00AC03B9" w:rsidRDefault="00C80395"/>
    <w:p w14:paraId="08DDD7B7" w14:textId="77777777" w:rsidR="00C80395" w:rsidRPr="00AC03B9" w:rsidRDefault="00C80395" w:rsidP="0080541A">
      <w:pPr>
        <w:jc w:val="center"/>
        <w:rPr>
          <w:b/>
          <w:i/>
          <w:sz w:val="2"/>
          <w:szCs w:val="2"/>
        </w:rPr>
      </w:pPr>
    </w:p>
    <w:p w14:paraId="41A9388F" w14:textId="77777777" w:rsidR="00E26090" w:rsidRPr="00AC03B9" w:rsidRDefault="00E26090" w:rsidP="00E26090">
      <w:pPr>
        <w:keepLines/>
        <w:pBdr>
          <w:top w:val="single" w:sz="4" w:space="1" w:color="auto"/>
          <w:left w:val="single" w:sz="4" w:space="4" w:color="auto"/>
          <w:bottom w:val="single" w:sz="4" w:space="1" w:color="auto"/>
          <w:right w:val="single" w:sz="4" w:space="4" w:color="auto"/>
        </w:pBdr>
        <w:rPr>
          <w:b/>
          <w:i/>
        </w:rPr>
      </w:pPr>
      <w:r w:rsidRPr="00AC03B9">
        <w:rPr>
          <w:b/>
          <w:i/>
          <w:spacing w:val="-2"/>
        </w:rPr>
        <w:t>Для записи ответов на задания 2</w:t>
      </w:r>
      <w:r w:rsidR="00BA289F" w:rsidRPr="00AC03B9">
        <w:rPr>
          <w:b/>
          <w:i/>
          <w:spacing w:val="-2"/>
        </w:rPr>
        <w:t>4</w:t>
      </w:r>
      <w:r w:rsidRPr="00AC03B9">
        <w:rPr>
          <w:b/>
          <w:i/>
          <w:spacing w:val="-2"/>
        </w:rPr>
        <w:t>–30 используйте БЛАНК ОТВЕТОВ № 2.</w:t>
      </w:r>
      <w:r w:rsidRPr="00AC03B9">
        <w:rPr>
          <w:b/>
          <w:i/>
        </w:rPr>
        <w:t xml:space="preserve"> Запишите сначала номер задания (27, 28 и т. д.), а затем решение соответствующей задачи. Ответы записывайте чётко и разборчиво.</w:t>
      </w:r>
    </w:p>
    <w:p w14:paraId="13EB9ED1" w14:textId="77777777" w:rsidR="00C80395" w:rsidRPr="00AC03B9" w:rsidRDefault="00C80395">
      <w:pPr>
        <w:keepLines/>
        <w:pBdr>
          <w:top w:val="single" w:sz="4" w:space="1" w:color="auto"/>
          <w:left w:val="single" w:sz="4" w:space="4" w:color="auto"/>
          <w:bottom w:val="single" w:sz="4" w:space="1" w:color="auto"/>
          <w:right w:val="single" w:sz="4" w:space="4" w:color="auto"/>
        </w:pBdr>
        <w:rPr>
          <w:b/>
          <w:i/>
          <w:sz w:val="2"/>
          <w:szCs w:val="2"/>
        </w:rPr>
      </w:pPr>
    </w:p>
    <w:p w14:paraId="51387BBC" w14:textId="77777777" w:rsidR="00C80395" w:rsidRPr="00AC03B9" w:rsidRDefault="00C80395">
      <w:pPr>
        <w:keepLines/>
      </w:pPr>
    </w:p>
    <w:p w14:paraId="7EEFC3E5" w14:textId="77777777" w:rsidR="00C80395" w:rsidRPr="00AC03B9" w:rsidRDefault="00C80395">
      <w:pPr>
        <w:rPr>
          <w:sz w:val="4"/>
        </w:rPr>
      </w:pPr>
    </w:p>
    <w:p w14:paraId="4F3B17E9"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w:t>
      </w:r>
      <w:r w:rsidR="00E26090" w:rsidRPr="00AC03B9">
        <w:rPr>
          <w:b/>
        </w:rPr>
        <w:t>4</w:t>
      </w:r>
      <w:r w:rsidRPr="00AC03B9">
        <w:rPr>
          <w:b/>
        </w:rPr>
        <w:br/>
      </w:r>
    </w:p>
    <w:p w14:paraId="291118E4" w14:textId="77777777" w:rsidR="00C80395" w:rsidRPr="00AC03B9" w:rsidRDefault="00C80395">
      <w:pPr>
        <w:rPr>
          <w:sz w:val="2"/>
        </w:rPr>
      </w:pPr>
    </w:p>
    <w:p w14:paraId="0FF4B51A" w14:textId="77777777" w:rsidR="00C80395" w:rsidRPr="00AC03B9" w:rsidRDefault="00C80395">
      <w:pPr>
        <w:rPr>
          <w:sz w:val="8"/>
        </w:rPr>
      </w:pPr>
    </w:p>
    <w:p w14:paraId="00CA8D92" w14:textId="77777777" w:rsidR="00AC03B9" w:rsidRPr="00AC03B9" w:rsidRDefault="00AC03B9" w:rsidP="00AC03B9">
      <w:r w:rsidRPr="00AC03B9">
        <w:t xml:space="preserve">Лёгкая нить, привязанная к грузу массой </w:t>
      </w:r>
      <w:r w:rsidRPr="00AC03B9">
        <w:rPr>
          <w:position w:val="-10"/>
        </w:rPr>
        <w:object w:dxaOrig="919" w:dyaOrig="340" w14:anchorId="15487A86">
          <v:shape id="_x0000_i1036" type="#_x0000_t75" style="width:45.75pt;height:16.5pt" o:ole="">
            <v:imagedata r:id="rId43" o:title=""/>
          </v:shape>
          <o:OLEObject Type="Embed" ProgID="Equation.DSMT4" ShapeID="_x0000_i1036" DrawAspect="Content" ObjectID="_1740380601" r:id="rId44"/>
        </w:object>
      </w:r>
      <w:r w:rsidRPr="00AC03B9">
        <w:t xml:space="preserve"> кг, перекинута через идеальный неподвижный блок. К правому концу нити приложена постоянная сила </w:t>
      </w:r>
      <w:r w:rsidRPr="00AC03B9">
        <w:rPr>
          <w:position w:val="-6"/>
        </w:rPr>
        <w:object w:dxaOrig="340" w:dyaOrig="380" w14:anchorId="18912493">
          <v:shape id="_x0000_i1037" type="#_x0000_t75" style="width:16.5pt;height:18.75pt" o:ole="">
            <v:imagedata r:id="rId45" o:title=""/>
          </v:shape>
          <o:OLEObject Type="Embed" ProgID="Equation.DSMT4" ShapeID="_x0000_i1037" DrawAspect="Content" ObjectID="_1740380602" r:id="rId46"/>
        </w:object>
      </w:r>
      <w:r w:rsidRPr="00AC03B9">
        <w:t xml:space="preserve"> Левая часть нити вертикальна, а правая наклонена под углом </w:t>
      </w:r>
      <w:r w:rsidRPr="00AC03B9">
        <w:rPr>
          <w:position w:val="-6"/>
        </w:rPr>
        <w:object w:dxaOrig="880" w:dyaOrig="300" w14:anchorId="1334D03B">
          <v:shape id="_x0000_i1038" type="#_x0000_t75" style="width:44.25pt;height:15pt" o:ole="">
            <v:imagedata r:id="rId47" o:title=""/>
          </v:shape>
          <o:OLEObject Type="Embed" ProgID="Equation.DSMT4" ShapeID="_x0000_i1038" DrawAspect="Content" ObjectID="_1740380603" r:id="rId48"/>
        </w:object>
      </w:r>
      <w:r w:rsidRPr="00AC03B9">
        <w:t xml:space="preserve"> к горизонту (см. рисунок).</w:t>
      </w:r>
    </w:p>
    <w:p w14:paraId="75A5DB00" w14:textId="77777777" w:rsidR="00AC03B9" w:rsidRPr="00AC03B9" w:rsidRDefault="00AC03B9" w:rsidP="00AC03B9">
      <w:r w:rsidRPr="00AC03B9">
        <w:t xml:space="preserve">Постройте график зависимости модуля силы реакции стола </w:t>
      </w:r>
      <w:r w:rsidRPr="00AC03B9">
        <w:rPr>
          <w:i/>
        </w:rPr>
        <w:t>N</w:t>
      </w:r>
      <w:r w:rsidRPr="00AC03B9">
        <w:t xml:space="preserve"> от </w:t>
      </w:r>
      <w:r w:rsidRPr="00AC03B9">
        <w:rPr>
          <w:i/>
          <w:lang w:val="en-US"/>
        </w:rPr>
        <w:t>F</w:t>
      </w:r>
      <w:r w:rsidRPr="00AC03B9">
        <w:t xml:space="preserve"> на отрезке </w:t>
      </w:r>
      <w:r w:rsidRPr="00AC03B9">
        <w:rPr>
          <w:position w:val="-6"/>
        </w:rPr>
        <w:object w:dxaOrig="1199" w:dyaOrig="300" w14:anchorId="6C251D14">
          <v:shape id="_x0000_i1039" type="#_x0000_t75" style="width:60pt;height:15pt" o:ole="">
            <v:imagedata r:id="rId49" o:title=""/>
          </v:shape>
          <o:OLEObject Type="Embed" ProgID="Equation.DSMT4" ShapeID="_x0000_i1039" DrawAspect="Content" ObjectID="_1740380604" r:id="rId50"/>
        </w:object>
      </w:r>
      <w:r w:rsidRPr="00AC03B9">
        <w:t xml:space="preserve"> Н. Ответ поясните, указав, какие физические явления </w:t>
      </w:r>
      <w:r w:rsidRPr="00AC03B9">
        <w:br/>
        <w:t>и закономерности Вы использовали для объяснения. Сделайте рисунок</w:t>
      </w:r>
      <w:r w:rsidRPr="00AC03B9">
        <w:br/>
        <w:t>с указанием сил, приложенных к грузу.</w:t>
      </w:r>
    </w:p>
    <w:p w14:paraId="76CF7B58" w14:textId="77777777" w:rsidR="00AC03B9" w:rsidRPr="00AC03B9" w:rsidRDefault="00AC03B9" w:rsidP="00AC03B9"/>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72"/>
        <w:gridCol w:w="4672"/>
      </w:tblGrid>
      <w:tr w:rsidR="00AC03B9" w:rsidRPr="00AC03B9" w14:paraId="57C4A164" w14:textId="77777777" w:rsidTr="000770BC">
        <w:tc>
          <w:tcPr>
            <w:tcW w:w="4672" w:type="dxa"/>
          </w:tcPr>
          <w:p w14:paraId="10BBDD3A" w14:textId="77777777" w:rsidR="00AC03B9" w:rsidRPr="00AC03B9" w:rsidRDefault="00AC03B9" w:rsidP="000770BC">
            <w:pPr>
              <w:jc w:val="center"/>
            </w:pPr>
            <w:r w:rsidRPr="00AC03B9">
              <w:rPr>
                <w:noProof/>
              </w:rPr>
              <w:drawing>
                <wp:inline distT="0" distB="0" distL="0" distR="0" wp14:anchorId="3A8BBFDC" wp14:editId="1E4C3B6F">
                  <wp:extent cx="1710055" cy="1579245"/>
                  <wp:effectExtent l="0" t="0" r="0" b="1905"/>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10055" cy="1579245"/>
                          </a:xfrm>
                          <a:prstGeom prst="rect">
                            <a:avLst/>
                          </a:prstGeom>
                          <a:noFill/>
                          <a:ln>
                            <a:noFill/>
                          </a:ln>
                        </pic:spPr>
                      </pic:pic>
                    </a:graphicData>
                  </a:graphic>
                </wp:inline>
              </w:drawing>
            </w:r>
          </w:p>
        </w:tc>
        <w:tc>
          <w:tcPr>
            <w:tcW w:w="4672" w:type="dxa"/>
          </w:tcPr>
          <w:p w14:paraId="1222AFF2" w14:textId="77777777" w:rsidR="00AC03B9" w:rsidRPr="00AC03B9" w:rsidRDefault="00AC03B9" w:rsidP="000770BC">
            <w:r w:rsidRPr="00AC03B9">
              <w:rPr>
                <w:noProof/>
              </w:rPr>
              <mc:AlternateContent>
                <mc:Choice Requires="wpc">
                  <w:drawing>
                    <wp:inline distT="0" distB="0" distL="0" distR="0" wp14:anchorId="6D90C300" wp14:editId="6595C13F">
                      <wp:extent cx="2667000" cy="1562100"/>
                      <wp:effectExtent l="0" t="0" r="0" b="0"/>
                      <wp:docPr id="1176" name="Полотно 1176"/>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153" name="Поле 188"/>
                              <wps:cNvSpPr txBox="1">
                                <a:spLocks noChangeArrowheads="1"/>
                              </wps:cNvSpPr>
                              <wps:spPr bwMode="auto">
                                <a:xfrm>
                                  <a:off x="347200" y="1256000"/>
                                  <a:ext cx="2189800" cy="29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D98A90" w14:textId="77777777" w:rsidR="00AC03B9" w:rsidRPr="001D7E75" w:rsidRDefault="00AC03B9" w:rsidP="00AC03B9">
                                    <w:pPr>
                                      <w:rPr>
                                        <w:sz w:val="24"/>
                                      </w:rPr>
                                    </w:pPr>
                                    <w:r>
                                      <w:rPr>
                                        <w:sz w:val="24"/>
                                      </w:rPr>
                                      <w:t xml:space="preserve">0       2      4      6      8    </w:t>
                                    </w:r>
                                    <w:proofErr w:type="gramStart"/>
                                    <w:r>
                                      <w:rPr>
                                        <w:sz w:val="24"/>
                                      </w:rPr>
                                      <w:t xml:space="preserve">10  </w:t>
                                    </w:r>
                                    <w:r>
                                      <w:rPr>
                                        <w:i/>
                                        <w:sz w:val="24"/>
                                        <w:lang w:val="en-US"/>
                                      </w:rPr>
                                      <w:t>F</w:t>
                                    </w:r>
                                    <w:proofErr w:type="gramEnd"/>
                                    <w:r>
                                      <w:rPr>
                                        <w:sz w:val="24"/>
                                      </w:rPr>
                                      <w:t>, Н</w:t>
                                    </w:r>
                                  </w:p>
                                </w:txbxContent>
                              </wps:txbx>
                              <wps:bodyPr rot="0" vert="horz" wrap="square" lIns="91440" tIns="45720" rIns="91440" bIns="45720" anchor="t" anchorCtr="0" upright="1">
                                <a:noAutofit/>
                              </wps:bodyPr>
                            </wps:wsp>
                            <wps:wsp>
                              <wps:cNvPr id="1154" name="Поле 189"/>
                              <wps:cNvSpPr txBox="1">
                                <a:spLocks noChangeArrowheads="1"/>
                              </wps:cNvSpPr>
                              <wps:spPr bwMode="auto">
                                <a:xfrm>
                                  <a:off x="77900" y="32800"/>
                                  <a:ext cx="541200" cy="10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2A5B192" w14:textId="77777777" w:rsidR="00AC03B9" w:rsidRDefault="00AC03B9" w:rsidP="00AC03B9">
                                    <w:pPr>
                                      <w:rPr>
                                        <w:sz w:val="24"/>
                                      </w:rPr>
                                    </w:pPr>
                                    <w:r w:rsidRPr="00C12B6C">
                                      <w:rPr>
                                        <w:i/>
                                        <w:sz w:val="24"/>
                                        <w:lang w:val="en-US"/>
                                      </w:rPr>
                                      <w:t>N</w:t>
                                    </w:r>
                                    <w:r>
                                      <w:rPr>
                                        <w:sz w:val="24"/>
                                      </w:rPr>
                                      <w:t>, Н</w:t>
                                    </w:r>
                                  </w:p>
                                  <w:p w14:paraId="699A0029" w14:textId="77777777" w:rsidR="00AC03B9" w:rsidRPr="00AB2DAF" w:rsidRDefault="00AC03B9" w:rsidP="00AC03B9">
                                    <w:pPr>
                                      <w:rPr>
                                        <w:sz w:val="8"/>
                                        <w:szCs w:val="8"/>
                                      </w:rPr>
                                    </w:pPr>
                                  </w:p>
                                  <w:p w14:paraId="540501BB" w14:textId="77777777" w:rsidR="00AC03B9" w:rsidRDefault="00AC03B9" w:rsidP="00AC03B9">
                                    <w:pPr>
                                      <w:rPr>
                                        <w:sz w:val="24"/>
                                      </w:rPr>
                                    </w:pPr>
                                    <w:r>
                                      <w:rPr>
                                        <w:sz w:val="24"/>
                                      </w:rPr>
                                      <w:t xml:space="preserve">      6</w:t>
                                    </w:r>
                                  </w:p>
                                  <w:p w14:paraId="5F203ECB" w14:textId="77777777" w:rsidR="00AC03B9" w:rsidRPr="001D7E75" w:rsidRDefault="00AC03B9" w:rsidP="00AC03B9">
                                    <w:pPr>
                                      <w:rPr>
                                        <w:sz w:val="12"/>
                                        <w:szCs w:val="12"/>
                                      </w:rPr>
                                    </w:pPr>
                                  </w:p>
                                  <w:p w14:paraId="7315E61B" w14:textId="77777777" w:rsidR="00AC03B9" w:rsidRDefault="00AC03B9" w:rsidP="00AC03B9">
                                    <w:pPr>
                                      <w:rPr>
                                        <w:sz w:val="24"/>
                                      </w:rPr>
                                    </w:pPr>
                                    <w:r>
                                      <w:rPr>
                                        <w:sz w:val="24"/>
                                      </w:rPr>
                                      <w:t xml:space="preserve">      4</w:t>
                                    </w:r>
                                  </w:p>
                                  <w:p w14:paraId="2A299D62" w14:textId="77777777" w:rsidR="00AC03B9" w:rsidRPr="00AB2DAF" w:rsidRDefault="00AC03B9" w:rsidP="00AC03B9">
                                    <w:pPr>
                                      <w:rPr>
                                        <w:sz w:val="16"/>
                                        <w:szCs w:val="16"/>
                                      </w:rPr>
                                    </w:pPr>
                                  </w:p>
                                  <w:p w14:paraId="198790CB" w14:textId="77777777" w:rsidR="00AC03B9" w:rsidRPr="001D7E75" w:rsidRDefault="00AC03B9" w:rsidP="00AC03B9">
                                    <w:pPr>
                                      <w:rPr>
                                        <w:sz w:val="24"/>
                                      </w:rPr>
                                    </w:pPr>
                                    <w:r>
                                      <w:rPr>
                                        <w:sz w:val="24"/>
                                      </w:rPr>
                                      <w:t xml:space="preserve">      2</w:t>
                                    </w:r>
                                  </w:p>
                                </w:txbxContent>
                              </wps:txbx>
                              <wps:bodyPr rot="0" vert="horz" wrap="square" lIns="91440" tIns="45720" rIns="91440" bIns="45720" anchor="t" anchorCtr="0" upright="1">
                                <a:noAutofit/>
                              </wps:bodyPr>
                            </wps:wsp>
                            <wpg:wgp>
                              <wpg:cNvPr id="1155" name="Группа 190"/>
                              <wpg:cNvGrpSpPr>
                                <a:grpSpLocks/>
                              </wpg:cNvGrpSpPr>
                              <wpg:grpSpPr bwMode="auto">
                                <a:xfrm>
                                  <a:off x="520400" y="47900"/>
                                  <a:ext cx="1727300" cy="1209700"/>
                                  <a:chOff x="8737" y="641"/>
                                  <a:chExt cx="17273" cy="12096"/>
                                </a:xfrm>
                              </wpg:grpSpPr>
                              <wps:wsp>
                                <wps:cNvPr id="1156" name="Прямая соединительная линия 192"/>
                                <wps:cNvCnPr>
                                  <a:cxnSpLocks noChangeShapeType="1"/>
                                </wps:cNvCnPr>
                                <wps:spPr bwMode="auto">
                                  <a:xfrm>
                                    <a:off x="10293"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7" name="Прямая соединительная линия 193"/>
                                <wps:cNvCnPr>
                                  <a:cxnSpLocks noChangeShapeType="1"/>
                                </wps:cNvCnPr>
                                <wps:spPr bwMode="auto">
                                  <a:xfrm>
                                    <a:off x="11817" y="2319"/>
                                    <a:ext cx="0" cy="104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8" name="Прямая соединительная линия 194"/>
                                <wps:cNvCnPr>
                                  <a:cxnSpLocks noChangeShapeType="1"/>
                                </wps:cNvCnPr>
                                <wps:spPr bwMode="auto">
                                  <a:xfrm>
                                    <a:off x="13295"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9" name="Прямая соединительная линия 195"/>
                                <wps:cNvCnPr>
                                  <a:cxnSpLocks noChangeShapeType="1"/>
                                </wps:cNvCnPr>
                                <wps:spPr bwMode="auto">
                                  <a:xfrm>
                                    <a:off x="14799"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0" name="Прямая соединительная линия 196"/>
                                <wps:cNvCnPr>
                                  <a:cxnSpLocks noChangeShapeType="1"/>
                                </wps:cNvCnPr>
                                <wps:spPr bwMode="auto">
                                  <a:xfrm>
                                    <a:off x="16348"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1" name="Прямая соединительная линия 197"/>
                                <wps:cNvCnPr>
                                  <a:cxnSpLocks noChangeShapeType="1"/>
                                </wps:cNvCnPr>
                                <wps:spPr bwMode="auto">
                                  <a:xfrm>
                                    <a:off x="17859"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2" name="Прямая соединительная линия 198"/>
                                <wps:cNvCnPr>
                                  <a:cxnSpLocks noChangeShapeType="1"/>
                                </wps:cNvCnPr>
                                <wps:spPr bwMode="auto">
                                  <a:xfrm>
                                    <a:off x="19335"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3" name="Прямая соединительная линия 199"/>
                                <wps:cNvCnPr>
                                  <a:cxnSpLocks noChangeShapeType="1"/>
                                </wps:cNvCnPr>
                                <wps:spPr bwMode="auto">
                                  <a:xfrm>
                                    <a:off x="20809"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4" name="Прямая соединительная линия 200"/>
                                <wps:cNvCnPr>
                                  <a:cxnSpLocks noChangeShapeType="1"/>
                                </wps:cNvCnPr>
                                <wps:spPr bwMode="auto">
                                  <a:xfrm>
                                    <a:off x="22294"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5" name="Прямая соединительная линия 201"/>
                                <wps:cNvCnPr>
                                  <a:cxnSpLocks noChangeShapeType="1"/>
                                </wps:cNvCnPr>
                                <wps:spPr bwMode="auto">
                                  <a:xfrm>
                                    <a:off x="23818" y="2319"/>
                                    <a:ext cx="0" cy="104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6" name="Прямая соединительная линия 202"/>
                                <wps:cNvCnPr>
                                  <a:cxnSpLocks noChangeShapeType="1"/>
                                </wps:cNvCnPr>
                                <wps:spPr bwMode="auto">
                                  <a:xfrm>
                                    <a:off x="8737" y="12738"/>
                                    <a:ext cx="17273"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167" name="Прямая соединительная линия 203"/>
                                <wps:cNvCnPr>
                                  <a:cxnSpLocks noChangeShapeType="1"/>
                                </wps:cNvCnPr>
                                <wps:spPr bwMode="auto">
                                  <a:xfrm>
                                    <a:off x="8737" y="641"/>
                                    <a:ext cx="56" cy="12097"/>
                                  </a:xfrm>
                                  <a:prstGeom prst="line">
                                    <a:avLst/>
                                  </a:prstGeom>
                                  <a:noFill/>
                                  <a:ln w="12700">
                                    <a:solidFill>
                                      <a:srgbClr val="000000"/>
                                    </a:solidFill>
                                    <a:round/>
                                    <a:headEnd type="stealth" w="sm" len="lg"/>
                                    <a:tailEnd/>
                                  </a:ln>
                                  <a:extLst>
                                    <a:ext uri="{909E8E84-426E-40DD-AFC4-6F175D3DCCD1}">
                                      <a14:hiddenFill xmlns:a14="http://schemas.microsoft.com/office/drawing/2010/main">
                                        <a:noFill/>
                                      </a14:hiddenFill>
                                    </a:ext>
                                  </a:extLst>
                                </wps:spPr>
                                <wps:bodyPr/>
                              </wps:wsp>
                              <wps:wsp>
                                <wps:cNvPr id="1168" name="Прямая соединительная линия 204"/>
                                <wps:cNvCnPr>
                                  <a:cxnSpLocks noChangeShapeType="1"/>
                                </wps:cNvCnPr>
                                <wps:spPr bwMode="auto">
                                  <a:xfrm>
                                    <a:off x="8737" y="2319"/>
                                    <a:ext cx="1508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9" name="Прямая соединительная линия 205"/>
                                <wps:cNvCnPr>
                                  <a:cxnSpLocks noChangeShapeType="1"/>
                                </wps:cNvCnPr>
                                <wps:spPr bwMode="auto">
                                  <a:xfrm>
                                    <a:off x="8737" y="3865"/>
                                    <a:ext cx="1508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0" name="Прямая соединительная линия 206"/>
                                <wps:cNvCnPr>
                                  <a:cxnSpLocks noChangeShapeType="1"/>
                                </wps:cNvCnPr>
                                <wps:spPr bwMode="auto">
                                  <a:xfrm>
                                    <a:off x="8737" y="5325"/>
                                    <a:ext cx="1508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1" name="Прямая соединительная линия 207"/>
                                <wps:cNvCnPr>
                                  <a:cxnSpLocks noChangeShapeType="1"/>
                                </wps:cNvCnPr>
                                <wps:spPr bwMode="auto">
                                  <a:xfrm>
                                    <a:off x="8793" y="8268"/>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2" name="Прямая соединительная линия 208"/>
                                <wps:cNvCnPr>
                                  <a:cxnSpLocks noChangeShapeType="1"/>
                                </wps:cNvCnPr>
                                <wps:spPr bwMode="auto">
                                  <a:xfrm>
                                    <a:off x="8793" y="9726"/>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3" name="Прямая соединительная линия 209"/>
                                <wps:cNvCnPr>
                                  <a:cxnSpLocks noChangeShapeType="1"/>
                                </wps:cNvCnPr>
                                <wps:spPr bwMode="auto">
                                  <a:xfrm>
                                    <a:off x="8793" y="6766"/>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4" name="Прямая соединительная линия 210"/>
                                <wps:cNvCnPr>
                                  <a:cxnSpLocks noChangeShapeType="1"/>
                                </wps:cNvCnPr>
                                <wps:spPr bwMode="auto">
                                  <a:xfrm>
                                    <a:off x="8793" y="11258"/>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D90C300" id="Полотно 1176" o:spid="_x0000_s1026" editas="canvas" style="width:210pt;height:123pt;mso-position-horizontal-relative:char;mso-position-vertical-relative:line" coordsize="26670,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">
                      <v:shape id="_x0000_s1027" type="#_x0000_t75" style="position:absolute;width:26670;height:15621;visibility:visible;mso-wrap-style:square" filled="t">
                        <v:fill o:detectmouseclick="t"/>
                        <v:path o:connecttype="none"/>
                      </v:shape>
                      <v:shapetype id="_x0000_t202" coordsize="21600,21600" o:spt="202" path="m,l,21600r21600,l21600,xe">
                        <v:stroke joinstyle="miter"/>
                        <v:path gradientshapeok="t" o:connecttype="rect"/>
                      </v:shapetype>
                      <v:shape id="Поле 188" o:spid="_x0000_s1028" type="#_x0000_t202" style="position:absolute;left:3472;top:12560;width:21898;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" filled="f" stroked="f" strokeweight=".5pt">
                        <v:textbox>
                          <w:txbxContent>
                            <w:p w14:paraId="66D98A90" w14:textId="77777777" w:rsidR="00AC03B9" w:rsidRPr="001D7E75" w:rsidRDefault="00AC03B9" w:rsidP="00AC03B9">
                              <w:pPr>
                                <w:rPr>
                                  <w:sz w:val="24"/>
                                </w:rPr>
                              </w:pPr>
                              <w:r>
                                <w:rPr>
                                  <w:sz w:val="24"/>
                                </w:rPr>
                                <w:t xml:space="preserve">0       2      4      6      8    </w:t>
                              </w:r>
                              <w:proofErr w:type="gramStart"/>
                              <w:r>
                                <w:rPr>
                                  <w:sz w:val="24"/>
                                </w:rPr>
                                <w:t xml:space="preserve">10  </w:t>
                              </w:r>
                              <w:r>
                                <w:rPr>
                                  <w:i/>
                                  <w:sz w:val="24"/>
                                  <w:lang w:val="en-US"/>
                                </w:rPr>
                                <w:t>F</w:t>
                              </w:r>
                              <w:proofErr w:type="gramEnd"/>
                              <w:r>
                                <w:rPr>
                                  <w:sz w:val="24"/>
                                </w:rPr>
                                <w:t>, Н</w:t>
                              </w:r>
                            </w:p>
                          </w:txbxContent>
                        </v:textbox>
                      </v:shape>
                      <v:shape id="Поле 189" o:spid="_x0000_s1029" type="#_x0000_t202" style="position:absolute;left:779;top:328;width:5412;height:10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" filled="f" stroked="f" strokeweight=".5pt">
                        <v:textbox>
                          <w:txbxContent>
                            <w:p w14:paraId="42A5B192" w14:textId="77777777" w:rsidR="00AC03B9" w:rsidRDefault="00AC03B9" w:rsidP="00AC03B9">
                              <w:pPr>
                                <w:rPr>
                                  <w:sz w:val="24"/>
                                </w:rPr>
                              </w:pPr>
                              <w:r w:rsidRPr="00C12B6C">
                                <w:rPr>
                                  <w:i/>
                                  <w:sz w:val="24"/>
                                  <w:lang w:val="en-US"/>
                                </w:rPr>
                                <w:t>N</w:t>
                              </w:r>
                              <w:r>
                                <w:rPr>
                                  <w:sz w:val="24"/>
                                </w:rPr>
                                <w:t>, Н</w:t>
                              </w:r>
                            </w:p>
                            <w:p w14:paraId="699A0029" w14:textId="77777777" w:rsidR="00AC03B9" w:rsidRPr="00AB2DAF" w:rsidRDefault="00AC03B9" w:rsidP="00AC03B9">
                              <w:pPr>
                                <w:rPr>
                                  <w:sz w:val="8"/>
                                  <w:szCs w:val="8"/>
                                </w:rPr>
                              </w:pPr>
                            </w:p>
                            <w:p w14:paraId="540501BB" w14:textId="77777777" w:rsidR="00AC03B9" w:rsidRDefault="00AC03B9" w:rsidP="00AC03B9">
                              <w:pPr>
                                <w:rPr>
                                  <w:sz w:val="24"/>
                                </w:rPr>
                              </w:pPr>
                              <w:r>
                                <w:rPr>
                                  <w:sz w:val="24"/>
                                </w:rPr>
                                <w:t xml:space="preserve">      6</w:t>
                              </w:r>
                            </w:p>
                            <w:p w14:paraId="5F203ECB" w14:textId="77777777" w:rsidR="00AC03B9" w:rsidRPr="001D7E75" w:rsidRDefault="00AC03B9" w:rsidP="00AC03B9">
                              <w:pPr>
                                <w:rPr>
                                  <w:sz w:val="12"/>
                                  <w:szCs w:val="12"/>
                                </w:rPr>
                              </w:pPr>
                            </w:p>
                            <w:p w14:paraId="7315E61B" w14:textId="77777777" w:rsidR="00AC03B9" w:rsidRDefault="00AC03B9" w:rsidP="00AC03B9">
                              <w:pPr>
                                <w:rPr>
                                  <w:sz w:val="24"/>
                                </w:rPr>
                              </w:pPr>
                              <w:r>
                                <w:rPr>
                                  <w:sz w:val="24"/>
                                </w:rPr>
                                <w:t xml:space="preserve">      4</w:t>
                              </w:r>
                            </w:p>
                            <w:p w14:paraId="2A299D62" w14:textId="77777777" w:rsidR="00AC03B9" w:rsidRPr="00AB2DAF" w:rsidRDefault="00AC03B9" w:rsidP="00AC03B9">
                              <w:pPr>
                                <w:rPr>
                                  <w:sz w:val="16"/>
                                  <w:szCs w:val="16"/>
                                </w:rPr>
                              </w:pPr>
                            </w:p>
                            <w:p w14:paraId="198790CB" w14:textId="77777777" w:rsidR="00AC03B9" w:rsidRPr="001D7E75" w:rsidRDefault="00AC03B9" w:rsidP="00AC03B9">
                              <w:pPr>
                                <w:rPr>
                                  <w:sz w:val="24"/>
                                </w:rPr>
                              </w:pPr>
                              <w:r>
                                <w:rPr>
                                  <w:sz w:val="24"/>
                                </w:rPr>
                                <w:t xml:space="preserve">      2</w:t>
                              </w:r>
                            </w:p>
                          </w:txbxContent>
                        </v:textbox>
                      </v:shape>
                      <v:group id="Группа 190" o:spid="_x0000_s1030" style="position:absolute;left:5204;top:479;width:17273;height:12097" coordorigin="8737,641" coordsize="17273,1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">
                        <v:line id="Прямая соединительная линия 192" o:spid="_x0000_s1031" style="position:absolute;visibility:visible;mso-wrap-style:square" from="10293,2286" to="10293,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" strokeweight=".5pt"/>
                        <v:line id="Прямая соединительная линия 193" o:spid="_x0000_s1032" style="position:absolute;visibility:visible;mso-wrap-style:square" from="11817,2319" to="11817,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" strokeweight=".5pt"/>
                        <v:line id="Прямая соединительная линия 194" o:spid="_x0000_s1033" style="position:absolute;visibility:visible;mso-wrap-style:square" from="13295,2286" to="13295,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" strokeweight=".5pt"/>
                        <v:line id="Прямая соединительная линия 195" o:spid="_x0000_s1034" style="position:absolute;visibility:visible;mso-wrap-style:square" from="14799,2286" to="14799,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" strokeweight=".5pt"/>
                        <v:line id="Прямая соединительная линия 196" o:spid="_x0000_s1035" style="position:absolute;visibility:visible;mso-wrap-style:square" from="16348,2286" to="16348,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" strokeweight=".5pt"/>
                        <v:line id="Прямая соединительная линия 197" o:spid="_x0000_s1036" style="position:absolute;visibility:visible;mso-wrap-style:square" from="17859,2286" to="17859,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" strokeweight=".5pt"/>
                        <v:line id="Прямая соединительная линия 198" o:spid="_x0000_s1037" style="position:absolute;visibility:visible;mso-wrap-style:square" from="19335,2286" to="19335,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" strokeweight=".5pt"/>
                        <v:line id="Прямая соединительная линия 199" o:spid="_x0000_s1038" style="position:absolute;visibility:visible;mso-wrap-style:square" from="20809,2286" to="20809,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" strokeweight=".5pt"/>
                        <v:line id="Прямая соединительная линия 200" o:spid="_x0000_s1039" style="position:absolute;visibility:visible;mso-wrap-style:square" from="22294,2286" to="22294,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" strokeweight=".5pt"/>
                        <v:line id="Прямая соединительная линия 201" o:spid="_x0000_s1040" style="position:absolute;visibility:visible;mso-wrap-style:square" from="23818,2319" to="23818,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" strokeweight=".5pt"/>
                        <v:line id="Прямая соединительная линия 202" o:spid="_x0000_s1041" style="position:absolute;visibility:visible;mso-wrap-style:square" from="8737,12738" to="26010,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" strokeweight="1pt">
                          <v:stroke endarrow="classic" endarrowwidth="narrow" endarrowlength="long"/>
                        </v:line>
                        <v:line id="Прямая соединительная линия 203" o:spid="_x0000_s1042" style="position:absolute;visibility:visible;mso-wrap-style:square" from="8737,641" to="8793,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" strokeweight="1pt">
                          <v:stroke startarrow="classic" startarrowwidth="narrow" startarrowlength="long"/>
                        </v:line>
                        <v:line id="Прямая соединительная линия 204" o:spid="_x0000_s1043" style="position:absolute;visibility:visible;mso-wrap-style:square" from="8737,2319" to="23818,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" strokeweight=".5pt"/>
                        <v:line id="Прямая соединительная линия 205" o:spid="_x0000_s1044" style="position:absolute;visibility:visible;mso-wrap-style:square" from="8737,3865" to="23818,3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" strokeweight=".5pt"/>
                        <v:line id="Прямая соединительная линия 206" o:spid="_x0000_s1045" style="position:absolute;visibility:visible;mso-wrap-style:square" from="8737,5325" to="23818,5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" strokeweight=".5pt"/>
                        <v:line id="Прямая соединительная линия 207" o:spid="_x0000_s1046" style="position:absolute;visibility:visible;mso-wrap-style:square" from="8793,8268" to="23818,8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" strokeweight=".5pt"/>
                        <v:line id="Прямая соединительная линия 208" o:spid="_x0000_s1047" style="position:absolute;visibility:visible;mso-wrap-style:square" from="8793,9726" to="23818,9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" strokeweight=".5pt"/>
                        <v:line id="Прямая соединительная линия 209" o:spid="_x0000_s1048" style="position:absolute;visibility:visible;mso-wrap-style:square" from="8793,6766" to="23818,6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" strokeweight=".5pt"/>
                        <v:line id="Прямая соединительная линия 210" o:spid="_x0000_s1049" style="position:absolute;visibility:visible;mso-wrap-style:square" from="8793,11258" to="23818,11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" strokeweight=".5pt"/>
                      </v:group>
                      <w10:anchorlock/>
                    </v:group>
                  </w:pict>
                </mc:Fallback>
              </mc:AlternateContent>
            </w:r>
          </w:p>
        </w:tc>
      </w:tr>
    </w:tbl>
    <w:p w14:paraId="2D70684C" w14:textId="77777777" w:rsidR="00AC03B9" w:rsidRPr="00AC03B9" w:rsidRDefault="00AC03B9" w:rsidP="00AC03B9">
      <w:pPr>
        <w:rPr>
          <w:sz w:val="2"/>
        </w:rPr>
      </w:pPr>
    </w:p>
    <w:p w14:paraId="4C5E05D3" w14:textId="77777777" w:rsidR="00AC03B9" w:rsidRPr="00AC03B9" w:rsidRDefault="00AC03B9" w:rsidP="00AC03B9">
      <w:pPr>
        <w:rPr>
          <w:sz w:val="2"/>
        </w:rPr>
      </w:pPr>
    </w:p>
    <w:p w14:paraId="4E123DCD" w14:textId="77777777" w:rsidR="00AC03B9" w:rsidRPr="00AC03B9" w:rsidRDefault="00AC03B9" w:rsidP="00AC03B9">
      <w:pPr>
        <w:keepNext/>
        <w:rPr>
          <w:b/>
          <w:sz w:val="8"/>
        </w:rPr>
      </w:pPr>
    </w:p>
    <w:p w14:paraId="2CD9CC9F" w14:textId="0DB8C754" w:rsidR="00AC03B9" w:rsidRDefault="00AC03B9" w:rsidP="00AC03B9"/>
    <w:p w14:paraId="04C39B4A" w14:textId="77777777" w:rsidR="004E1B28" w:rsidRPr="00AC03B9" w:rsidRDefault="004E1B28" w:rsidP="00AC03B9"/>
    <w:p w14:paraId="43180A40" w14:textId="77777777" w:rsidR="00C80395" w:rsidRPr="00AC03B9" w:rsidRDefault="00C80395">
      <w:pPr>
        <w:rPr>
          <w:color w:val="FFFFFF"/>
          <w:sz w:val="2"/>
          <w:szCs w:val="2"/>
        </w:rPr>
      </w:pPr>
    </w:p>
    <w:p w14:paraId="0C4E07EE" w14:textId="77777777" w:rsidR="00C80395" w:rsidRPr="00AC03B9" w:rsidRDefault="00F83A3C">
      <w:pPr>
        <w:jc w:val="center"/>
      </w:pPr>
      <w:r w:rsidRPr="00AC03B9">
        <w:rPr>
          <w:b/>
        </w:rPr>
        <w:t> </w:t>
      </w:r>
    </w:p>
    <w:p w14:paraId="2892DE4C" w14:textId="77777777" w:rsidR="00C80395" w:rsidRPr="00AC03B9" w:rsidRDefault="00C80395">
      <w:pPr>
        <w:keepLines/>
        <w:pBdr>
          <w:top w:val="single" w:sz="4" w:space="1" w:color="auto"/>
          <w:left w:val="single" w:sz="4" w:space="4" w:color="auto"/>
          <w:bottom w:val="single" w:sz="4" w:space="1" w:color="auto"/>
          <w:right w:val="single" w:sz="4" w:space="4" w:color="auto"/>
        </w:pBdr>
        <w:rPr>
          <w:b/>
          <w:i/>
          <w:sz w:val="2"/>
          <w:szCs w:val="2"/>
        </w:rPr>
      </w:pPr>
    </w:p>
    <w:p w14:paraId="2566E33A" w14:textId="77777777" w:rsidR="00E26090" w:rsidRPr="00AC03B9" w:rsidRDefault="00E26090" w:rsidP="00E26090">
      <w:pPr>
        <w:keepLines/>
        <w:pBdr>
          <w:top w:val="single" w:sz="4" w:space="1" w:color="auto"/>
          <w:left w:val="single" w:sz="4" w:space="4" w:color="auto"/>
          <w:bottom w:val="single" w:sz="4" w:space="1" w:color="auto"/>
          <w:right w:val="single" w:sz="4" w:space="4" w:color="auto"/>
        </w:pBdr>
        <w:rPr>
          <w:b/>
          <w:i/>
        </w:rPr>
      </w:pPr>
      <w:r w:rsidRPr="00AC03B9">
        <w:rPr>
          <w:b/>
          <w:i/>
        </w:rPr>
        <w:t xml:space="preserve">Полное правильное решение каждой из задач 25–30 должно содержать законы и формулы, применение которых необходимо и достаточно для решения задачи, а также математические преобразования, расчёты с численным ответом и при необходимости рисунок, поясняющий решение. </w:t>
      </w:r>
    </w:p>
    <w:p w14:paraId="7727E4D6" w14:textId="77777777" w:rsidR="00C80395" w:rsidRPr="00AC03B9" w:rsidRDefault="00C80395">
      <w:pPr>
        <w:keepLines/>
        <w:pBdr>
          <w:top w:val="single" w:sz="4" w:space="1" w:color="auto"/>
          <w:left w:val="single" w:sz="4" w:space="4" w:color="auto"/>
          <w:bottom w:val="single" w:sz="4" w:space="1" w:color="auto"/>
          <w:right w:val="single" w:sz="4" w:space="4" w:color="auto"/>
        </w:pBdr>
        <w:rPr>
          <w:b/>
          <w:i/>
          <w:sz w:val="2"/>
          <w:szCs w:val="2"/>
        </w:rPr>
      </w:pPr>
    </w:p>
    <w:p w14:paraId="5082CB7E" w14:textId="77777777" w:rsidR="00C80395" w:rsidRPr="00AC03B9" w:rsidRDefault="00C80395">
      <w:pPr>
        <w:keepLines/>
      </w:pPr>
    </w:p>
    <w:p w14:paraId="44C59463" w14:textId="77777777" w:rsidR="00C80395" w:rsidRPr="00AC03B9" w:rsidRDefault="00C80395">
      <w:pPr>
        <w:rPr>
          <w:sz w:val="4"/>
        </w:rPr>
      </w:pPr>
    </w:p>
    <w:p w14:paraId="6ADA7E37"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w:t>
      </w:r>
      <w:r w:rsidR="00E26090" w:rsidRPr="00AC03B9">
        <w:rPr>
          <w:b/>
        </w:rPr>
        <w:t>5</w:t>
      </w:r>
      <w:r w:rsidRPr="00AC03B9">
        <w:rPr>
          <w:b/>
        </w:rPr>
        <w:br/>
      </w:r>
    </w:p>
    <w:p w14:paraId="5B290588" w14:textId="77777777" w:rsidR="00C80395" w:rsidRPr="00AC03B9" w:rsidRDefault="00C80395">
      <w:pPr>
        <w:rPr>
          <w:sz w:val="2"/>
        </w:rPr>
      </w:pPr>
    </w:p>
    <w:p w14:paraId="4FC60E7E" w14:textId="77777777" w:rsidR="00C80395" w:rsidRPr="00AC03B9" w:rsidRDefault="00C80395">
      <w:pPr>
        <w:rPr>
          <w:sz w:val="8"/>
        </w:rPr>
      </w:pPr>
    </w:p>
    <w:p w14:paraId="7C26DAAD" w14:textId="77777777" w:rsidR="005B0A26" w:rsidRPr="00AC03B9" w:rsidRDefault="005B0A26" w:rsidP="005B0A26">
      <w:pPr>
        <w:spacing w:line="20" w:lineRule="auto"/>
        <w:rPr>
          <w:sz w:val="2"/>
          <w:szCs w:val="20"/>
        </w:rPr>
      </w:pPr>
    </w:p>
    <w:p w14:paraId="158AF700" w14:textId="77777777" w:rsidR="00AC03B9" w:rsidRPr="00AC03B9" w:rsidRDefault="00AC03B9" w:rsidP="00AC03B9">
      <w:pPr>
        <w:rPr>
          <w:sz w:val="2"/>
        </w:rPr>
      </w:pPr>
      <w:r w:rsidRPr="00AC03B9">
        <w:t xml:space="preserve">В калориметре находятся в тепловом равновесии вода и лёд. После опускания в калориметр болта, имеющего массу 165 г и температуру –40 °С, 20% воды превратилось в лёд. Удельная теплоёмкость материала болта </w:t>
      </w:r>
      <w:r w:rsidRPr="00AC03B9">
        <w:br/>
        <w:t>равна 500 Дж</w:t>
      </w:r>
      <w:proofErr w:type="gramStart"/>
      <w:r w:rsidRPr="00AC03B9">
        <w:t>/(</w:t>
      </w:r>
      <w:proofErr w:type="gramEnd"/>
      <w:r w:rsidRPr="00AC03B9">
        <w:t>кг </w:t>
      </w:r>
      <w:r w:rsidRPr="00AC03B9">
        <w:sym w:font="Symbol" w:char="F0D7"/>
      </w:r>
      <w:r w:rsidRPr="00AC03B9">
        <w:t> К). Какая масса воды первоначально находилась в калориметре? Теплоёмкостью калориметра пренебречь.</w:t>
      </w:r>
    </w:p>
    <w:p w14:paraId="17741F6C" w14:textId="77777777" w:rsidR="00C80395" w:rsidRPr="00AC03B9" w:rsidRDefault="00C80395">
      <w:pPr>
        <w:rPr>
          <w:color w:val="FFFFFF"/>
          <w:sz w:val="2"/>
          <w:szCs w:val="2"/>
        </w:rPr>
      </w:pPr>
    </w:p>
    <w:p w14:paraId="5CE626D5" w14:textId="77777777" w:rsidR="00C80395" w:rsidRPr="00AC03B9" w:rsidRDefault="00C80395">
      <w:pPr>
        <w:rPr>
          <w:sz w:val="4"/>
        </w:rPr>
      </w:pPr>
    </w:p>
    <w:p w14:paraId="046CA6DA" w14:textId="77777777" w:rsidR="00A13DC0" w:rsidRPr="00AC03B9" w:rsidRDefault="00A13DC0">
      <w:pPr>
        <w:rPr>
          <w:sz w:val="4"/>
        </w:rPr>
      </w:pPr>
    </w:p>
    <w:p w14:paraId="5749BB22" w14:textId="77777777" w:rsidR="00A13DC0" w:rsidRPr="00AC03B9" w:rsidRDefault="00A13DC0">
      <w:pPr>
        <w:rPr>
          <w:sz w:val="4"/>
        </w:rPr>
      </w:pPr>
    </w:p>
    <w:p w14:paraId="429CDB32" w14:textId="77777777" w:rsidR="00A13DC0" w:rsidRPr="00AC03B9" w:rsidRDefault="00A13DC0">
      <w:pPr>
        <w:rPr>
          <w:sz w:val="4"/>
        </w:rPr>
      </w:pPr>
    </w:p>
    <w:p w14:paraId="1691F0D2" w14:textId="77777777" w:rsidR="00A13DC0" w:rsidRPr="00AC03B9" w:rsidRDefault="00A13DC0">
      <w:pPr>
        <w:rPr>
          <w:sz w:val="4"/>
        </w:rPr>
      </w:pPr>
    </w:p>
    <w:p w14:paraId="77D07217" w14:textId="77777777" w:rsidR="00A13DC0" w:rsidRPr="00AC03B9" w:rsidRDefault="00A13DC0">
      <w:pPr>
        <w:rPr>
          <w:sz w:val="4"/>
        </w:rPr>
      </w:pPr>
    </w:p>
    <w:p w14:paraId="12B5D957" w14:textId="77777777" w:rsidR="00A13DC0" w:rsidRPr="00AC03B9" w:rsidRDefault="00A13DC0">
      <w:pPr>
        <w:rPr>
          <w:sz w:val="4"/>
        </w:rPr>
      </w:pPr>
    </w:p>
    <w:p w14:paraId="655F912E" w14:textId="77777777" w:rsidR="00A13DC0" w:rsidRPr="00AC03B9" w:rsidRDefault="00A13DC0">
      <w:pPr>
        <w:rPr>
          <w:sz w:val="4"/>
        </w:rPr>
      </w:pPr>
    </w:p>
    <w:p w14:paraId="1E5182DB" w14:textId="77777777" w:rsidR="00A13DC0" w:rsidRPr="00AC03B9" w:rsidRDefault="00A13DC0">
      <w:pPr>
        <w:rPr>
          <w:sz w:val="4"/>
        </w:rPr>
      </w:pPr>
    </w:p>
    <w:p w14:paraId="3815C9AD" w14:textId="5F291B15" w:rsidR="004E1B28" w:rsidRDefault="004E1B28">
      <w:pPr>
        <w:jc w:val="left"/>
        <w:rPr>
          <w:sz w:val="4"/>
        </w:rPr>
      </w:pPr>
      <w:r>
        <w:rPr>
          <w:sz w:val="4"/>
        </w:rPr>
        <w:br w:type="page"/>
      </w:r>
    </w:p>
    <w:p w14:paraId="4700CD1E" w14:textId="77777777" w:rsidR="00A13DC0" w:rsidRPr="00AC03B9" w:rsidRDefault="00A13DC0">
      <w:pPr>
        <w:rPr>
          <w:sz w:val="4"/>
        </w:rPr>
      </w:pPr>
    </w:p>
    <w:p w14:paraId="36E6BB94" w14:textId="77777777" w:rsidR="00A13DC0" w:rsidRPr="00AC03B9" w:rsidRDefault="00A13DC0">
      <w:pPr>
        <w:rPr>
          <w:sz w:val="4"/>
        </w:rPr>
      </w:pPr>
    </w:p>
    <w:p w14:paraId="02599610" w14:textId="77777777" w:rsidR="00A13DC0" w:rsidRPr="00AC03B9" w:rsidRDefault="00A13DC0">
      <w:pPr>
        <w:rPr>
          <w:sz w:val="4"/>
        </w:rPr>
      </w:pPr>
    </w:p>
    <w:p w14:paraId="41DE8B3A" w14:textId="77777777" w:rsidR="00A13DC0" w:rsidRPr="00AC03B9" w:rsidRDefault="00A13DC0">
      <w:pPr>
        <w:rPr>
          <w:sz w:val="4"/>
        </w:rPr>
      </w:pPr>
    </w:p>
    <w:p w14:paraId="118FF862" w14:textId="77777777" w:rsidR="00C80395" w:rsidRPr="00AC03B9" w:rsidRDefault="00F83A3C">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w:t>
      </w:r>
      <w:r w:rsidR="00272E3B" w:rsidRPr="00AC03B9">
        <w:rPr>
          <w:b/>
        </w:rPr>
        <w:t>6</w:t>
      </w:r>
      <w:r w:rsidRPr="00AC03B9">
        <w:rPr>
          <w:b/>
        </w:rPr>
        <w:br/>
      </w:r>
    </w:p>
    <w:p w14:paraId="5B387695" w14:textId="77777777" w:rsidR="00C80395" w:rsidRPr="00AC03B9" w:rsidRDefault="00C80395">
      <w:pPr>
        <w:rPr>
          <w:sz w:val="2"/>
        </w:rPr>
      </w:pPr>
    </w:p>
    <w:p w14:paraId="202A07B3" w14:textId="77777777" w:rsidR="00C80395" w:rsidRPr="00AC03B9" w:rsidRDefault="00C80395">
      <w:pPr>
        <w:rPr>
          <w:sz w:val="8"/>
        </w:rPr>
      </w:pPr>
    </w:p>
    <w:p w14:paraId="07762224" w14:textId="77777777" w:rsidR="00C80395" w:rsidRPr="00AC03B9" w:rsidRDefault="00C80395">
      <w:pPr>
        <w:rPr>
          <w:sz w:val="2"/>
        </w:rPr>
      </w:pPr>
    </w:p>
    <w:p w14:paraId="5A0876D3" w14:textId="77777777" w:rsidR="00C80395" w:rsidRPr="00AC03B9" w:rsidRDefault="00C80395">
      <w:pPr>
        <w:keepNext/>
        <w:rPr>
          <w:b/>
          <w:sz w:val="8"/>
        </w:rPr>
      </w:pPr>
    </w:p>
    <w:p w14:paraId="022A1DD3" w14:textId="77777777" w:rsidR="00AC03B9" w:rsidRPr="00AC03B9" w:rsidRDefault="00AC03B9" w:rsidP="00AC03B9">
      <w:pPr>
        <w:rPr>
          <w:sz w:val="2"/>
        </w:rPr>
      </w:pPr>
      <w:r w:rsidRPr="00AC03B9">
        <w:t>Между горизонтальными обкладками плоского конденсатора висит заряженная капелька ртути. Какова разность потенциалов обкладок, если расстояние между ними равно 2 см, заряд капельки равен 5,44</w:t>
      </w:r>
      <w:r w:rsidRPr="00AC03B9">
        <w:sym w:font="Symbol" w:char="F0D7"/>
      </w:r>
      <w:r w:rsidRPr="00AC03B9">
        <w:t>10</w:t>
      </w:r>
      <w:r w:rsidRPr="00AC03B9">
        <w:rPr>
          <w:vertAlign w:val="superscript"/>
        </w:rPr>
        <w:t>–18</w:t>
      </w:r>
      <w:r w:rsidRPr="00AC03B9">
        <w:t xml:space="preserve"> Кл, </w:t>
      </w:r>
      <w:r w:rsidRPr="00AC03B9">
        <w:br/>
        <w:t>а объём капельки равен 2</w:t>
      </w:r>
      <w:r w:rsidRPr="00AC03B9">
        <w:sym w:font="Symbol" w:char="F0D7"/>
      </w:r>
      <w:r w:rsidRPr="00AC03B9">
        <w:t>10</w:t>
      </w:r>
      <w:r w:rsidRPr="00AC03B9">
        <w:rPr>
          <w:vertAlign w:val="superscript"/>
        </w:rPr>
        <w:t>–18</w:t>
      </w:r>
      <w:r w:rsidRPr="00AC03B9">
        <w:t xml:space="preserve"> м</w:t>
      </w:r>
      <w:r w:rsidRPr="00AC03B9">
        <w:rPr>
          <w:vertAlign w:val="superscript"/>
        </w:rPr>
        <w:t>3</w:t>
      </w:r>
      <w:r w:rsidRPr="00AC03B9">
        <w:t>?</w:t>
      </w:r>
    </w:p>
    <w:p w14:paraId="0EA8E823" w14:textId="04C9E599" w:rsidR="00C80395" w:rsidRDefault="00C80395"/>
    <w:p w14:paraId="5079CF0F" w14:textId="77777777" w:rsidR="004E1B28" w:rsidRPr="00AC03B9" w:rsidRDefault="004E1B28"/>
    <w:p w14:paraId="74973022" w14:textId="77777777" w:rsidR="00C80395" w:rsidRPr="00AC03B9" w:rsidRDefault="00C80395">
      <w:pPr>
        <w:rPr>
          <w:sz w:val="4"/>
        </w:rPr>
      </w:pPr>
    </w:p>
    <w:p w14:paraId="671E6C61" w14:textId="77777777" w:rsidR="00C80395" w:rsidRPr="00AC03B9" w:rsidRDefault="00272E3B">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7</w:t>
      </w:r>
      <w:r w:rsidR="00F83A3C" w:rsidRPr="00AC03B9">
        <w:rPr>
          <w:b/>
        </w:rPr>
        <w:br/>
      </w:r>
    </w:p>
    <w:p w14:paraId="1530B1F6" w14:textId="77777777" w:rsidR="00C80395" w:rsidRPr="00AC03B9" w:rsidRDefault="00C80395">
      <w:pPr>
        <w:rPr>
          <w:sz w:val="2"/>
        </w:rPr>
      </w:pPr>
    </w:p>
    <w:p w14:paraId="69F702BF" w14:textId="77777777" w:rsidR="00E11101" w:rsidRPr="00AC03B9" w:rsidRDefault="00E11101" w:rsidP="00E11101">
      <w:pPr>
        <w:rPr>
          <w:sz w:val="8"/>
        </w:rPr>
      </w:pPr>
    </w:p>
    <w:p w14:paraId="44314462" w14:textId="77777777" w:rsidR="00E11101" w:rsidRPr="00AC03B9" w:rsidRDefault="00E11101" w:rsidP="00E11101">
      <w:pPr>
        <w:rPr>
          <w:sz w:val="8"/>
        </w:rPr>
      </w:pPr>
    </w:p>
    <w:p w14:paraId="31194C21" w14:textId="77777777" w:rsidR="00E11101" w:rsidRPr="00AC03B9" w:rsidRDefault="00E11101" w:rsidP="00E11101">
      <w:pPr>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406"/>
      </w:tblGrid>
      <w:tr w:rsidR="00E11101" w:rsidRPr="00AC03B9" w14:paraId="7F3A4A2A" w14:textId="77777777" w:rsidTr="000770BC">
        <w:trPr>
          <w:jc w:val="right"/>
        </w:trPr>
        <w:tc>
          <w:tcPr>
            <w:tcW w:w="2406" w:type="dxa"/>
            <w:shd w:val="clear" w:color="auto" w:fill="auto"/>
          </w:tcPr>
          <w:p w14:paraId="328A5060" w14:textId="77777777" w:rsidR="00E11101" w:rsidRPr="00AC03B9" w:rsidRDefault="00E11101" w:rsidP="000770BC">
            <w:r w:rsidRPr="00AC03B9">
              <w:rPr>
                <w:noProof/>
              </w:rPr>
              <mc:AlternateContent>
                <mc:Choice Requires="wpc">
                  <w:drawing>
                    <wp:inline distT="0" distB="0" distL="0" distR="0" wp14:anchorId="6F6CD31F" wp14:editId="3CEC4C77">
                      <wp:extent cx="1376680" cy="1388745"/>
                      <wp:effectExtent l="9525" t="0" r="4445" b="1905"/>
                      <wp:docPr id="1201" name="Полотно 49"/>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177" name="Поле 714"/>
                              <wps:cNvSpPr txBox="1">
                                <a:spLocks noChangeArrowheads="1"/>
                              </wps:cNvSpPr>
                              <wps:spPr bwMode="auto">
                                <a:xfrm>
                                  <a:off x="138951" y="336096"/>
                                  <a:ext cx="273845" cy="315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96DD2F0" w14:textId="77777777" w:rsidR="00E11101" w:rsidRPr="00135F5A" w:rsidRDefault="00E11101" w:rsidP="00E11101">
                                    <w:pPr>
                                      <w:rPr>
                                        <w:vertAlign w:val="subscript"/>
                                        <w:lang w:val="en-US"/>
                                      </w:rPr>
                                    </w:pPr>
                                    <w:r>
                                      <w:rPr>
                                        <w:i/>
                                        <w:lang w:val="en-US"/>
                                      </w:rPr>
                                      <w:t>k</w:t>
                                    </w:r>
                                  </w:p>
                                </w:txbxContent>
                              </wps:txbx>
                              <wps:bodyPr rot="0" vert="horz" wrap="square" lIns="91440" tIns="45720" rIns="91440" bIns="45720" anchor="t" anchorCtr="0" upright="1">
                                <a:noAutofit/>
                              </wps:bodyPr>
                            </wps:wsp>
                            <wps:wsp>
                              <wps:cNvPr id="1178" name="Поле 715"/>
                              <wps:cNvSpPr txBox="1">
                                <a:spLocks noChangeArrowheads="1"/>
                              </wps:cNvSpPr>
                              <wps:spPr bwMode="auto">
                                <a:xfrm>
                                  <a:off x="118019" y="672313"/>
                                  <a:ext cx="353183" cy="350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421494" w14:textId="77777777" w:rsidR="00E11101" w:rsidRPr="008B3F6F" w:rsidRDefault="00E11101" w:rsidP="00E11101">
                                    <w:pPr>
                                      <w:rPr>
                                        <w:vertAlign w:val="subscript"/>
                                        <w:lang w:val="en-US"/>
                                      </w:rPr>
                                    </w:pPr>
                                    <w:r w:rsidRPr="008B3F6F">
                                      <w:rPr>
                                        <w:i/>
                                        <w:lang w:val="en-US"/>
                                      </w:rPr>
                                      <w:t>p</w:t>
                                    </w:r>
                                    <w:r>
                                      <w:rPr>
                                        <w:vertAlign w:val="subscript"/>
                                        <w:lang w:val="en-US"/>
                                      </w:rPr>
                                      <w:t>0</w:t>
                                    </w:r>
                                  </w:p>
                                </w:txbxContent>
                              </wps:txbx>
                              <wps:bodyPr rot="0" vert="horz" wrap="square" lIns="91440" tIns="45720" rIns="91440" bIns="45720" anchor="t" anchorCtr="0" upright="1">
                                <a:noAutofit/>
                              </wps:bodyPr>
                            </wps:wsp>
                            <wps:wsp>
                              <wps:cNvPr id="1179" name="Поле 716"/>
                              <wps:cNvSpPr txBox="1">
                                <a:spLocks noChangeArrowheads="1"/>
                              </wps:cNvSpPr>
                              <wps:spPr bwMode="auto">
                                <a:xfrm>
                                  <a:off x="817223" y="476395"/>
                                  <a:ext cx="363463" cy="30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1C7857" w14:textId="77777777" w:rsidR="00E11101" w:rsidRPr="00341725" w:rsidRDefault="00E11101" w:rsidP="00E11101">
                                    <w:pPr>
                                      <w:rPr>
                                        <w:vertAlign w:val="subscript"/>
                                        <w:lang w:val="en-US"/>
                                      </w:rPr>
                                    </w:pPr>
                                    <w:r w:rsidRPr="00341725">
                                      <w:rPr>
                                        <w:i/>
                                        <w:lang w:val="en-US"/>
                                      </w:rPr>
                                      <w:t>p</w:t>
                                    </w:r>
                                    <w:r>
                                      <w:rPr>
                                        <w:vertAlign w:val="subscript"/>
                                        <w:lang w:val="en-US"/>
                                      </w:rPr>
                                      <w:t>0</w:t>
                                    </w:r>
                                  </w:p>
                                </w:txbxContent>
                              </wps:txbx>
                              <wps:bodyPr rot="0" vert="horz" wrap="square" lIns="91440" tIns="45720" rIns="91440" bIns="45720" anchor="t" anchorCtr="0" upright="1">
                                <a:noAutofit/>
                              </wps:bodyPr>
                            </wps:wsp>
                            <wps:wsp>
                              <wps:cNvPr id="1180" name="Прямая соединительная линия 717"/>
                              <wps:cNvCnPr>
                                <a:cxnSpLocks noChangeShapeType="1"/>
                              </wps:cNvCnPr>
                              <wps:spPr bwMode="auto">
                                <a:xfrm>
                                  <a:off x="11913" y="310447"/>
                                  <a:ext cx="1304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81" name="Прямая соединительная линия 718"/>
                              <wps:cNvCnPr>
                                <a:cxnSpLocks noChangeShapeType="1"/>
                              </wps:cNvCnPr>
                              <wps:spPr bwMode="auto">
                                <a:xfrm>
                                  <a:off x="11913" y="985180"/>
                                  <a:ext cx="1304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82" name="Прямая соединительная линия 719"/>
                              <wps:cNvCnPr>
                                <a:cxnSpLocks noChangeShapeType="1"/>
                              </wps:cNvCnPr>
                              <wps:spPr bwMode="auto">
                                <a:xfrm>
                                  <a:off x="11913" y="310447"/>
                                  <a:ext cx="0" cy="67473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83" name="Прямоугольник 720"/>
                              <wps:cNvSpPr>
                                <a:spLocks noChangeArrowheads="1"/>
                              </wps:cNvSpPr>
                              <wps:spPr bwMode="auto">
                                <a:xfrm>
                                  <a:off x="545313" y="329566"/>
                                  <a:ext cx="85725" cy="635000"/>
                                </a:xfrm>
                                <a:prstGeom prst="rect">
                                  <a:avLst/>
                                </a:prstGeom>
                                <a:pattFill prst="smCheck">
                                  <a:fgClr>
                                    <a:srgbClr val="000000"/>
                                  </a:fgClr>
                                  <a:bgClr>
                                    <a:srgbClr val="FFFFFF"/>
                                  </a:bgClr>
                                </a:pattFill>
                                <a:ln w="25400">
                                  <a:solidFill>
                                    <a:srgbClr val="000000"/>
                                  </a:solidFill>
                                  <a:miter lim="800000"/>
                                  <a:headEnd/>
                                  <a:tailEnd/>
                                </a:ln>
                              </wps:spPr>
                              <wps:bodyPr rot="0" vert="horz" wrap="square" lIns="91440" tIns="45720" rIns="91440" bIns="45720" anchor="ctr" anchorCtr="0" upright="1">
                                <a:noAutofit/>
                              </wps:bodyPr>
                            </wps:wsp>
                            <wpg:wgp>
                              <wpg:cNvPr id="1184" name="Группа 721"/>
                              <wpg:cNvGrpSpPr>
                                <a:grpSpLocks/>
                              </wpg:cNvGrpSpPr>
                              <wpg:grpSpPr bwMode="auto">
                                <a:xfrm>
                                  <a:off x="-2" y="582113"/>
                                  <a:ext cx="533400" cy="126417"/>
                                  <a:chOff x="3746500" y="536575"/>
                                  <a:chExt cx="351138" cy="126417"/>
                                </a:xfrm>
                              </wpg:grpSpPr>
                              <wps:wsp>
                                <wps:cNvPr id="1185" name="Прямая соединительная линия 722"/>
                                <wps:cNvCnPr>
                                  <a:cxnSpLocks noChangeShapeType="1"/>
                                </wps:cNvCnPr>
                                <wps:spPr bwMode="auto">
                                  <a:xfrm flipV="1">
                                    <a:off x="3781425" y="536575"/>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6" name="Прямая соединительная линия 723"/>
                                <wps:cNvCnPr>
                                  <a:cxnSpLocks noChangeShapeType="1"/>
                                </wps:cNvCnPr>
                                <wps:spPr bwMode="auto">
                                  <a:xfrm>
                                    <a:off x="3816350"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7" name="Прямая соединительная линия 724"/>
                                <wps:cNvCnPr>
                                  <a:cxnSpLocks noChangeShapeType="1"/>
                                </wps:cNvCnPr>
                                <wps:spPr bwMode="auto">
                                  <a:xfrm flipV="1">
                                    <a:off x="3853163" y="539371"/>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8" name="Прямая соединительная линия 725"/>
                                <wps:cNvCnPr>
                                  <a:cxnSpLocks noChangeShapeType="1"/>
                                </wps:cNvCnPr>
                                <wps:spPr bwMode="auto">
                                  <a:xfrm flipV="1">
                                    <a:off x="3992863"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9" name="Прямая соединительная линия 726"/>
                                <wps:cNvCnPr>
                                  <a:cxnSpLocks noChangeShapeType="1"/>
                                </wps:cNvCnPr>
                                <wps:spPr bwMode="auto">
                                  <a:xfrm flipV="1">
                                    <a:off x="3923013" y="536575"/>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0" name="Прямая соединительная линия 727"/>
                                <wps:cNvCnPr>
                                  <a:cxnSpLocks noChangeShapeType="1"/>
                                </wps:cNvCnPr>
                                <wps:spPr bwMode="auto">
                                  <a:xfrm>
                                    <a:off x="3746500"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1" name="Прямая соединительная линия 38"/>
                                <wps:cNvCnPr>
                                  <a:cxnSpLocks noChangeShapeType="1"/>
                                </wps:cNvCnPr>
                                <wps:spPr bwMode="auto">
                                  <a:xfrm>
                                    <a:off x="3888088" y="539371"/>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2" name="Прямая соединительная линия 39"/>
                                <wps:cNvCnPr>
                                  <a:cxnSpLocks noChangeShapeType="1"/>
                                </wps:cNvCnPr>
                                <wps:spPr bwMode="auto">
                                  <a:xfrm>
                                    <a:off x="3957938"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3" name="Прямая соединительная линия 40"/>
                                <wps:cNvCnPr>
                                  <a:cxnSpLocks noChangeShapeType="1"/>
                                </wps:cNvCnPr>
                                <wps:spPr bwMode="auto">
                                  <a:xfrm>
                                    <a:off x="4027788" y="539371"/>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4" name="Прямая соединительная линия 41"/>
                                <wps:cNvCnPr>
                                  <a:cxnSpLocks noChangeShapeType="1"/>
                                </wps:cNvCnPr>
                                <wps:spPr bwMode="auto">
                                  <a:xfrm flipV="1">
                                    <a:off x="4062713"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195" name="Прямая соединительная линия 43"/>
                              <wps:cNvCnPr>
                                <a:cxnSpLocks noChangeShapeType="1"/>
                              </wps:cNvCnPr>
                              <wps:spPr bwMode="auto">
                                <a:xfrm>
                                  <a:off x="11913" y="582113"/>
                                  <a:ext cx="0" cy="6594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6" name="Прямая соединительная линия 44"/>
                              <wps:cNvCnPr>
                                <a:cxnSpLocks noChangeShapeType="1"/>
                              </wps:cNvCnPr>
                              <wps:spPr bwMode="auto">
                                <a:xfrm>
                                  <a:off x="544115" y="587358"/>
                                  <a:ext cx="0" cy="659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7" name="Прямая со стрелкой 45"/>
                              <wps:cNvCnPr>
                                <a:cxnSpLocks noChangeShapeType="1"/>
                              </wps:cNvCnPr>
                              <wps:spPr bwMode="auto">
                                <a:xfrm>
                                  <a:off x="17655" y="1201727"/>
                                  <a:ext cx="533400" cy="0"/>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198" name="Поле 46"/>
                              <wps:cNvSpPr txBox="1">
                                <a:spLocks noChangeArrowheads="1"/>
                              </wps:cNvSpPr>
                              <wps:spPr bwMode="auto">
                                <a:xfrm>
                                  <a:off x="138951" y="959668"/>
                                  <a:ext cx="394447" cy="429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415D9F" w14:textId="77777777" w:rsidR="00E11101" w:rsidRPr="00B10D43" w:rsidRDefault="00E11101" w:rsidP="00E11101">
                                    <w:pPr>
                                      <w:rPr>
                                        <w:i/>
                                        <w:lang w:val="en-US"/>
                                      </w:rPr>
                                    </w:pPr>
                                    <w:r w:rsidRPr="00B10D43">
                                      <w:rPr>
                                        <w:i/>
                                        <w:lang w:val="en-US"/>
                                      </w:rPr>
                                      <w:t>L</w:t>
                                    </w:r>
                                  </w:p>
                                </w:txbxContent>
                              </wps:txbx>
                              <wps:bodyPr rot="0" vert="horz" wrap="square" lIns="91440" tIns="45720" rIns="91440" bIns="45720" anchor="t" anchorCtr="0" upright="1">
                                <a:noAutofit/>
                              </wps:bodyPr>
                            </wps:wsp>
                            <wps:wsp>
                              <wps:cNvPr id="1199" name="Прямая соединительная линия 47"/>
                              <wps:cNvCnPr>
                                <a:cxnSpLocks noChangeShapeType="1"/>
                              </wps:cNvCnPr>
                              <wps:spPr bwMode="auto">
                                <a:xfrm flipV="1">
                                  <a:off x="631038" y="176605"/>
                                  <a:ext cx="274544" cy="299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0" name="Поле 48"/>
                              <wps:cNvSpPr txBox="1">
                                <a:spLocks noChangeArrowheads="1"/>
                              </wps:cNvSpPr>
                              <wps:spPr bwMode="auto">
                                <a:xfrm>
                                  <a:off x="839635" y="-103"/>
                                  <a:ext cx="304800" cy="30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B1898F" w14:textId="77777777" w:rsidR="00E11101" w:rsidRPr="00B10D43" w:rsidRDefault="00E11101" w:rsidP="00E11101">
                                    <w:pPr>
                                      <w:rPr>
                                        <w:i/>
                                        <w:lang w:val="en-US"/>
                                      </w:rPr>
                                    </w:pPr>
                                    <w:r w:rsidRPr="00B10D43">
                                      <w:rPr>
                                        <w:i/>
                                        <w:lang w:val="en-US"/>
                                      </w:rPr>
                                      <w:t>S</w:t>
                                    </w:r>
                                  </w:p>
                                </w:txbxContent>
                              </wps:txbx>
                              <wps:bodyPr rot="0" vert="horz" wrap="square" lIns="91440" tIns="45720" rIns="91440" bIns="45720" anchor="t" anchorCtr="0" upright="1">
                                <a:noAutofit/>
                              </wps:bodyPr>
                            </wps:wsp>
                          </wpc:wpc>
                        </a:graphicData>
                      </a:graphic>
                    </wp:inline>
                  </w:drawing>
                </mc:Choice>
                <mc:Fallback>
                  <w:pict>
                    <v:group w14:anchorId="6F6CD31F" id="Полотно 49" o:spid="_x0000_s1050" editas="canvas" style="width:108.4pt;height:109.35pt;mso-position-horizontal-relative:char;mso-position-vertical-relative:line" coordsize="13766,13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">
                      <v:shape id="_x0000_s1051" type="#_x0000_t75" style="position:absolute;width:13766;height:13887;visibility:visible;mso-wrap-style:square" filled="t">
                        <v:fill o:detectmouseclick="t"/>
                        <v:path o:connecttype="none"/>
                      </v:shape>
                      <v:shape id="Поле 714" o:spid="_x0000_s1052" type="#_x0000_t202" style="position:absolute;left:1389;top:3360;width:2738;height:3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" filled="f" stroked="f" strokeweight=".5pt">
                        <v:textbox>
                          <w:txbxContent>
                            <w:p w14:paraId="296DD2F0" w14:textId="77777777" w:rsidR="00E11101" w:rsidRPr="00135F5A" w:rsidRDefault="00E11101" w:rsidP="00E11101">
                              <w:pPr>
                                <w:rPr>
                                  <w:vertAlign w:val="subscript"/>
                                  <w:lang w:val="en-US"/>
                                </w:rPr>
                              </w:pPr>
                              <w:r>
                                <w:rPr>
                                  <w:i/>
                                  <w:lang w:val="en-US"/>
                                </w:rPr>
                                <w:t>k</w:t>
                              </w:r>
                            </w:p>
                          </w:txbxContent>
                        </v:textbox>
                      </v:shape>
                      <v:shape id="Поле 715" o:spid="_x0000_s1053" type="#_x0000_t202" style="position:absolute;left:1180;top:6723;width:3532;height:3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" filled="f" stroked="f" strokeweight=".5pt">
                        <v:textbox>
                          <w:txbxContent>
                            <w:p w14:paraId="75421494" w14:textId="77777777" w:rsidR="00E11101" w:rsidRPr="008B3F6F" w:rsidRDefault="00E11101" w:rsidP="00E11101">
                              <w:pPr>
                                <w:rPr>
                                  <w:vertAlign w:val="subscript"/>
                                  <w:lang w:val="en-US"/>
                                </w:rPr>
                              </w:pPr>
                              <w:r w:rsidRPr="008B3F6F">
                                <w:rPr>
                                  <w:i/>
                                  <w:lang w:val="en-US"/>
                                </w:rPr>
                                <w:t>p</w:t>
                              </w:r>
                              <w:r>
                                <w:rPr>
                                  <w:vertAlign w:val="subscript"/>
                                  <w:lang w:val="en-US"/>
                                </w:rPr>
                                <w:t>0</w:t>
                              </w:r>
                            </w:p>
                          </w:txbxContent>
                        </v:textbox>
                      </v:shape>
                      <v:shape id="Поле 716" o:spid="_x0000_s1054" type="#_x0000_t202" style="position:absolute;left:8172;top:4763;width:3634;height:3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" filled="f" stroked="f" strokeweight=".5pt">
                        <v:textbox>
                          <w:txbxContent>
                            <w:p w14:paraId="031C7857" w14:textId="77777777" w:rsidR="00E11101" w:rsidRPr="00341725" w:rsidRDefault="00E11101" w:rsidP="00E11101">
                              <w:pPr>
                                <w:rPr>
                                  <w:vertAlign w:val="subscript"/>
                                  <w:lang w:val="en-US"/>
                                </w:rPr>
                              </w:pPr>
                              <w:r w:rsidRPr="00341725">
                                <w:rPr>
                                  <w:i/>
                                  <w:lang w:val="en-US"/>
                                </w:rPr>
                                <w:t>p</w:t>
                              </w:r>
                              <w:r>
                                <w:rPr>
                                  <w:vertAlign w:val="subscript"/>
                                  <w:lang w:val="en-US"/>
                                </w:rPr>
                                <w:t>0</w:t>
                              </w:r>
                            </w:p>
                          </w:txbxContent>
                        </v:textbox>
                      </v:shape>
                      <v:line id="Прямая соединительная линия 717" o:spid="_x0000_s1055" style="position:absolute;visibility:visible;mso-wrap-style:square" from="119,3104" to="13168,3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" strokeweight="1.5pt"/>
                      <v:line id="Прямая соединительная линия 718" o:spid="_x0000_s1056" style="position:absolute;visibility:visible;mso-wrap-style:square" from="119,9851" to="13168,9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" strokeweight="1.5pt"/>
                      <v:line id="Прямая соединительная линия 719" o:spid="_x0000_s1057" style="position:absolute;visibility:visible;mso-wrap-style:square" from="119,3104" to="119,9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" strokeweight="1.5pt"/>
                      <v:rect id="Прямоугольник 720" o:spid="_x0000_s1058" style="position:absolute;left:5453;top:3295;width:857;height:63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" fillcolor="black" strokeweight="2pt">
                        <v:fill r:id="rId52" o:title="" type="pattern"/>
                      </v:rect>
                      <v:group id="Группа 721" o:spid="_x0000_s1059" style="position:absolute;top:5821;width:5333;height:1264" coordorigin="37465,5365" coordsize="3511,1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">
                        <v:line id="Прямая соединительная линия 722" o:spid="_x0000_s1060" style="position:absolute;flip:y;visibility:visible;mso-wrap-style:square" from="37814,5365" to="38163,6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"/>
                        <v:line id="Прямая соединительная линия 723" o:spid="_x0000_s1061" style="position:absolute;visibility:visible;mso-wrap-style:square" from="38163,5455" to="38512,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"/>
                        <v:line id="Прямая соединительная линия 724" o:spid="_x0000_s1062" style="position:absolute;flip:y;visibility:visible;mso-wrap-style:square" from="38531,5393" to="38880,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"/>
                        <v:line id="Прямая соединительная линия 725" o:spid="_x0000_s1063" style="position:absolute;flip:y;visibility:visible;mso-wrap-style:square" from="39928,5455" to="40277,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"/>
                        <v:line id="Прямая соединительная линия 726" o:spid="_x0000_s1064" style="position:absolute;flip:y;visibility:visible;mso-wrap-style:square" from="39230,5365" to="39579,6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"/>
                        <v:line id="Прямая соединительная линия 727" o:spid="_x0000_s1065" style="position:absolute;visibility:visible;mso-wrap-style:square" from="37465,5455" to="37814,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"/>
                        <v:line id="Прямая соединительная линия 38" o:spid="_x0000_s1066" style="position:absolute;visibility:visible;mso-wrap-style:square" from="38880,5393" to="39230,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"/>
                        <v:line id="Прямая соединительная линия 39" o:spid="_x0000_s1067" style="position:absolute;visibility:visible;mso-wrap-style:square" from="39579,5455" to="39928,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"/>
                        <v:line id="Прямая соединительная линия 40" o:spid="_x0000_s1068" style="position:absolute;visibility:visible;mso-wrap-style:square" from="40277,5393" to="40627,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"/>
                        <v:line id="Прямая соединительная линия 41" o:spid="_x0000_s1069" style="position:absolute;flip:y;visibility:visible;mso-wrap-style:square" from="40627,5455" to="40976,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"/>
                      </v:group>
                      <v:line id="Прямая соединительная линия 43" o:spid="_x0000_s1070" style="position:absolute;visibility:visible;mso-wrap-style:square" from="119,5821" to="119,12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"/>
                      <v:line id="Прямая соединительная линия 44" o:spid="_x0000_s1071" style="position:absolute;visibility:visible;mso-wrap-style:square" from="5441,5873" to="5441,12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"/>
                      <v:shapetype id="_x0000_t32" coordsize="21600,21600" o:spt="32" o:oned="t" path="m,l21600,21600e" filled="f">
                        <v:path arrowok="t" fillok="f" o:connecttype="none"/>
                        <o:lock v:ext="edit" shapetype="t"/>
                      </v:shapetype>
                      <v:shape id="Прямая со стрелкой 45" o:spid="_x0000_s1072" type="#_x0000_t32" style="position:absolute;left:176;top:12017;width:53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">
                        <v:stroke startarrow="classic" startarrowwidth="narrow" endarrow="classic" endarrowwidth="narrow"/>
                      </v:shape>
                      <v:shape id="Поле 46" o:spid="_x0000_s1073" type="#_x0000_t202" style="position:absolute;left:1389;top:9596;width:3944;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" filled="f" stroked="f" strokeweight=".5pt">
                        <v:textbox>
                          <w:txbxContent>
                            <w:p w14:paraId="76415D9F" w14:textId="77777777" w:rsidR="00E11101" w:rsidRPr="00B10D43" w:rsidRDefault="00E11101" w:rsidP="00E11101">
                              <w:pPr>
                                <w:rPr>
                                  <w:i/>
                                  <w:lang w:val="en-US"/>
                                </w:rPr>
                              </w:pPr>
                              <w:r w:rsidRPr="00B10D43">
                                <w:rPr>
                                  <w:i/>
                                  <w:lang w:val="en-US"/>
                                </w:rPr>
                                <w:t>L</w:t>
                              </w:r>
                            </w:p>
                          </w:txbxContent>
                        </v:textbox>
                      </v:shape>
                      <v:line id="Прямая соединительная линия 47" o:spid="_x0000_s1074" style="position:absolute;flip:y;visibility:visible;mso-wrap-style:square" from="6310,1766" to="9055,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"/>
                      <v:shape id="Поле 48" o:spid="_x0000_s1075" type="#_x0000_t202" style="position:absolute;left:8396;top:-1;width:3048;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" filled="f" stroked="f" strokeweight=".5pt">
                        <v:textbox>
                          <w:txbxContent>
                            <w:p w14:paraId="44B1898F" w14:textId="77777777" w:rsidR="00E11101" w:rsidRPr="00B10D43" w:rsidRDefault="00E11101" w:rsidP="00E11101">
                              <w:pPr>
                                <w:rPr>
                                  <w:i/>
                                  <w:lang w:val="en-US"/>
                                </w:rPr>
                              </w:pPr>
                              <w:r w:rsidRPr="00B10D43">
                                <w:rPr>
                                  <w:i/>
                                  <w:lang w:val="en-US"/>
                                </w:rPr>
                                <w:t>S</w:t>
                              </w:r>
                            </w:p>
                          </w:txbxContent>
                        </v:textbox>
                      </v:shape>
                      <w10:anchorlock/>
                    </v:group>
                  </w:pict>
                </mc:Fallback>
              </mc:AlternateContent>
            </w:r>
          </w:p>
        </w:tc>
      </w:tr>
    </w:tbl>
    <w:p w14:paraId="7A3C1E8C" w14:textId="6C09604B" w:rsidR="00E11101" w:rsidRDefault="00E11101" w:rsidP="00E11101">
      <w:r w:rsidRPr="00AC03B9">
        <w:t xml:space="preserve">В горизонтальном цилиндре с гладкими стенками под массивным поршнем площадью </w:t>
      </w:r>
      <w:r w:rsidRPr="00AC03B9">
        <w:rPr>
          <w:i/>
          <w:lang w:val="en-US"/>
        </w:rPr>
        <w:t>S</w:t>
      </w:r>
      <w:r w:rsidRPr="00AC03B9">
        <w:t xml:space="preserve"> находится одноатомный идеальный газ. Поршень соединён с основанием цилиндра пружиной. В начальном состоянии расстояние между поршнем и основанием цилиндра было равно </w:t>
      </w:r>
      <w:r w:rsidRPr="00AC03B9">
        <w:rPr>
          <w:i/>
          <w:lang w:val="en-US"/>
        </w:rPr>
        <w:t>L</w:t>
      </w:r>
      <w:r w:rsidRPr="00AC03B9">
        <w:t xml:space="preserve">, а давление газа в цилиндре было равно внешнему атмосферному давлению </w:t>
      </w:r>
      <w:r w:rsidRPr="00AC03B9">
        <w:rPr>
          <w:i/>
          <w:lang w:val="en-US"/>
        </w:rPr>
        <w:t>p</w:t>
      </w:r>
      <w:r w:rsidRPr="00AC03B9">
        <w:rPr>
          <w:vertAlign w:val="subscript"/>
        </w:rPr>
        <w:t>0</w:t>
      </w:r>
      <w:r w:rsidRPr="00AC03B9">
        <w:t xml:space="preserve"> </w:t>
      </w:r>
      <w:r w:rsidRPr="00AC03B9">
        <w:br/>
        <w:t xml:space="preserve">(см. рисунок). Затем газу было передано количество теплоты </w:t>
      </w:r>
      <w:r w:rsidRPr="00AC03B9">
        <w:rPr>
          <w:i/>
          <w:lang w:val="en-US"/>
        </w:rPr>
        <w:t>Q</w:t>
      </w:r>
      <w:r w:rsidRPr="00AC03B9">
        <w:t xml:space="preserve">, </w:t>
      </w:r>
      <w:r w:rsidRPr="00AC03B9">
        <w:br/>
        <w:t xml:space="preserve">и в результате поршень медленно переместился вправо на расстояние </w:t>
      </w:r>
      <w:r w:rsidRPr="00AC03B9">
        <w:rPr>
          <w:i/>
          <w:lang w:val="en-US"/>
        </w:rPr>
        <w:t>b</w:t>
      </w:r>
      <w:r w:rsidRPr="00AC03B9">
        <w:t xml:space="preserve">. </w:t>
      </w:r>
      <w:r w:rsidRPr="00AC03B9">
        <w:br/>
        <w:t xml:space="preserve">Чему равна жёсткость пружины </w:t>
      </w:r>
      <w:r w:rsidRPr="00AC03B9">
        <w:rPr>
          <w:i/>
          <w:lang w:val="en-US"/>
        </w:rPr>
        <w:t>k</w:t>
      </w:r>
      <w:r w:rsidRPr="00AC03B9">
        <w:t>?</w:t>
      </w:r>
    </w:p>
    <w:p w14:paraId="3EC00206" w14:textId="671A85B5" w:rsidR="004E1B28" w:rsidRDefault="004E1B28" w:rsidP="00E11101"/>
    <w:p w14:paraId="7F884F4F" w14:textId="77777777" w:rsidR="004E1B28" w:rsidRPr="00AC03B9" w:rsidRDefault="004E1B28" w:rsidP="00E11101">
      <w:pPr>
        <w:rPr>
          <w:sz w:val="2"/>
        </w:rPr>
      </w:pPr>
    </w:p>
    <w:p w14:paraId="7CA3F81E" w14:textId="77777777" w:rsidR="00CE0C0E" w:rsidRPr="00AC03B9" w:rsidRDefault="00CE0C0E" w:rsidP="00CE0C0E">
      <w:pPr>
        <w:rPr>
          <w:sz w:val="2"/>
        </w:rPr>
      </w:pPr>
    </w:p>
    <w:p w14:paraId="39729EAB" w14:textId="77777777" w:rsidR="00CE0C0E" w:rsidRPr="00AC03B9" w:rsidRDefault="00CE0C0E" w:rsidP="00CE0C0E">
      <w:pPr>
        <w:keepNext/>
        <w:rPr>
          <w:b/>
          <w:sz w:val="8"/>
        </w:rPr>
      </w:pPr>
    </w:p>
    <w:p w14:paraId="7D3DE50D" w14:textId="77777777" w:rsidR="00C80395" w:rsidRPr="00AC03B9" w:rsidRDefault="00C80395">
      <w:pPr>
        <w:rPr>
          <w:sz w:val="2"/>
        </w:rPr>
      </w:pPr>
    </w:p>
    <w:p w14:paraId="4A89293F" w14:textId="77777777" w:rsidR="00C80395" w:rsidRPr="00AC03B9" w:rsidRDefault="00C80395">
      <w:pPr>
        <w:keepNext/>
        <w:rPr>
          <w:b/>
          <w:sz w:val="8"/>
        </w:rPr>
      </w:pPr>
    </w:p>
    <w:p w14:paraId="0B0023BE" w14:textId="77777777" w:rsidR="00C80395" w:rsidRPr="00AC03B9" w:rsidRDefault="00C80395">
      <w:pPr>
        <w:rPr>
          <w:color w:val="FFFFFF"/>
          <w:sz w:val="2"/>
          <w:szCs w:val="2"/>
        </w:rPr>
      </w:pPr>
    </w:p>
    <w:p w14:paraId="1F67D8F0" w14:textId="77777777" w:rsidR="00C80395" w:rsidRPr="00AC03B9" w:rsidRDefault="00C80395">
      <w:pPr>
        <w:rPr>
          <w:sz w:val="4"/>
          <w:lang w:val="en-US"/>
        </w:rPr>
      </w:pPr>
    </w:p>
    <w:p w14:paraId="6DFA2968" w14:textId="77777777" w:rsidR="00C80395" w:rsidRPr="00AC03B9" w:rsidRDefault="00272E3B" w:rsidP="00EE49D7">
      <w:pPr>
        <w:framePr w:w="623" w:vSpace="45" w:wrap="around" w:vAnchor="text" w:hAnchor="page" w:x="487" w:y="350"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8</w:t>
      </w:r>
      <w:r w:rsidR="00F83A3C" w:rsidRPr="00AC03B9">
        <w:rPr>
          <w:b/>
        </w:rPr>
        <w:br/>
      </w:r>
    </w:p>
    <w:p w14:paraId="311359CB" w14:textId="77777777" w:rsidR="00C80395" w:rsidRPr="00AC03B9" w:rsidRDefault="00C80395">
      <w:pPr>
        <w:rPr>
          <w:sz w:val="2"/>
        </w:rPr>
      </w:pPr>
    </w:p>
    <w:p w14:paraId="3315D35B" w14:textId="77777777" w:rsidR="00E11101" w:rsidRPr="00AC03B9" w:rsidRDefault="00E11101" w:rsidP="00E11101"/>
    <w:p w14:paraId="675A1117" w14:textId="77777777" w:rsidR="00E11101" w:rsidRPr="00AC03B9" w:rsidRDefault="00E11101" w:rsidP="00E11101">
      <w:pPr>
        <w:spacing w:line="20" w:lineRule="auto"/>
        <w:rPr>
          <w:sz w:val="2"/>
          <w:szCs w:val="20"/>
        </w:rPr>
      </w:pPr>
    </w:p>
    <w:tbl>
      <w:tblPr>
        <w:tblStyle w:val="a3"/>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778"/>
      </w:tblGrid>
      <w:tr w:rsidR="00E11101" w:rsidRPr="00AC03B9" w14:paraId="2FABB7E8" w14:textId="77777777" w:rsidTr="000770BC">
        <w:trPr>
          <w:jc w:val="right"/>
        </w:trPr>
        <w:tc>
          <w:tcPr>
            <w:tcW w:w="0" w:type="auto"/>
          </w:tcPr>
          <w:p w14:paraId="054E80B1" w14:textId="77777777" w:rsidR="00E11101" w:rsidRPr="00AC03B9" w:rsidRDefault="00E11101" w:rsidP="000770BC">
            <w:r w:rsidRPr="00AC03B9">
              <w:rPr>
                <w:noProof/>
              </w:rPr>
              <w:drawing>
                <wp:inline distT="0" distB="0" distL="0" distR="0" wp14:anchorId="560A8D93" wp14:editId="6DE618D1">
                  <wp:extent cx="1626870" cy="1377315"/>
                  <wp:effectExtent l="0" t="0" r="0" b="0"/>
                  <wp:docPr id="1202" name="Рисунок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26870" cy="1377315"/>
                          </a:xfrm>
                          <a:prstGeom prst="rect">
                            <a:avLst/>
                          </a:prstGeom>
                          <a:solidFill>
                            <a:srgbClr val="FFFFFF"/>
                          </a:solidFill>
                          <a:ln>
                            <a:noFill/>
                          </a:ln>
                        </pic:spPr>
                      </pic:pic>
                    </a:graphicData>
                  </a:graphic>
                </wp:inline>
              </w:drawing>
            </w:r>
          </w:p>
        </w:tc>
      </w:tr>
    </w:tbl>
    <w:p w14:paraId="4569FDDA" w14:textId="77777777" w:rsidR="00E11101" w:rsidRPr="00AC03B9" w:rsidRDefault="00E11101" w:rsidP="00E11101">
      <w:pPr>
        <w:rPr>
          <w:sz w:val="2"/>
        </w:rPr>
      </w:pPr>
      <w:r w:rsidRPr="00AC03B9">
        <w:t xml:space="preserve">Металлический стержень, согнутый в виде буквы П, закреплён в горизонтальной плоскости. На параллельные стороны стержня опирается концами перпендикулярная перемычка массой 92 г и длиной </w:t>
      </w:r>
      <w:r w:rsidRPr="00AC03B9">
        <w:br/>
        <w:t>1 м. Сопротивление перемычки равно 0,1 Ом. Вся система находится в однородном вертикальном магнитном поле с индукцией 0,15 Тл. С какой установившейся скоростью будет двигаться перемычка, если к ней приложить постоянную горизонтальную силу 1,13 Н? Коэффициент трения между стержнем и перемычкой равен 0,25. Сопротивлением стержня пренебречь. Сделайте рисунок с указанием сил, действующих на перемычку.</w:t>
      </w:r>
    </w:p>
    <w:p w14:paraId="0E3C7F6C" w14:textId="77777777" w:rsidR="00E11101" w:rsidRPr="00AC03B9" w:rsidRDefault="00E11101" w:rsidP="00E11101">
      <w:pPr>
        <w:rPr>
          <w:sz w:val="2"/>
        </w:rPr>
      </w:pPr>
    </w:p>
    <w:p w14:paraId="41F102F0" w14:textId="77777777" w:rsidR="00E11101" w:rsidRPr="00AC03B9" w:rsidRDefault="00E11101" w:rsidP="00E11101">
      <w:pPr>
        <w:keepNext/>
        <w:rPr>
          <w:b/>
          <w:sz w:val="8"/>
        </w:rPr>
      </w:pPr>
    </w:p>
    <w:p w14:paraId="02AA466F" w14:textId="77777777" w:rsidR="00C80395" w:rsidRPr="00AC03B9" w:rsidRDefault="00C80395">
      <w:pPr>
        <w:rPr>
          <w:sz w:val="2"/>
        </w:rPr>
      </w:pPr>
    </w:p>
    <w:p w14:paraId="595CCB24" w14:textId="77777777" w:rsidR="00C80395" w:rsidRPr="00AC03B9" w:rsidRDefault="00C80395">
      <w:pPr>
        <w:keepNext/>
        <w:rPr>
          <w:b/>
          <w:sz w:val="8"/>
        </w:rPr>
      </w:pPr>
    </w:p>
    <w:p w14:paraId="57EA1479" w14:textId="2B5792BF" w:rsidR="00C80395" w:rsidRDefault="00C80395"/>
    <w:p w14:paraId="59A56541" w14:textId="77777777" w:rsidR="004E1B28" w:rsidRPr="00AC03B9" w:rsidRDefault="004E1B28"/>
    <w:p w14:paraId="4A20421E" w14:textId="77777777" w:rsidR="00C80395" w:rsidRPr="00AC03B9" w:rsidRDefault="00C80395">
      <w:pPr>
        <w:rPr>
          <w:color w:val="FFFFFF"/>
          <w:sz w:val="2"/>
          <w:szCs w:val="2"/>
        </w:rPr>
      </w:pPr>
    </w:p>
    <w:p w14:paraId="529562C5" w14:textId="77777777" w:rsidR="00C80395" w:rsidRPr="00AC03B9" w:rsidRDefault="00C80395">
      <w:pPr>
        <w:rPr>
          <w:sz w:val="4"/>
        </w:rPr>
      </w:pPr>
    </w:p>
    <w:p w14:paraId="47FB12A8" w14:textId="77777777" w:rsidR="00C80395" w:rsidRPr="00AC03B9" w:rsidRDefault="00E2609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9</w:t>
      </w:r>
      <w:r w:rsidR="00F83A3C" w:rsidRPr="00AC03B9">
        <w:rPr>
          <w:b/>
        </w:rPr>
        <w:br/>
      </w:r>
    </w:p>
    <w:p w14:paraId="060790E0" w14:textId="77777777" w:rsidR="00C80395" w:rsidRPr="00AC03B9" w:rsidRDefault="00C80395">
      <w:pPr>
        <w:rPr>
          <w:sz w:val="2"/>
        </w:rPr>
      </w:pPr>
    </w:p>
    <w:p w14:paraId="6B4D8CAE" w14:textId="77777777" w:rsidR="00C80395" w:rsidRPr="00AC03B9" w:rsidRDefault="00C80395">
      <w:pPr>
        <w:rPr>
          <w:sz w:val="8"/>
        </w:rPr>
      </w:pPr>
    </w:p>
    <w:p w14:paraId="3DA8DDFF" w14:textId="77777777" w:rsidR="00E11101" w:rsidRPr="00AC03B9" w:rsidRDefault="00E11101" w:rsidP="00E11101">
      <w:pPr>
        <w:rPr>
          <w:sz w:val="2"/>
        </w:rPr>
      </w:pPr>
      <w:r w:rsidRPr="00AC03B9">
        <w:t xml:space="preserve">Фотоэлектроны, выбитые монохроматическим светом из металла с работой выхода </w:t>
      </w:r>
      <w:proofErr w:type="spellStart"/>
      <w:r w:rsidRPr="00AC03B9">
        <w:rPr>
          <w:i/>
        </w:rPr>
        <w:t>А</w:t>
      </w:r>
      <w:r w:rsidRPr="00AC03B9">
        <w:rPr>
          <w:vertAlign w:val="subscript"/>
        </w:rPr>
        <w:t>вых</w:t>
      </w:r>
      <w:proofErr w:type="spellEnd"/>
      <w:r w:rsidRPr="00AC03B9">
        <w:t xml:space="preserve"> = 1,89 эВ, попадают в однородное электрическое поле </w:t>
      </w:r>
      <w:r w:rsidRPr="00AC03B9">
        <w:rPr>
          <w:i/>
        </w:rPr>
        <w:t>Е </w:t>
      </w:r>
      <w:r w:rsidRPr="00AC03B9">
        <w:t xml:space="preserve">= 100 В/м. Какова частота света </w:t>
      </w:r>
      <w:r w:rsidRPr="00AC03B9">
        <w:rPr>
          <w:rFonts w:ascii="Cambria Math" w:hAnsi="Cambria Math"/>
          <w:position w:val="-10"/>
        </w:rPr>
        <w:object w:dxaOrig="280" w:dyaOrig="280" w14:anchorId="3848476A">
          <v:shape id="_x0000_i1040" type="#_x0000_t75" style="width:15pt;height:14.25pt" o:ole="">
            <v:imagedata r:id="rId54" o:title=""/>
          </v:shape>
          <o:OLEObject Type="Embed" ProgID="Equation.DSMT4" ShapeID="_x0000_i1040" DrawAspect="Content" ObjectID="_1740380605" r:id="rId55"/>
        </w:object>
      </w:r>
      <w:r w:rsidRPr="00AC03B9">
        <w:t xml:space="preserve"> если длина тормозного пути у фотоэлектронов, чья начальная скорость максимальна и направлена вдоль линий напряжённости поля </w:t>
      </w:r>
      <w:r w:rsidRPr="00AC03B9">
        <w:rPr>
          <w:position w:val="-10"/>
        </w:rPr>
        <w:object w:dxaOrig="340" w:dyaOrig="419" w14:anchorId="47E880FA">
          <v:shape id="_x0000_i1041" type="#_x0000_t75" style="width:16.5pt;height:20.25pt" o:ole="">
            <v:imagedata r:id="rId56" o:title=""/>
          </v:shape>
          <o:OLEObject Type="Embed" ProgID="Equation.DSMT4" ShapeID="_x0000_i1041" DrawAspect="Content" ObjectID="_1740380606" r:id="rId57"/>
        </w:object>
      </w:r>
      <w:r w:rsidRPr="00AC03B9">
        <w:t xml:space="preserve"> составляет </w:t>
      </w:r>
      <w:r w:rsidRPr="00AC03B9">
        <w:rPr>
          <w:i/>
          <w:lang w:val="en-US"/>
        </w:rPr>
        <w:t>d</w:t>
      </w:r>
      <w:r w:rsidRPr="00AC03B9">
        <w:t xml:space="preserve"> = 8,7 мм?</w:t>
      </w:r>
    </w:p>
    <w:p w14:paraId="636CAE39" w14:textId="392A4D79" w:rsidR="00A13DC0" w:rsidRDefault="00A13DC0" w:rsidP="00E26090">
      <w:pPr>
        <w:rPr>
          <w:lang w:eastAsia="zh-CN"/>
        </w:rPr>
      </w:pPr>
    </w:p>
    <w:p w14:paraId="26EAF326" w14:textId="1E7ECAA1" w:rsidR="004E1B28" w:rsidRDefault="004E1B28" w:rsidP="00E26090">
      <w:pPr>
        <w:rPr>
          <w:lang w:eastAsia="zh-CN"/>
        </w:rPr>
      </w:pPr>
    </w:p>
    <w:p w14:paraId="01304375" w14:textId="77777777" w:rsidR="004E1B28" w:rsidRPr="00AC03B9" w:rsidRDefault="004E1B28" w:rsidP="00E26090">
      <w:pPr>
        <w:rPr>
          <w:lang w:eastAsia="zh-CN"/>
        </w:rPr>
      </w:pPr>
    </w:p>
    <w:p w14:paraId="5B64B811" w14:textId="77777777" w:rsidR="00E26090" w:rsidRPr="00AC03B9" w:rsidRDefault="00E26090" w:rsidP="00E26090">
      <w:pPr>
        <w:rPr>
          <w:sz w:val="2"/>
          <w:lang w:eastAsia="zh-CN"/>
        </w:rPr>
      </w:pPr>
    </w:p>
    <w:p w14:paraId="41F64B94" w14:textId="77777777" w:rsidR="00E26090" w:rsidRPr="00AC03B9" w:rsidRDefault="00E26090" w:rsidP="00E26090">
      <w:pPr>
        <w:rPr>
          <w:sz w:val="8"/>
        </w:rPr>
      </w:pPr>
    </w:p>
    <w:p w14:paraId="20BE39B8" w14:textId="77777777" w:rsidR="00E26090" w:rsidRPr="00AC03B9" w:rsidRDefault="00E26090" w:rsidP="00E26090">
      <w:pPr>
        <w:keepNext/>
        <w:spacing w:line="20" w:lineRule="auto"/>
        <w:rPr>
          <w:sz w:val="2"/>
        </w:rPr>
      </w:pPr>
    </w:p>
    <w:p w14:paraId="3CB9103A" w14:textId="77777777" w:rsidR="00E26090" w:rsidRPr="00AC03B9" w:rsidRDefault="00E26090" w:rsidP="00E26090">
      <w:pPr>
        <w:keepNext/>
        <w:spacing w:line="20" w:lineRule="auto"/>
        <w:rPr>
          <w:sz w:val="2"/>
        </w:rPr>
      </w:pPr>
    </w:p>
    <w:p w14:paraId="22B04662" w14:textId="7F1AEB0E" w:rsidR="00E26090" w:rsidRPr="00AC03B9" w:rsidRDefault="00E26090" w:rsidP="00E26090">
      <w:pPr>
        <w:keepNext/>
        <w:keepLines/>
        <w:rPr>
          <w:sz w:val="8"/>
        </w:rPr>
      </w:pPr>
    </w:p>
    <w:p w14:paraId="5F88D1C0" w14:textId="77777777" w:rsidR="00E26090" w:rsidRPr="00AC03B9" w:rsidRDefault="00E26090" w:rsidP="00E26090">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sidRPr="00AC03B9">
        <w:rPr>
          <w:b/>
        </w:rPr>
        <w:t>30</w:t>
      </w:r>
      <w:r w:rsidRPr="00AC03B9">
        <w:rPr>
          <w:b/>
        </w:rPr>
        <w:br/>
      </w:r>
    </w:p>
    <w:p w14:paraId="5E28E066" w14:textId="77777777" w:rsidR="00E11101" w:rsidRPr="00AC03B9" w:rsidRDefault="00E11101" w:rsidP="00E11101">
      <w:pPr>
        <w:jc w:val="center"/>
        <w:rPr>
          <w:sz w:val="2"/>
          <w:szCs w:val="2"/>
        </w:rPr>
      </w:pPr>
    </w:p>
    <w:p w14:paraId="613587D6" w14:textId="77777777" w:rsidR="00E11101" w:rsidRPr="00AC03B9" w:rsidRDefault="00E11101" w:rsidP="00E11101">
      <w:pPr>
        <w:jc w:val="center"/>
        <w:rPr>
          <w:sz w:val="2"/>
          <w:szCs w:val="2"/>
        </w:rPr>
      </w:pPr>
    </w:p>
    <w:p w14:paraId="3A7DB076" w14:textId="77777777" w:rsidR="00E11101" w:rsidRPr="00AC03B9" w:rsidRDefault="00E11101" w:rsidP="00E11101">
      <w:pPr>
        <w:suppressAutoHyphens/>
        <w:rPr>
          <w:rFonts w:cs="Courier New"/>
          <w:lang w:eastAsia="ar-SA"/>
        </w:rPr>
      </w:pPr>
      <w:r w:rsidRPr="00AC03B9">
        <w:t xml:space="preserve">Два небольших шара массами </w:t>
      </w:r>
      <w:r w:rsidRPr="00AC03B9">
        <w:rPr>
          <w:position w:val="-14"/>
        </w:rPr>
        <w:object w:dxaOrig="1020" w:dyaOrig="400" w14:anchorId="28BFC7FE">
          <v:shape id="_x0000_i1042" type="#_x0000_t75" style="width:51.75pt;height:20.25pt" o:ole="">
            <v:imagedata r:id="rId58" o:title=""/>
          </v:shape>
          <o:OLEObject Type="Embed" ProgID="Equation.DSMT4" ShapeID="_x0000_i1042" DrawAspect="Content" ObjectID="_1740380607" r:id="rId59"/>
        </w:object>
      </w:r>
      <w:r w:rsidRPr="00AC03B9">
        <w:t xml:space="preserve"> кг и </w:t>
      </w:r>
      <w:r w:rsidRPr="00AC03B9">
        <w:rPr>
          <w:position w:val="-14"/>
        </w:rPr>
        <w:object w:dxaOrig="1040" w:dyaOrig="400" w14:anchorId="60682168">
          <v:shape id="_x0000_i1043" type="#_x0000_t75" style="width:51.75pt;height:20.25pt" o:ole="">
            <v:imagedata r:id="rId60" o:title=""/>
          </v:shape>
          <o:OLEObject Type="Embed" ProgID="Equation.DSMT4" ShapeID="_x0000_i1043" DrawAspect="Content" ObjectID="_1740380608" r:id="rId61"/>
        </w:object>
      </w:r>
      <w:r w:rsidRPr="00AC03B9">
        <w:t xml:space="preserve"> кг закреплены на концах невесомого стержня </w:t>
      </w:r>
      <w:r w:rsidRPr="00AC03B9">
        <w:rPr>
          <w:i/>
          <w:lang w:val="en-US"/>
        </w:rPr>
        <w:t>AB</w:t>
      </w:r>
      <w:r w:rsidRPr="00AC03B9">
        <w:t xml:space="preserve">, расположенного горизонтально на опорах </w:t>
      </w:r>
      <w:r w:rsidRPr="00AC03B9">
        <w:rPr>
          <w:i/>
          <w:lang w:val="en-US"/>
        </w:rPr>
        <w:t>C</w:t>
      </w:r>
      <w:r w:rsidRPr="00AC03B9">
        <w:t xml:space="preserve"> и </w:t>
      </w:r>
      <w:r w:rsidRPr="00AC03B9">
        <w:rPr>
          <w:i/>
          <w:lang w:val="en-US"/>
        </w:rPr>
        <w:t>D</w:t>
      </w:r>
      <w:r w:rsidRPr="00AC03B9">
        <w:t xml:space="preserve"> (см. рисунок). Расстояние между опорами </w:t>
      </w:r>
      <w:r w:rsidRPr="00AC03B9">
        <w:rPr>
          <w:position w:val="-10"/>
        </w:rPr>
        <w:object w:dxaOrig="800" w:dyaOrig="340" w14:anchorId="15D66D39">
          <v:shape id="_x0000_i1044" type="#_x0000_t75" style="width:40.5pt;height:16.5pt" o:ole="">
            <v:imagedata r:id="rId62" o:title=""/>
          </v:shape>
          <o:OLEObject Type="Embed" ProgID="Equation.DSMT4" ShapeID="_x0000_i1044" DrawAspect="Content" ObjectID="_1740380609" r:id="rId63"/>
        </w:object>
      </w:r>
      <w:r w:rsidRPr="00AC03B9">
        <w:t xml:space="preserve"> м, а расстояние </w:t>
      </w:r>
      <w:r w:rsidRPr="00AC03B9">
        <w:rPr>
          <w:i/>
          <w:lang w:val="en-US"/>
        </w:rPr>
        <w:t>AC</w:t>
      </w:r>
      <w:r w:rsidRPr="00AC03B9">
        <w:t xml:space="preserve"> равно 0,2 м. Чему равна длина стержня </w:t>
      </w:r>
      <w:r w:rsidRPr="00AC03B9">
        <w:rPr>
          <w:i/>
          <w:lang w:val="en-US"/>
        </w:rPr>
        <w:t>L</w:t>
      </w:r>
      <w:r w:rsidRPr="00AC03B9">
        <w:t xml:space="preserve">, если сила давления стержня на опору </w:t>
      </w:r>
      <w:r w:rsidRPr="00AC03B9">
        <w:rPr>
          <w:i/>
          <w:lang w:val="en-US"/>
        </w:rPr>
        <w:t>D</w:t>
      </w:r>
      <w:r w:rsidRPr="00AC03B9">
        <w:t xml:space="preserve"> в 2 раза больше, чем на опору </w:t>
      </w:r>
      <w:r w:rsidRPr="00AC03B9">
        <w:rPr>
          <w:i/>
          <w:lang w:val="en-US"/>
        </w:rPr>
        <w:t>C</w:t>
      </w:r>
      <w:r w:rsidRPr="00AC03B9">
        <w:t>? Сделайте рисунок с указанием внешних сил, действующих на систему тел «стержень и шары».</w:t>
      </w:r>
      <w:r w:rsidRPr="00E11101">
        <w:rPr>
          <w:rFonts w:cs="Courier New"/>
          <w:lang w:eastAsia="ar-SA"/>
        </w:rPr>
        <w:t xml:space="preserve"> </w:t>
      </w:r>
      <w:r w:rsidRPr="00AC03B9">
        <w:rPr>
          <w:rFonts w:cs="Courier New"/>
          <w:lang w:eastAsia="ar-SA"/>
        </w:rPr>
        <w:t>Обоснуйте применимость используемых законов к решению задачи.</w:t>
      </w:r>
    </w:p>
    <w:p w14:paraId="02E75F76" w14:textId="77777777" w:rsidR="00E11101" w:rsidRPr="00AC03B9" w:rsidRDefault="00E11101" w:rsidP="00E11101"/>
    <w:p w14:paraId="0145D503" w14:textId="77777777" w:rsidR="00E11101" w:rsidRPr="00AC03B9" w:rsidRDefault="00E11101" w:rsidP="00E11101">
      <w:pPr>
        <w:rPr>
          <w:sz w:val="16"/>
          <w:szCs w:val="16"/>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6013"/>
      </w:tblGrid>
      <w:tr w:rsidR="00E11101" w:rsidRPr="00AC03B9" w14:paraId="5CB96ACE" w14:textId="77777777" w:rsidTr="000770BC">
        <w:trPr>
          <w:jc w:val="center"/>
        </w:trPr>
        <w:tc>
          <w:tcPr>
            <w:tcW w:w="0" w:type="auto"/>
          </w:tcPr>
          <w:p w14:paraId="6F098ED5" w14:textId="77777777" w:rsidR="00E11101" w:rsidRPr="00AC03B9" w:rsidRDefault="00E11101" w:rsidP="000770BC">
            <w:r w:rsidRPr="00AC03B9">
              <w:rPr>
                <w:noProof/>
              </w:rPr>
              <w:drawing>
                <wp:inline distT="0" distB="0" distL="0" distR="0" wp14:anchorId="47F7ECF5" wp14:editId="0D4A47E7">
                  <wp:extent cx="3681095" cy="724535"/>
                  <wp:effectExtent l="0" t="0" r="0" b="0"/>
                  <wp:docPr id="1203" name="Рисунок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81095" cy="724535"/>
                          </a:xfrm>
                          <a:prstGeom prst="rect">
                            <a:avLst/>
                          </a:prstGeom>
                          <a:noFill/>
                          <a:ln>
                            <a:noFill/>
                          </a:ln>
                        </pic:spPr>
                      </pic:pic>
                    </a:graphicData>
                  </a:graphic>
                </wp:inline>
              </w:drawing>
            </w:r>
          </w:p>
        </w:tc>
      </w:tr>
    </w:tbl>
    <w:p w14:paraId="5043356E" w14:textId="77777777" w:rsidR="00E11101" w:rsidRPr="00AC03B9" w:rsidRDefault="00E11101" w:rsidP="00E11101">
      <w:pPr>
        <w:rPr>
          <w:sz w:val="2"/>
        </w:rPr>
      </w:pPr>
    </w:p>
    <w:p w14:paraId="3D659993" w14:textId="77777777" w:rsidR="00E11101" w:rsidRPr="00AC03B9" w:rsidRDefault="00E11101" w:rsidP="00E11101">
      <w:pPr>
        <w:rPr>
          <w:sz w:val="2"/>
        </w:rPr>
      </w:pPr>
    </w:p>
    <w:p w14:paraId="7DC1635B" w14:textId="77777777" w:rsidR="00E11101" w:rsidRPr="00AC03B9" w:rsidRDefault="00E11101" w:rsidP="00E11101">
      <w:pPr>
        <w:keepNext/>
        <w:rPr>
          <w:b/>
          <w:sz w:val="8"/>
        </w:rPr>
      </w:pPr>
    </w:p>
    <w:p w14:paraId="03C08EAF" w14:textId="77777777" w:rsidR="00E26090" w:rsidRPr="00AC03B9" w:rsidRDefault="00E26090" w:rsidP="00E26090">
      <w:pPr>
        <w:rPr>
          <w:sz w:val="2"/>
        </w:rPr>
      </w:pPr>
    </w:p>
    <w:p w14:paraId="0D2E74AB" w14:textId="77777777" w:rsidR="00C80395" w:rsidRPr="00AC03B9" w:rsidRDefault="00C80395"/>
    <w:p w14:paraId="4A3E743A" w14:textId="77777777" w:rsidR="00C80395" w:rsidRPr="00AC03B9" w:rsidRDefault="00C80395" w:rsidP="00F83A3C">
      <w:pPr>
        <w:spacing w:line="20" w:lineRule="auto"/>
        <w:rPr>
          <w:sz w:val="2"/>
        </w:rPr>
      </w:pPr>
    </w:p>
    <w:p w14:paraId="58FDA013" w14:textId="77777777" w:rsidR="00F83A3C" w:rsidRPr="00AC03B9" w:rsidRDefault="00F83A3C" w:rsidP="00F83A3C">
      <w:pPr>
        <w:rPr>
          <w:sz w:val="2"/>
        </w:rPr>
      </w:pPr>
    </w:p>
    <w:p w14:paraId="14F2CBED" w14:textId="77777777" w:rsidR="00F83A3C" w:rsidRPr="00AC03B9" w:rsidRDefault="00F83A3C" w:rsidP="00F83A3C">
      <w:pPr>
        <w:ind w:hanging="851"/>
        <w:rPr>
          <w:sz w:val="16"/>
          <w:szCs w:val="20"/>
        </w:rPr>
      </w:pPr>
    </w:p>
    <w:tbl>
      <w:tblPr>
        <w:tblpPr w:leftFromText="180" w:rightFromText="180" w:vertAnchor="text" w:horzAnchor="margin" w:tblpY="1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1"/>
      </w:tblGrid>
      <w:tr w:rsidR="00E11101" w:rsidRPr="00AC03B9" w14:paraId="7A23A3C9" w14:textId="77777777" w:rsidTr="00E11101">
        <w:tc>
          <w:tcPr>
            <w:tcW w:w="9061" w:type="dxa"/>
            <w:tcBorders>
              <w:top w:val="single" w:sz="4" w:space="0" w:color="auto"/>
              <w:left w:val="single" w:sz="4" w:space="0" w:color="auto"/>
              <w:bottom w:val="single" w:sz="4" w:space="0" w:color="auto"/>
              <w:right w:val="single" w:sz="4" w:space="0" w:color="auto"/>
            </w:tcBorders>
          </w:tcPr>
          <w:p w14:paraId="2E7C85BE" w14:textId="77777777" w:rsidR="00E11101" w:rsidRPr="00AC03B9" w:rsidRDefault="00E11101" w:rsidP="00E11101">
            <w:pPr>
              <w:rPr>
                <w:b/>
                <w:i/>
              </w:rPr>
            </w:pPr>
            <w:r w:rsidRPr="00AC03B9">
              <w:rPr>
                <w:b/>
                <w:i/>
              </w:rPr>
              <w:t>Проверьте, чтобы каждый ответ был записан рядом с номером соответствующего задания.</w:t>
            </w:r>
          </w:p>
        </w:tc>
      </w:tr>
    </w:tbl>
    <w:p w14:paraId="41860077" w14:textId="31602BC0" w:rsidR="00F83A3C" w:rsidRPr="00AC03B9" w:rsidRDefault="009E434D" w:rsidP="00F83A3C">
      <w:pPr>
        <w:rPr>
          <w:sz w:val="2"/>
          <w:szCs w:val="20"/>
        </w:rPr>
      </w:pPr>
      <w:r w:rsidRPr="00AC03B9">
        <w:rPr>
          <w:noProof/>
        </w:rPr>
        <w:drawing>
          <wp:anchor distT="0" distB="0" distL="114300" distR="114300" simplePos="0" relativeHeight="251653632" behindDoc="0" locked="0" layoutInCell="1" allowOverlap="1" wp14:anchorId="085A58F0" wp14:editId="0B615E02">
            <wp:simplePos x="0" y="0"/>
            <wp:positionH relativeFrom="column">
              <wp:posOffset>-553720</wp:posOffset>
            </wp:positionH>
            <wp:positionV relativeFrom="paragraph">
              <wp:posOffset>-1270</wp:posOffset>
            </wp:positionV>
            <wp:extent cx="449580" cy="449580"/>
            <wp:effectExtent l="0" t="0" r="0" b="0"/>
            <wp:wrapSquare wrapText="bothSides"/>
            <wp:docPr id="81"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9580" cy="44958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14:paraId="18F03F3D" w14:textId="77777777" w:rsidR="00F83A3C" w:rsidRPr="00AC03B9" w:rsidRDefault="00F83A3C" w:rsidP="00F83A3C">
      <w:pPr>
        <w:rPr>
          <w:sz w:val="2"/>
        </w:rPr>
      </w:pPr>
    </w:p>
    <w:p w14:paraId="53B6CE6B" w14:textId="77777777" w:rsidR="00C80395" w:rsidRPr="00AC03B9" w:rsidRDefault="00C80395">
      <w:pPr>
        <w:rPr>
          <w:sz w:val="2"/>
        </w:rPr>
      </w:pPr>
    </w:p>
    <w:p w14:paraId="2719AEBF" w14:textId="77777777" w:rsidR="00FD4F78" w:rsidRPr="00AC03B9" w:rsidRDefault="00E26090" w:rsidP="00FD4F78">
      <w:pPr>
        <w:jc w:val="center"/>
      </w:pPr>
      <w:r w:rsidRPr="00AC03B9">
        <w:rPr>
          <w:b/>
        </w:rPr>
        <w:br w:type="page"/>
      </w:r>
      <w:r w:rsidR="00FD4F78" w:rsidRPr="00AC03B9">
        <w:rPr>
          <w:b/>
        </w:rPr>
        <w:lastRenderedPageBreak/>
        <w:t>Ответы к заданиям</w:t>
      </w:r>
    </w:p>
    <w:p w14:paraId="1F51A0FE" w14:textId="77777777" w:rsidR="00FD4F78" w:rsidRPr="00AC03B9" w:rsidRDefault="00FD4F78" w:rsidP="00FD4F78">
      <w:p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8000"/>
      </w:tblGrid>
      <w:tr w:rsidR="00FD4F78" w:rsidRPr="00AC03B9" w14:paraId="75D57134" w14:textId="77777777" w:rsidTr="002C66F4">
        <w:trPr>
          <w:jc w:val="center"/>
        </w:trPr>
        <w:tc>
          <w:tcPr>
            <w:tcW w:w="0" w:type="auto"/>
            <w:shd w:val="clear" w:color="auto" w:fill="auto"/>
          </w:tcPr>
          <w:p w14:paraId="1999EE51" w14:textId="77777777" w:rsidR="00FD4F78" w:rsidRPr="00AC03B9" w:rsidRDefault="00FD4F78" w:rsidP="002C66F4">
            <w:pPr>
              <w:jc w:val="center"/>
            </w:pPr>
            <w:r w:rsidRPr="00AC03B9">
              <w:t>№ задания</w:t>
            </w:r>
          </w:p>
        </w:tc>
        <w:tc>
          <w:tcPr>
            <w:tcW w:w="8000" w:type="dxa"/>
            <w:shd w:val="clear" w:color="auto" w:fill="auto"/>
          </w:tcPr>
          <w:p w14:paraId="41585C30" w14:textId="77777777" w:rsidR="00FD4F78" w:rsidRPr="00AC03B9" w:rsidRDefault="00FD4F78" w:rsidP="002C66F4">
            <w:pPr>
              <w:jc w:val="center"/>
            </w:pPr>
            <w:r w:rsidRPr="00AC03B9">
              <w:t>Ответ</w:t>
            </w:r>
          </w:p>
        </w:tc>
      </w:tr>
      <w:tr w:rsidR="00FD4F78" w:rsidRPr="00AC03B9" w14:paraId="00EA8770" w14:textId="77777777" w:rsidTr="002C66F4">
        <w:trPr>
          <w:jc w:val="center"/>
        </w:trPr>
        <w:tc>
          <w:tcPr>
            <w:tcW w:w="0" w:type="auto"/>
            <w:shd w:val="clear" w:color="auto" w:fill="auto"/>
            <w:vAlign w:val="center"/>
          </w:tcPr>
          <w:p w14:paraId="1864DAF1" w14:textId="77777777" w:rsidR="00FD4F78" w:rsidRPr="00AC03B9" w:rsidRDefault="00FD4F78" w:rsidP="002C66F4">
            <w:pPr>
              <w:jc w:val="center"/>
            </w:pPr>
            <w:r w:rsidRPr="00AC03B9">
              <w:t>1</w:t>
            </w:r>
          </w:p>
        </w:tc>
        <w:tc>
          <w:tcPr>
            <w:tcW w:w="8000" w:type="dxa"/>
            <w:shd w:val="clear" w:color="auto" w:fill="auto"/>
          </w:tcPr>
          <w:p w14:paraId="70301D8C" w14:textId="345DEE3E" w:rsidR="00FD4F78" w:rsidRPr="00AC03B9" w:rsidRDefault="0018322E" w:rsidP="002C66F4">
            <w:pPr>
              <w:jc w:val="center"/>
            </w:pPr>
            <w:r w:rsidRPr="00AC03B9">
              <w:t>8</w:t>
            </w:r>
          </w:p>
        </w:tc>
      </w:tr>
      <w:tr w:rsidR="00FD4F78" w:rsidRPr="00AC03B9" w14:paraId="3F887480" w14:textId="77777777" w:rsidTr="002C66F4">
        <w:trPr>
          <w:jc w:val="center"/>
        </w:trPr>
        <w:tc>
          <w:tcPr>
            <w:tcW w:w="0" w:type="auto"/>
            <w:shd w:val="clear" w:color="auto" w:fill="auto"/>
            <w:vAlign w:val="center"/>
          </w:tcPr>
          <w:p w14:paraId="405A85AA" w14:textId="77777777" w:rsidR="00FD4F78" w:rsidRPr="00AC03B9" w:rsidRDefault="00FD4F78" w:rsidP="002C66F4">
            <w:pPr>
              <w:jc w:val="center"/>
            </w:pPr>
            <w:r w:rsidRPr="00AC03B9">
              <w:t>2</w:t>
            </w:r>
          </w:p>
        </w:tc>
        <w:tc>
          <w:tcPr>
            <w:tcW w:w="8000" w:type="dxa"/>
            <w:shd w:val="clear" w:color="auto" w:fill="auto"/>
          </w:tcPr>
          <w:p w14:paraId="6BC6AA84" w14:textId="6DD8B678" w:rsidR="00FD4F78" w:rsidRPr="00AC03B9" w:rsidRDefault="0018322E" w:rsidP="002C66F4">
            <w:pPr>
              <w:jc w:val="center"/>
            </w:pPr>
            <w:r w:rsidRPr="00AC03B9">
              <w:t>70</w:t>
            </w:r>
          </w:p>
        </w:tc>
      </w:tr>
      <w:tr w:rsidR="00FD4F78" w:rsidRPr="00AC03B9" w14:paraId="222577B7" w14:textId="77777777" w:rsidTr="002C66F4">
        <w:trPr>
          <w:jc w:val="center"/>
        </w:trPr>
        <w:tc>
          <w:tcPr>
            <w:tcW w:w="0" w:type="auto"/>
            <w:shd w:val="clear" w:color="auto" w:fill="auto"/>
            <w:vAlign w:val="center"/>
          </w:tcPr>
          <w:p w14:paraId="70EA37BA" w14:textId="77777777" w:rsidR="00FD4F78" w:rsidRPr="00AC03B9" w:rsidRDefault="00FD4F78" w:rsidP="002C66F4">
            <w:pPr>
              <w:jc w:val="center"/>
            </w:pPr>
            <w:r w:rsidRPr="00AC03B9">
              <w:t>3</w:t>
            </w:r>
          </w:p>
        </w:tc>
        <w:tc>
          <w:tcPr>
            <w:tcW w:w="8000" w:type="dxa"/>
            <w:shd w:val="clear" w:color="auto" w:fill="auto"/>
          </w:tcPr>
          <w:p w14:paraId="6468C39E" w14:textId="4F6547E8" w:rsidR="00FD4F78" w:rsidRPr="00AC03B9" w:rsidRDefault="00C97755" w:rsidP="002C66F4">
            <w:pPr>
              <w:jc w:val="center"/>
            </w:pPr>
            <w:r>
              <w:t>0,8</w:t>
            </w:r>
          </w:p>
        </w:tc>
      </w:tr>
      <w:tr w:rsidR="00FD4F78" w:rsidRPr="00AC03B9" w14:paraId="1C293FBC" w14:textId="77777777" w:rsidTr="002C66F4">
        <w:trPr>
          <w:jc w:val="center"/>
        </w:trPr>
        <w:tc>
          <w:tcPr>
            <w:tcW w:w="0" w:type="auto"/>
            <w:shd w:val="clear" w:color="auto" w:fill="auto"/>
            <w:vAlign w:val="center"/>
          </w:tcPr>
          <w:p w14:paraId="126E6FDD" w14:textId="77777777" w:rsidR="00FD4F78" w:rsidRPr="00AC03B9" w:rsidRDefault="00FD4F78" w:rsidP="002C66F4">
            <w:pPr>
              <w:jc w:val="center"/>
            </w:pPr>
            <w:r w:rsidRPr="00AC03B9">
              <w:t>4</w:t>
            </w:r>
          </w:p>
        </w:tc>
        <w:tc>
          <w:tcPr>
            <w:tcW w:w="8000" w:type="dxa"/>
            <w:shd w:val="clear" w:color="auto" w:fill="auto"/>
          </w:tcPr>
          <w:p w14:paraId="31C63698" w14:textId="2DF049F5" w:rsidR="00FD4F78" w:rsidRPr="00AC03B9" w:rsidRDefault="00C97755" w:rsidP="002C66F4">
            <w:pPr>
              <w:jc w:val="center"/>
            </w:pPr>
            <w:r w:rsidRPr="00AC03B9">
              <w:t>2</w:t>
            </w:r>
            <w:r>
              <w:t>3</w:t>
            </w:r>
          </w:p>
        </w:tc>
      </w:tr>
      <w:tr w:rsidR="00FD4F78" w:rsidRPr="00AC03B9" w14:paraId="674B00DE" w14:textId="77777777" w:rsidTr="002C66F4">
        <w:trPr>
          <w:jc w:val="center"/>
        </w:trPr>
        <w:tc>
          <w:tcPr>
            <w:tcW w:w="0" w:type="auto"/>
            <w:shd w:val="clear" w:color="auto" w:fill="auto"/>
            <w:vAlign w:val="center"/>
          </w:tcPr>
          <w:p w14:paraId="757ED2F4" w14:textId="77777777" w:rsidR="00FD4F78" w:rsidRPr="00AC03B9" w:rsidRDefault="00FD4F78" w:rsidP="002C66F4">
            <w:pPr>
              <w:jc w:val="center"/>
            </w:pPr>
            <w:r w:rsidRPr="00AC03B9">
              <w:t>5</w:t>
            </w:r>
          </w:p>
        </w:tc>
        <w:tc>
          <w:tcPr>
            <w:tcW w:w="8000" w:type="dxa"/>
            <w:shd w:val="clear" w:color="auto" w:fill="auto"/>
          </w:tcPr>
          <w:p w14:paraId="1D6FDBAB" w14:textId="42CA05CF" w:rsidR="00FD4F78" w:rsidRPr="00AC03B9" w:rsidRDefault="00C97755" w:rsidP="002C66F4">
            <w:pPr>
              <w:jc w:val="center"/>
            </w:pPr>
            <w:r>
              <w:t>31</w:t>
            </w:r>
          </w:p>
        </w:tc>
      </w:tr>
      <w:tr w:rsidR="00FD4F78" w:rsidRPr="00AC03B9" w14:paraId="0034C283" w14:textId="77777777" w:rsidTr="002C66F4">
        <w:trPr>
          <w:jc w:val="center"/>
        </w:trPr>
        <w:tc>
          <w:tcPr>
            <w:tcW w:w="0" w:type="auto"/>
            <w:shd w:val="clear" w:color="auto" w:fill="auto"/>
            <w:vAlign w:val="center"/>
          </w:tcPr>
          <w:p w14:paraId="436D2502" w14:textId="77777777" w:rsidR="00FD4F78" w:rsidRPr="00AC03B9" w:rsidRDefault="00FD4F78" w:rsidP="002C66F4">
            <w:pPr>
              <w:jc w:val="center"/>
            </w:pPr>
            <w:r w:rsidRPr="00AC03B9">
              <w:t>6</w:t>
            </w:r>
          </w:p>
        </w:tc>
        <w:tc>
          <w:tcPr>
            <w:tcW w:w="8000" w:type="dxa"/>
            <w:shd w:val="clear" w:color="auto" w:fill="auto"/>
          </w:tcPr>
          <w:p w14:paraId="4D3187D5" w14:textId="57E5F0EF" w:rsidR="00FD4F78" w:rsidRPr="00AC03B9" w:rsidRDefault="00C97755" w:rsidP="00C97755">
            <w:pPr>
              <w:jc w:val="center"/>
            </w:pPr>
            <w:r w:rsidRPr="00AC03B9">
              <w:t>43</w:t>
            </w:r>
          </w:p>
        </w:tc>
      </w:tr>
      <w:tr w:rsidR="00FD4F78" w:rsidRPr="00AC03B9" w14:paraId="7C7BC5F5" w14:textId="77777777" w:rsidTr="002C66F4">
        <w:trPr>
          <w:jc w:val="center"/>
        </w:trPr>
        <w:tc>
          <w:tcPr>
            <w:tcW w:w="0" w:type="auto"/>
            <w:shd w:val="clear" w:color="auto" w:fill="auto"/>
            <w:vAlign w:val="center"/>
          </w:tcPr>
          <w:p w14:paraId="0316BDB0" w14:textId="77777777" w:rsidR="00FD4F78" w:rsidRPr="00AC03B9" w:rsidRDefault="00FD4F78" w:rsidP="002C66F4">
            <w:pPr>
              <w:jc w:val="center"/>
            </w:pPr>
            <w:r w:rsidRPr="00AC03B9">
              <w:t>7</w:t>
            </w:r>
          </w:p>
        </w:tc>
        <w:tc>
          <w:tcPr>
            <w:tcW w:w="8000" w:type="dxa"/>
            <w:shd w:val="clear" w:color="auto" w:fill="auto"/>
          </w:tcPr>
          <w:p w14:paraId="1A77AEDB" w14:textId="4C2238B2" w:rsidR="00FD4F78" w:rsidRPr="00AC03B9" w:rsidRDefault="00C97755" w:rsidP="002C66F4">
            <w:pPr>
              <w:jc w:val="center"/>
            </w:pPr>
            <w:r w:rsidRPr="008A513D">
              <w:t>300</w:t>
            </w:r>
          </w:p>
        </w:tc>
      </w:tr>
      <w:tr w:rsidR="00FD4F78" w:rsidRPr="00AC03B9" w14:paraId="63975F17" w14:textId="77777777" w:rsidTr="002C66F4">
        <w:trPr>
          <w:jc w:val="center"/>
        </w:trPr>
        <w:tc>
          <w:tcPr>
            <w:tcW w:w="0" w:type="auto"/>
            <w:shd w:val="clear" w:color="auto" w:fill="auto"/>
            <w:vAlign w:val="center"/>
          </w:tcPr>
          <w:p w14:paraId="33665415" w14:textId="77777777" w:rsidR="00FD4F78" w:rsidRPr="00AC03B9" w:rsidRDefault="00FD4F78" w:rsidP="002C66F4">
            <w:pPr>
              <w:jc w:val="center"/>
            </w:pPr>
            <w:r w:rsidRPr="00AC03B9">
              <w:t>8</w:t>
            </w:r>
          </w:p>
        </w:tc>
        <w:tc>
          <w:tcPr>
            <w:tcW w:w="8000" w:type="dxa"/>
            <w:shd w:val="clear" w:color="auto" w:fill="auto"/>
          </w:tcPr>
          <w:p w14:paraId="77B48676" w14:textId="42F88D74" w:rsidR="00FD4F78" w:rsidRPr="00AC03B9" w:rsidRDefault="00033E55" w:rsidP="002C66F4">
            <w:pPr>
              <w:jc w:val="center"/>
            </w:pPr>
            <w:r w:rsidRPr="0082420C">
              <w:t>216</w:t>
            </w:r>
          </w:p>
        </w:tc>
      </w:tr>
      <w:tr w:rsidR="00FD4F78" w:rsidRPr="00AC03B9" w14:paraId="4C476635" w14:textId="77777777" w:rsidTr="002C66F4">
        <w:trPr>
          <w:jc w:val="center"/>
        </w:trPr>
        <w:tc>
          <w:tcPr>
            <w:tcW w:w="0" w:type="auto"/>
            <w:shd w:val="clear" w:color="auto" w:fill="auto"/>
            <w:vAlign w:val="center"/>
          </w:tcPr>
          <w:p w14:paraId="4127E9DF" w14:textId="77777777" w:rsidR="00FD4F78" w:rsidRPr="00AC03B9" w:rsidRDefault="00FD4F78" w:rsidP="002C66F4">
            <w:pPr>
              <w:jc w:val="center"/>
            </w:pPr>
            <w:r w:rsidRPr="00AC03B9">
              <w:t>9</w:t>
            </w:r>
          </w:p>
        </w:tc>
        <w:tc>
          <w:tcPr>
            <w:tcW w:w="8000" w:type="dxa"/>
            <w:shd w:val="clear" w:color="auto" w:fill="auto"/>
          </w:tcPr>
          <w:p w14:paraId="3343D4CC" w14:textId="4DA571F6" w:rsidR="00FD4F78" w:rsidRPr="00AC03B9" w:rsidRDefault="00C97755" w:rsidP="002C66F4">
            <w:pPr>
              <w:jc w:val="center"/>
            </w:pPr>
            <w:r w:rsidRPr="00AC03B9">
              <w:t>6</w:t>
            </w:r>
          </w:p>
        </w:tc>
      </w:tr>
      <w:tr w:rsidR="00FD4F78" w:rsidRPr="00AC03B9" w14:paraId="1F9088FD" w14:textId="77777777" w:rsidTr="002C66F4">
        <w:trPr>
          <w:jc w:val="center"/>
        </w:trPr>
        <w:tc>
          <w:tcPr>
            <w:tcW w:w="0" w:type="auto"/>
            <w:shd w:val="clear" w:color="auto" w:fill="auto"/>
            <w:vAlign w:val="center"/>
          </w:tcPr>
          <w:p w14:paraId="6A28DFC2" w14:textId="77777777" w:rsidR="00FD4F78" w:rsidRPr="00AC03B9" w:rsidRDefault="00FD4F78" w:rsidP="002C66F4">
            <w:pPr>
              <w:jc w:val="center"/>
            </w:pPr>
            <w:r w:rsidRPr="00AC03B9">
              <w:t>10</w:t>
            </w:r>
          </w:p>
        </w:tc>
        <w:tc>
          <w:tcPr>
            <w:tcW w:w="8000" w:type="dxa"/>
            <w:shd w:val="clear" w:color="auto" w:fill="auto"/>
          </w:tcPr>
          <w:p w14:paraId="3D1D13E2" w14:textId="78268FE8" w:rsidR="00FD4F78" w:rsidRPr="00AC03B9" w:rsidRDefault="00C97755" w:rsidP="002C66F4">
            <w:pPr>
              <w:jc w:val="center"/>
            </w:pPr>
            <w:r w:rsidRPr="00AC03B9">
              <w:t>134</w:t>
            </w:r>
          </w:p>
        </w:tc>
      </w:tr>
      <w:tr w:rsidR="00FD4F78" w:rsidRPr="00AC03B9" w14:paraId="7677D2E5" w14:textId="77777777" w:rsidTr="002C66F4">
        <w:trPr>
          <w:jc w:val="center"/>
        </w:trPr>
        <w:tc>
          <w:tcPr>
            <w:tcW w:w="0" w:type="auto"/>
            <w:shd w:val="clear" w:color="auto" w:fill="auto"/>
            <w:vAlign w:val="center"/>
          </w:tcPr>
          <w:p w14:paraId="06E41B1E" w14:textId="77777777" w:rsidR="00FD4F78" w:rsidRPr="00AC03B9" w:rsidRDefault="00FD4F78" w:rsidP="002C66F4">
            <w:pPr>
              <w:jc w:val="center"/>
            </w:pPr>
            <w:r w:rsidRPr="00AC03B9">
              <w:t>11</w:t>
            </w:r>
          </w:p>
        </w:tc>
        <w:tc>
          <w:tcPr>
            <w:tcW w:w="8000" w:type="dxa"/>
            <w:shd w:val="clear" w:color="auto" w:fill="auto"/>
          </w:tcPr>
          <w:p w14:paraId="77F11321" w14:textId="7A7125BF" w:rsidR="00FD4F78" w:rsidRPr="00AC03B9" w:rsidRDefault="00C97755" w:rsidP="00C97755">
            <w:pPr>
              <w:jc w:val="center"/>
            </w:pPr>
            <w:r w:rsidRPr="00AC03B9">
              <w:t>12</w:t>
            </w:r>
          </w:p>
        </w:tc>
      </w:tr>
      <w:tr w:rsidR="00FD4F78" w:rsidRPr="00AC03B9" w14:paraId="70D4BA5C" w14:textId="77777777" w:rsidTr="002C66F4">
        <w:trPr>
          <w:jc w:val="center"/>
        </w:trPr>
        <w:tc>
          <w:tcPr>
            <w:tcW w:w="0" w:type="auto"/>
            <w:shd w:val="clear" w:color="auto" w:fill="auto"/>
            <w:vAlign w:val="center"/>
          </w:tcPr>
          <w:p w14:paraId="6DE28969" w14:textId="77777777" w:rsidR="00FD4F78" w:rsidRPr="00AC03B9" w:rsidRDefault="00FD4F78" w:rsidP="002C66F4">
            <w:pPr>
              <w:jc w:val="center"/>
            </w:pPr>
            <w:r w:rsidRPr="00AC03B9">
              <w:t>12</w:t>
            </w:r>
          </w:p>
        </w:tc>
        <w:tc>
          <w:tcPr>
            <w:tcW w:w="8000" w:type="dxa"/>
            <w:shd w:val="clear" w:color="auto" w:fill="auto"/>
          </w:tcPr>
          <w:p w14:paraId="26BE627A" w14:textId="180106DE" w:rsidR="00FD4F78" w:rsidRPr="00AC03B9" w:rsidRDefault="00C97755" w:rsidP="002C66F4">
            <w:pPr>
              <w:jc w:val="center"/>
            </w:pPr>
            <w:r w:rsidRPr="00AC03B9">
              <w:t>135</w:t>
            </w:r>
          </w:p>
        </w:tc>
      </w:tr>
      <w:tr w:rsidR="00FD4F78" w:rsidRPr="00AC03B9" w14:paraId="6FFE2B46" w14:textId="77777777" w:rsidTr="002C66F4">
        <w:trPr>
          <w:jc w:val="center"/>
        </w:trPr>
        <w:tc>
          <w:tcPr>
            <w:tcW w:w="0" w:type="auto"/>
            <w:shd w:val="clear" w:color="auto" w:fill="auto"/>
            <w:vAlign w:val="center"/>
          </w:tcPr>
          <w:p w14:paraId="2BFE45AC" w14:textId="77777777" w:rsidR="00FD4F78" w:rsidRPr="00AC03B9" w:rsidRDefault="00FD4F78" w:rsidP="002C66F4">
            <w:pPr>
              <w:jc w:val="center"/>
            </w:pPr>
            <w:r w:rsidRPr="00AC03B9">
              <w:t>13</w:t>
            </w:r>
          </w:p>
        </w:tc>
        <w:tc>
          <w:tcPr>
            <w:tcW w:w="8000" w:type="dxa"/>
            <w:shd w:val="clear" w:color="auto" w:fill="auto"/>
          </w:tcPr>
          <w:p w14:paraId="54C3A0D7" w14:textId="3C086D15" w:rsidR="00FD4F78" w:rsidRPr="00AC03B9" w:rsidRDefault="00C97755" w:rsidP="002C66F4">
            <w:pPr>
              <w:jc w:val="center"/>
            </w:pPr>
            <w:r w:rsidRPr="000E7CF4">
              <w:rPr>
                <w:szCs w:val="20"/>
              </w:rPr>
              <w:t>1,25</w:t>
            </w:r>
          </w:p>
        </w:tc>
      </w:tr>
      <w:tr w:rsidR="00FD4F78" w:rsidRPr="00AC03B9" w14:paraId="7A1A4326" w14:textId="77777777" w:rsidTr="002C66F4">
        <w:trPr>
          <w:jc w:val="center"/>
        </w:trPr>
        <w:tc>
          <w:tcPr>
            <w:tcW w:w="0" w:type="auto"/>
            <w:shd w:val="clear" w:color="auto" w:fill="auto"/>
            <w:vAlign w:val="center"/>
          </w:tcPr>
          <w:p w14:paraId="04CF0E1A" w14:textId="77777777" w:rsidR="00FD4F78" w:rsidRPr="00AC03B9" w:rsidRDefault="00FD4F78" w:rsidP="002C66F4">
            <w:pPr>
              <w:jc w:val="center"/>
            </w:pPr>
            <w:r w:rsidRPr="00AC03B9">
              <w:t>14</w:t>
            </w:r>
          </w:p>
        </w:tc>
        <w:tc>
          <w:tcPr>
            <w:tcW w:w="8000" w:type="dxa"/>
            <w:shd w:val="clear" w:color="auto" w:fill="auto"/>
          </w:tcPr>
          <w:p w14:paraId="165C9DB1" w14:textId="6B25546D" w:rsidR="00FD4F78" w:rsidRPr="00AC03B9" w:rsidRDefault="00C97755" w:rsidP="002C66F4">
            <w:pPr>
              <w:jc w:val="center"/>
            </w:pPr>
            <w:r w:rsidRPr="00AC03B9">
              <w:t>30</w:t>
            </w:r>
          </w:p>
        </w:tc>
      </w:tr>
      <w:tr w:rsidR="00FD4F78" w:rsidRPr="00AC03B9" w14:paraId="2B61725F" w14:textId="77777777" w:rsidTr="002C66F4">
        <w:trPr>
          <w:jc w:val="center"/>
        </w:trPr>
        <w:tc>
          <w:tcPr>
            <w:tcW w:w="0" w:type="auto"/>
            <w:shd w:val="clear" w:color="auto" w:fill="auto"/>
            <w:vAlign w:val="center"/>
          </w:tcPr>
          <w:p w14:paraId="5C8EFD51" w14:textId="77777777" w:rsidR="00FD4F78" w:rsidRPr="00AC03B9" w:rsidRDefault="00FD4F78" w:rsidP="002C66F4">
            <w:pPr>
              <w:jc w:val="center"/>
            </w:pPr>
            <w:r w:rsidRPr="00AC03B9">
              <w:t>15</w:t>
            </w:r>
          </w:p>
        </w:tc>
        <w:tc>
          <w:tcPr>
            <w:tcW w:w="8000" w:type="dxa"/>
            <w:shd w:val="clear" w:color="auto" w:fill="auto"/>
          </w:tcPr>
          <w:p w14:paraId="7498F7A5" w14:textId="5F314233" w:rsidR="00FD4F78" w:rsidRPr="00AC03B9" w:rsidRDefault="00C97755" w:rsidP="002C66F4">
            <w:pPr>
              <w:jc w:val="center"/>
            </w:pPr>
            <w:r w:rsidRPr="000A29F6">
              <w:t>1</w:t>
            </w:r>
            <w:r>
              <w:t>2</w:t>
            </w:r>
          </w:p>
        </w:tc>
      </w:tr>
      <w:tr w:rsidR="00FD4F78" w:rsidRPr="00AC03B9" w14:paraId="7E9DA999" w14:textId="77777777" w:rsidTr="002C66F4">
        <w:trPr>
          <w:jc w:val="center"/>
        </w:trPr>
        <w:tc>
          <w:tcPr>
            <w:tcW w:w="0" w:type="auto"/>
            <w:shd w:val="clear" w:color="auto" w:fill="auto"/>
            <w:vAlign w:val="center"/>
          </w:tcPr>
          <w:p w14:paraId="546D830C" w14:textId="77777777" w:rsidR="00FD4F78" w:rsidRPr="00AC03B9" w:rsidRDefault="00FD4F78" w:rsidP="002C66F4">
            <w:pPr>
              <w:jc w:val="center"/>
            </w:pPr>
            <w:r w:rsidRPr="00AC03B9">
              <w:t>16</w:t>
            </w:r>
          </w:p>
        </w:tc>
        <w:tc>
          <w:tcPr>
            <w:tcW w:w="8000" w:type="dxa"/>
            <w:shd w:val="clear" w:color="auto" w:fill="auto"/>
          </w:tcPr>
          <w:p w14:paraId="084949B7" w14:textId="7784B3AD" w:rsidR="00FD4F78" w:rsidRPr="00AC03B9" w:rsidRDefault="00C97755" w:rsidP="00C97755">
            <w:pPr>
              <w:jc w:val="center"/>
            </w:pPr>
            <w:r w:rsidRPr="00AC03B9">
              <w:t>13</w:t>
            </w:r>
          </w:p>
        </w:tc>
      </w:tr>
      <w:tr w:rsidR="00FD4F78" w:rsidRPr="00AC03B9" w14:paraId="368B48F5" w14:textId="77777777" w:rsidTr="002C66F4">
        <w:trPr>
          <w:jc w:val="center"/>
        </w:trPr>
        <w:tc>
          <w:tcPr>
            <w:tcW w:w="0" w:type="auto"/>
            <w:shd w:val="clear" w:color="auto" w:fill="auto"/>
            <w:vAlign w:val="center"/>
          </w:tcPr>
          <w:p w14:paraId="018054A9" w14:textId="77777777" w:rsidR="00FD4F78" w:rsidRPr="00AC03B9" w:rsidRDefault="00FD4F78" w:rsidP="002C66F4">
            <w:pPr>
              <w:jc w:val="center"/>
            </w:pPr>
            <w:r w:rsidRPr="00AC03B9">
              <w:t>17</w:t>
            </w:r>
          </w:p>
        </w:tc>
        <w:tc>
          <w:tcPr>
            <w:tcW w:w="8000" w:type="dxa"/>
            <w:shd w:val="clear" w:color="auto" w:fill="auto"/>
          </w:tcPr>
          <w:p w14:paraId="333C9776" w14:textId="38EDE25E" w:rsidR="00FD4F78" w:rsidRPr="00AC03B9" w:rsidRDefault="00C97755" w:rsidP="00C97755">
            <w:pPr>
              <w:jc w:val="center"/>
            </w:pPr>
            <w:r w:rsidRPr="00AC03B9">
              <w:t>24</w:t>
            </w:r>
          </w:p>
        </w:tc>
      </w:tr>
      <w:tr w:rsidR="00FD4F78" w:rsidRPr="00AC03B9" w14:paraId="7CC8ABE5" w14:textId="77777777" w:rsidTr="002C66F4">
        <w:trPr>
          <w:jc w:val="center"/>
        </w:trPr>
        <w:tc>
          <w:tcPr>
            <w:tcW w:w="0" w:type="auto"/>
            <w:shd w:val="clear" w:color="auto" w:fill="auto"/>
            <w:vAlign w:val="center"/>
          </w:tcPr>
          <w:p w14:paraId="187AC219" w14:textId="77777777" w:rsidR="00FD4F78" w:rsidRPr="00AC03B9" w:rsidRDefault="00FD4F78" w:rsidP="002C66F4">
            <w:pPr>
              <w:jc w:val="center"/>
            </w:pPr>
            <w:r w:rsidRPr="00AC03B9">
              <w:t>18</w:t>
            </w:r>
          </w:p>
        </w:tc>
        <w:tc>
          <w:tcPr>
            <w:tcW w:w="8000" w:type="dxa"/>
            <w:shd w:val="clear" w:color="auto" w:fill="auto"/>
          </w:tcPr>
          <w:p w14:paraId="38750835" w14:textId="5D246509" w:rsidR="00FD4F78" w:rsidRPr="00AC03B9" w:rsidRDefault="00C97755" w:rsidP="002C66F4">
            <w:pPr>
              <w:jc w:val="center"/>
            </w:pPr>
            <w:r w:rsidRPr="00AC03B9">
              <w:t>0,2</w:t>
            </w:r>
          </w:p>
        </w:tc>
      </w:tr>
      <w:tr w:rsidR="00FD4F78" w:rsidRPr="00AC03B9" w14:paraId="12332759" w14:textId="77777777" w:rsidTr="002C66F4">
        <w:trPr>
          <w:jc w:val="center"/>
        </w:trPr>
        <w:tc>
          <w:tcPr>
            <w:tcW w:w="0" w:type="auto"/>
            <w:shd w:val="clear" w:color="auto" w:fill="auto"/>
            <w:vAlign w:val="center"/>
          </w:tcPr>
          <w:p w14:paraId="39777DCE" w14:textId="77777777" w:rsidR="00FD4F78" w:rsidRPr="00AC03B9" w:rsidRDefault="00FD4F78" w:rsidP="002C66F4">
            <w:pPr>
              <w:jc w:val="center"/>
            </w:pPr>
            <w:r w:rsidRPr="00AC03B9">
              <w:t>19</w:t>
            </w:r>
          </w:p>
        </w:tc>
        <w:tc>
          <w:tcPr>
            <w:tcW w:w="8000" w:type="dxa"/>
            <w:shd w:val="clear" w:color="auto" w:fill="auto"/>
          </w:tcPr>
          <w:p w14:paraId="38222D5D" w14:textId="7245E00D" w:rsidR="00FD4F78" w:rsidRPr="00AC03B9" w:rsidRDefault="00C97755" w:rsidP="00203AEC">
            <w:pPr>
              <w:jc w:val="center"/>
            </w:pPr>
            <w:r w:rsidRPr="00AC03B9">
              <w:t>33</w:t>
            </w:r>
          </w:p>
        </w:tc>
      </w:tr>
      <w:tr w:rsidR="00FD4F78" w:rsidRPr="00AC03B9" w14:paraId="7DE1A57F" w14:textId="77777777" w:rsidTr="002C66F4">
        <w:trPr>
          <w:jc w:val="center"/>
        </w:trPr>
        <w:tc>
          <w:tcPr>
            <w:tcW w:w="0" w:type="auto"/>
            <w:shd w:val="clear" w:color="auto" w:fill="auto"/>
            <w:vAlign w:val="center"/>
          </w:tcPr>
          <w:p w14:paraId="4F793DA6" w14:textId="77777777" w:rsidR="00FD4F78" w:rsidRPr="00AC03B9" w:rsidRDefault="00FD4F78" w:rsidP="002C66F4">
            <w:pPr>
              <w:jc w:val="center"/>
            </w:pPr>
            <w:r w:rsidRPr="00AC03B9">
              <w:t>20</w:t>
            </w:r>
          </w:p>
        </w:tc>
        <w:tc>
          <w:tcPr>
            <w:tcW w:w="8000" w:type="dxa"/>
            <w:shd w:val="clear" w:color="auto" w:fill="auto"/>
          </w:tcPr>
          <w:p w14:paraId="793EEB9C" w14:textId="2A2D8E1A" w:rsidR="00FD4F78" w:rsidRPr="00AC03B9" w:rsidRDefault="00C97755" w:rsidP="002C66F4">
            <w:pPr>
              <w:jc w:val="center"/>
            </w:pPr>
            <w:r w:rsidRPr="00AC03B9">
              <w:t>24</w:t>
            </w:r>
          </w:p>
        </w:tc>
      </w:tr>
      <w:tr w:rsidR="00FD4F78" w:rsidRPr="00AC03B9" w14:paraId="3477FD5D" w14:textId="77777777" w:rsidTr="002C66F4">
        <w:trPr>
          <w:jc w:val="center"/>
        </w:trPr>
        <w:tc>
          <w:tcPr>
            <w:tcW w:w="0" w:type="auto"/>
            <w:shd w:val="clear" w:color="auto" w:fill="auto"/>
            <w:vAlign w:val="center"/>
          </w:tcPr>
          <w:p w14:paraId="5496F3A5" w14:textId="77777777" w:rsidR="00FD4F78" w:rsidRPr="00AC03B9" w:rsidRDefault="00FD4F78" w:rsidP="002C66F4">
            <w:pPr>
              <w:jc w:val="center"/>
            </w:pPr>
            <w:r w:rsidRPr="00AC03B9">
              <w:t>21</w:t>
            </w:r>
          </w:p>
        </w:tc>
        <w:tc>
          <w:tcPr>
            <w:tcW w:w="8000" w:type="dxa"/>
            <w:shd w:val="clear" w:color="auto" w:fill="auto"/>
          </w:tcPr>
          <w:p w14:paraId="3E0DDA2E" w14:textId="22FC6848" w:rsidR="00FD4F78" w:rsidRPr="00AC03B9" w:rsidRDefault="00203AEC" w:rsidP="00203AEC">
            <w:pPr>
              <w:jc w:val="center"/>
            </w:pPr>
            <w:r w:rsidRPr="00AC03B9">
              <w:t>433</w:t>
            </w:r>
          </w:p>
        </w:tc>
      </w:tr>
      <w:tr w:rsidR="00FD4F78" w:rsidRPr="00AC03B9" w14:paraId="24A3A907" w14:textId="77777777" w:rsidTr="002C66F4">
        <w:trPr>
          <w:jc w:val="center"/>
        </w:trPr>
        <w:tc>
          <w:tcPr>
            <w:tcW w:w="0" w:type="auto"/>
            <w:shd w:val="clear" w:color="auto" w:fill="auto"/>
            <w:vAlign w:val="center"/>
          </w:tcPr>
          <w:p w14:paraId="7A3FACC7" w14:textId="77777777" w:rsidR="00FD4F78" w:rsidRPr="00AC03B9" w:rsidRDefault="00FD4F78" w:rsidP="002C66F4">
            <w:pPr>
              <w:jc w:val="center"/>
            </w:pPr>
            <w:r w:rsidRPr="00AC03B9">
              <w:t>22</w:t>
            </w:r>
          </w:p>
        </w:tc>
        <w:tc>
          <w:tcPr>
            <w:tcW w:w="8000" w:type="dxa"/>
            <w:shd w:val="clear" w:color="auto" w:fill="auto"/>
          </w:tcPr>
          <w:p w14:paraId="77D43FE2" w14:textId="2D1C58D7" w:rsidR="00FD4F78" w:rsidRPr="00AC03B9" w:rsidRDefault="00203AEC" w:rsidP="00203AEC">
            <w:pPr>
              <w:jc w:val="center"/>
            </w:pPr>
            <w:r w:rsidRPr="00AC03B9">
              <w:t>3,60,1</w:t>
            </w:r>
          </w:p>
        </w:tc>
      </w:tr>
      <w:tr w:rsidR="00FD4F78" w:rsidRPr="00AC03B9" w14:paraId="395FDA52" w14:textId="77777777" w:rsidTr="002C66F4">
        <w:trPr>
          <w:jc w:val="center"/>
        </w:trPr>
        <w:tc>
          <w:tcPr>
            <w:tcW w:w="0" w:type="auto"/>
            <w:shd w:val="clear" w:color="auto" w:fill="auto"/>
            <w:vAlign w:val="center"/>
          </w:tcPr>
          <w:p w14:paraId="359848FC" w14:textId="77777777" w:rsidR="00FD4F78" w:rsidRPr="00AC03B9" w:rsidRDefault="00FD4F78" w:rsidP="002C66F4">
            <w:pPr>
              <w:jc w:val="center"/>
            </w:pPr>
            <w:r w:rsidRPr="00AC03B9">
              <w:t>23</w:t>
            </w:r>
          </w:p>
        </w:tc>
        <w:tc>
          <w:tcPr>
            <w:tcW w:w="8000" w:type="dxa"/>
            <w:shd w:val="clear" w:color="auto" w:fill="auto"/>
          </w:tcPr>
          <w:p w14:paraId="2E34C46A" w14:textId="1B1BFCAD" w:rsidR="00FD4F78" w:rsidRPr="00AC03B9" w:rsidRDefault="00203AEC" w:rsidP="002C66F4">
            <w:pPr>
              <w:jc w:val="center"/>
            </w:pPr>
            <w:r w:rsidRPr="00AC03B9">
              <w:t>15</w:t>
            </w:r>
          </w:p>
        </w:tc>
      </w:tr>
    </w:tbl>
    <w:p w14:paraId="2D473E07" w14:textId="77777777" w:rsidR="00FD4F78" w:rsidRPr="00AC03B9" w:rsidRDefault="00FD4F78" w:rsidP="00FD4F78"/>
    <w:p w14:paraId="21235BE6" w14:textId="77777777" w:rsidR="00C80395" w:rsidRPr="00AC03B9" w:rsidRDefault="00C80395">
      <w:pPr>
        <w:rPr>
          <w:color w:val="FFFFFF"/>
          <w:sz w:val="2"/>
          <w:szCs w:val="2"/>
        </w:rPr>
      </w:pPr>
    </w:p>
    <w:p w14:paraId="648959B9" w14:textId="77777777" w:rsidR="00FD4F78" w:rsidRPr="00AC03B9" w:rsidRDefault="00FD4F78" w:rsidP="00FD4F78">
      <w:pPr>
        <w:rPr>
          <w:sz w:val="2"/>
          <w:szCs w:val="2"/>
        </w:rPr>
      </w:pPr>
    </w:p>
    <w:p w14:paraId="0443FFE1" w14:textId="77777777" w:rsidR="00FD4F78" w:rsidRPr="00AC03B9" w:rsidRDefault="00FD4F78" w:rsidP="00FD4F78">
      <w:pPr>
        <w:rPr>
          <w:sz w:val="2"/>
          <w:szCs w:val="2"/>
        </w:rPr>
      </w:pPr>
    </w:p>
    <w:p w14:paraId="3FBBFCE8" w14:textId="77777777" w:rsidR="00FD4F78" w:rsidRPr="00AC03B9" w:rsidRDefault="00FD4F78" w:rsidP="00FD4F78">
      <w:pPr>
        <w:rPr>
          <w:sz w:val="2"/>
          <w:szCs w:val="2"/>
        </w:rPr>
      </w:pPr>
    </w:p>
    <w:p w14:paraId="29E22387" w14:textId="77777777" w:rsidR="00FD4F78" w:rsidRPr="00AC03B9" w:rsidRDefault="00FD4F78" w:rsidP="00FD4F78">
      <w:pPr>
        <w:rPr>
          <w:sz w:val="2"/>
          <w:szCs w:val="2"/>
        </w:rPr>
      </w:pPr>
    </w:p>
    <w:p w14:paraId="6379C450" w14:textId="77777777" w:rsidR="00FD4F78" w:rsidRPr="00AC03B9" w:rsidRDefault="00A13DC0" w:rsidP="00FD4F78">
      <w:pPr>
        <w:jc w:val="center"/>
      </w:pPr>
      <w:r w:rsidRPr="00AC03B9">
        <w:rPr>
          <w:b/>
        </w:rPr>
        <w:br w:type="page"/>
      </w:r>
      <w:r w:rsidR="00FD4F78" w:rsidRPr="00AC03B9">
        <w:rPr>
          <w:b/>
        </w:rPr>
        <w:lastRenderedPageBreak/>
        <w:t>Критерии оценивания заданий с развёрнутым ответом</w:t>
      </w:r>
    </w:p>
    <w:p w14:paraId="516D1BD6" w14:textId="77777777" w:rsidR="00FD4F78" w:rsidRPr="00AC03B9" w:rsidRDefault="00FD4F78" w:rsidP="00FD4F78">
      <w:pPr>
        <w:rPr>
          <w:sz w:val="4"/>
        </w:rPr>
      </w:pPr>
    </w:p>
    <w:p w14:paraId="61D1B45C" w14:textId="77777777" w:rsidR="00FD4F78" w:rsidRPr="00AC03B9" w:rsidRDefault="00FD4F78" w:rsidP="00FD4F78">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w:t>
      </w:r>
      <w:r w:rsidR="009C3145" w:rsidRPr="00AC03B9">
        <w:rPr>
          <w:b/>
        </w:rPr>
        <w:t>4</w:t>
      </w:r>
      <w:r w:rsidRPr="00AC03B9">
        <w:rPr>
          <w:b/>
        </w:rPr>
        <w:br/>
      </w:r>
    </w:p>
    <w:p w14:paraId="45012289" w14:textId="77777777" w:rsidR="00FD4F78" w:rsidRPr="00AC03B9" w:rsidRDefault="00FD4F78" w:rsidP="00FD4F78">
      <w:pPr>
        <w:rPr>
          <w:sz w:val="2"/>
        </w:rPr>
      </w:pPr>
    </w:p>
    <w:p w14:paraId="5796B7F0" w14:textId="77777777" w:rsidR="00FD4F78" w:rsidRPr="00AC03B9" w:rsidRDefault="00FD4F78" w:rsidP="00FD4F78">
      <w:pPr>
        <w:rPr>
          <w:sz w:val="8"/>
        </w:rPr>
      </w:pPr>
    </w:p>
    <w:p w14:paraId="4C1B47AE" w14:textId="77777777" w:rsidR="003A17F9" w:rsidRPr="00AC03B9" w:rsidRDefault="003A17F9" w:rsidP="003A17F9">
      <w:pPr>
        <w:keepNext/>
        <w:spacing w:line="20" w:lineRule="auto"/>
        <w:rPr>
          <w:sz w:val="2"/>
        </w:rPr>
      </w:pPr>
    </w:p>
    <w:p w14:paraId="4D99C1B7" w14:textId="77777777" w:rsidR="003A17F9" w:rsidRPr="00AC03B9" w:rsidRDefault="003A17F9" w:rsidP="003A17F9">
      <w:pPr>
        <w:spacing w:line="19" w:lineRule="auto"/>
      </w:pPr>
    </w:p>
    <w:p w14:paraId="05497690" w14:textId="77777777" w:rsidR="003A17F9" w:rsidRPr="00AC03B9" w:rsidRDefault="003A17F9" w:rsidP="003A17F9">
      <w:pPr>
        <w:rPr>
          <w:sz w:val="2"/>
        </w:rPr>
      </w:pPr>
    </w:p>
    <w:p w14:paraId="6E5631ED" w14:textId="77777777" w:rsidR="00FD4F78" w:rsidRPr="00AC03B9" w:rsidRDefault="00FD4F78" w:rsidP="003A17F9">
      <w:pPr>
        <w:rPr>
          <w:sz w:val="2"/>
        </w:rPr>
      </w:pPr>
    </w:p>
    <w:p w14:paraId="40047590" w14:textId="77777777" w:rsidR="00E42C22" w:rsidRPr="00AC03B9" w:rsidRDefault="00E42C22" w:rsidP="00E42C22">
      <w:r w:rsidRPr="00AC03B9">
        <w:t xml:space="preserve">Лёгкая нить, привязанная к грузу массой </w:t>
      </w:r>
      <w:r w:rsidRPr="00AC03B9">
        <w:rPr>
          <w:position w:val="-10"/>
        </w:rPr>
        <w:object w:dxaOrig="919" w:dyaOrig="340" w14:anchorId="51888794">
          <v:shape id="_x0000_i1045" type="#_x0000_t75" style="width:45.75pt;height:16.5pt" o:ole="">
            <v:imagedata r:id="rId43" o:title=""/>
          </v:shape>
          <o:OLEObject Type="Embed" ProgID="Equation.DSMT4" ShapeID="_x0000_i1045" DrawAspect="Content" ObjectID="_1740380610" r:id="rId66"/>
        </w:object>
      </w:r>
      <w:r w:rsidRPr="00AC03B9">
        <w:t xml:space="preserve"> кг, перекинута через идеальный неподвижный блок. К правому концу нити приложена постоянная сила </w:t>
      </w:r>
      <w:r w:rsidRPr="00AC03B9">
        <w:rPr>
          <w:position w:val="-6"/>
        </w:rPr>
        <w:object w:dxaOrig="340" w:dyaOrig="380" w14:anchorId="7DC61779">
          <v:shape id="_x0000_i1046" type="#_x0000_t75" style="width:16.5pt;height:18.75pt" o:ole="">
            <v:imagedata r:id="rId45" o:title=""/>
          </v:shape>
          <o:OLEObject Type="Embed" ProgID="Equation.DSMT4" ShapeID="_x0000_i1046" DrawAspect="Content" ObjectID="_1740380611" r:id="rId67"/>
        </w:object>
      </w:r>
      <w:r w:rsidRPr="00AC03B9">
        <w:t xml:space="preserve"> Левая часть нити вертикальна, а правая наклонена под углом </w:t>
      </w:r>
      <w:r w:rsidRPr="00AC03B9">
        <w:rPr>
          <w:position w:val="-6"/>
        </w:rPr>
        <w:object w:dxaOrig="880" w:dyaOrig="300" w14:anchorId="337F6D93">
          <v:shape id="_x0000_i1047" type="#_x0000_t75" style="width:44.25pt;height:15pt" o:ole="">
            <v:imagedata r:id="rId47" o:title=""/>
          </v:shape>
          <o:OLEObject Type="Embed" ProgID="Equation.DSMT4" ShapeID="_x0000_i1047" DrawAspect="Content" ObjectID="_1740380612" r:id="rId68"/>
        </w:object>
      </w:r>
      <w:r w:rsidRPr="00AC03B9">
        <w:t xml:space="preserve"> к горизонту (см. рисунок).</w:t>
      </w:r>
    </w:p>
    <w:p w14:paraId="061EF706" w14:textId="77777777" w:rsidR="00E42C22" w:rsidRPr="00AC03B9" w:rsidRDefault="00E42C22" w:rsidP="00E42C22">
      <w:r w:rsidRPr="00AC03B9">
        <w:t xml:space="preserve">Постройте график зависимости модуля силы реакции стола </w:t>
      </w:r>
      <w:r w:rsidRPr="00AC03B9">
        <w:rPr>
          <w:i/>
        </w:rPr>
        <w:t>N</w:t>
      </w:r>
      <w:r w:rsidRPr="00AC03B9">
        <w:t xml:space="preserve"> от </w:t>
      </w:r>
      <w:r w:rsidRPr="00AC03B9">
        <w:rPr>
          <w:i/>
          <w:lang w:val="en-US"/>
        </w:rPr>
        <w:t>F</w:t>
      </w:r>
      <w:r w:rsidRPr="00AC03B9">
        <w:t xml:space="preserve"> на отрезке </w:t>
      </w:r>
      <w:r w:rsidRPr="00AC03B9">
        <w:rPr>
          <w:position w:val="-6"/>
        </w:rPr>
        <w:object w:dxaOrig="1199" w:dyaOrig="300" w14:anchorId="3A9B7A8B">
          <v:shape id="_x0000_i1048" type="#_x0000_t75" style="width:60pt;height:15pt" o:ole="">
            <v:imagedata r:id="rId49" o:title=""/>
          </v:shape>
          <o:OLEObject Type="Embed" ProgID="Equation.DSMT4" ShapeID="_x0000_i1048" DrawAspect="Content" ObjectID="_1740380613" r:id="rId69"/>
        </w:object>
      </w:r>
      <w:r w:rsidRPr="00AC03B9">
        <w:t xml:space="preserve"> Н. Ответ поясните, указав, какие физические явления </w:t>
      </w:r>
      <w:r w:rsidRPr="00AC03B9">
        <w:br/>
        <w:t>и закономерности Вы использовали для объяснения. Сделайте рисунок</w:t>
      </w:r>
      <w:r w:rsidRPr="00AC03B9">
        <w:br/>
        <w:t>с указанием сил, приложенных к грузу.</w:t>
      </w:r>
    </w:p>
    <w:p w14:paraId="6CF74F42" w14:textId="77777777" w:rsidR="00E42C22" w:rsidRPr="00AC03B9" w:rsidRDefault="00E42C22" w:rsidP="00E42C22"/>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72"/>
        <w:gridCol w:w="4672"/>
      </w:tblGrid>
      <w:tr w:rsidR="00E42C22" w:rsidRPr="00AC03B9" w14:paraId="6A2C5405" w14:textId="77777777" w:rsidTr="000770BC">
        <w:tc>
          <w:tcPr>
            <w:tcW w:w="4672" w:type="dxa"/>
          </w:tcPr>
          <w:p w14:paraId="66A88C03" w14:textId="77777777" w:rsidR="00E42C22" w:rsidRPr="00AC03B9" w:rsidRDefault="00E42C22" w:rsidP="000770BC">
            <w:pPr>
              <w:jc w:val="center"/>
            </w:pPr>
            <w:r w:rsidRPr="00AC03B9">
              <w:rPr>
                <w:noProof/>
              </w:rPr>
              <w:drawing>
                <wp:inline distT="0" distB="0" distL="0" distR="0" wp14:anchorId="13A29185" wp14:editId="5EB54C9E">
                  <wp:extent cx="1710055" cy="1579245"/>
                  <wp:effectExtent l="0" t="0" r="0" b="190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10055" cy="1579245"/>
                          </a:xfrm>
                          <a:prstGeom prst="rect">
                            <a:avLst/>
                          </a:prstGeom>
                          <a:noFill/>
                          <a:ln>
                            <a:noFill/>
                          </a:ln>
                        </pic:spPr>
                      </pic:pic>
                    </a:graphicData>
                  </a:graphic>
                </wp:inline>
              </w:drawing>
            </w:r>
          </w:p>
        </w:tc>
        <w:tc>
          <w:tcPr>
            <w:tcW w:w="4672" w:type="dxa"/>
          </w:tcPr>
          <w:p w14:paraId="6B1044CD" w14:textId="77777777" w:rsidR="00E42C22" w:rsidRPr="00AC03B9" w:rsidRDefault="00E42C22" w:rsidP="000770BC">
            <w:r w:rsidRPr="00AC03B9">
              <w:rPr>
                <w:noProof/>
              </w:rPr>
              <mc:AlternateContent>
                <mc:Choice Requires="wpc">
                  <w:drawing>
                    <wp:inline distT="0" distB="0" distL="0" distR="0" wp14:anchorId="6C49372A" wp14:editId="4FD64A6E">
                      <wp:extent cx="2667000" cy="1562100"/>
                      <wp:effectExtent l="0" t="0" r="0" b="0"/>
                      <wp:docPr id="220" name="Полотно 220"/>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25" name="Поле 188"/>
                              <wps:cNvSpPr txBox="1">
                                <a:spLocks noChangeArrowheads="1"/>
                              </wps:cNvSpPr>
                              <wps:spPr bwMode="auto">
                                <a:xfrm>
                                  <a:off x="347200" y="1256000"/>
                                  <a:ext cx="2189800" cy="29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B4EF228" w14:textId="77777777" w:rsidR="00E42C22" w:rsidRPr="001D7E75" w:rsidRDefault="00E42C22" w:rsidP="00E42C22">
                                    <w:pPr>
                                      <w:rPr>
                                        <w:sz w:val="24"/>
                                      </w:rPr>
                                    </w:pPr>
                                    <w:r>
                                      <w:rPr>
                                        <w:sz w:val="24"/>
                                      </w:rPr>
                                      <w:t xml:space="preserve">0       2      4      6      8    </w:t>
                                    </w:r>
                                    <w:proofErr w:type="gramStart"/>
                                    <w:r>
                                      <w:rPr>
                                        <w:sz w:val="24"/>
                                      </w:rPr>
                                      <w:t xml:space="preserve">10  </w:t>
                                    </w:r>
                                    <w:r>
                                      <w:rPr>
                                        <w:i/>
                                        <w:sz w:val="24"/>
                                        <w:lang w:val="en-US"/>
                                      </w:rPr>
                                      <w:t>F</w:t>
                                    </w:r>
                                    <w:proofErr w:type="gramEnd"/>
                                    <w:r>
                                      <w:rPr>
                                        <w:sz w:val="24"/>
                                      </w:rPr>
                                      <w:t>, Н</w:t>
                                    </w:r>
                                  </w:p>
                                </w:txbxContent>
                              </wps:txbx>
                              <wps:bodyPr rot="0" vert="horz" wrap="square" lIns="91440" tIns="45720" rIns="91440" bIns="45720" anchor="t" anchorCtr="0" upright="1">
                                <a:noAutofit/>
                              </wps:bodyPr>
                            </wps:wsp>
                            <wps:wsp>
                              <wps:cNvPr id="126" name="Поле 189"/>
                              <wps:cNvSpPr txBox="1">
                                <a:spLocks noChangeArrowheads="1"/>
                              </wps:cNvSpPr>
                              <wps:spPr bwMode="auto">
                                <a:xfrm>
                                  <a:off x="77900" y="32800"/>
                                  <a:ext cx="541200" cy="10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0EFD34" w14:textId="77777777" w:rsidR="00E42C22" w:rsidRDefault="00E42C22" w:rsidP="00E42C22">
                                    <w:pPr>
                                      <w:rPr>
                                        <w:sz w:val="24"/>
                                      </w:rPr>
                                    </w:pPr>
                                    <w:r w:rsidRPr="00C12B6C">
                                      <w:rPr>
                                        <w:i/>
                                        <w:sz w:val="24"/>
                                        <w:lang w:val="en-US"/>
                                      </w:rPr>
                                      <w:t>N</w:t>
                                    </w:r>
                                    <w:r>
                                      <w:rPr>
                                        <w:sz w:val="24"/>
                                      </w:rPr>
                                      <w:t>, Н</w:t>
                                    </w:r>
                                  </w:p>
                                  <w:p w14:paraId="0A14B54C" w14:textId="77777777" w:rsidR="00E42C22" w:rsidRPr="00AB2DAF" w:rsidRDefault="00E42C22" w:rsidP="00E42C22">
                                    <w:pPr>
                                      <w:rPr>
                                        <w:sz w:val="8"/>
                                        <w:szCs w:val="8"/>
                                      </w:rPr>
                                    </w:pPr>
                                  </w:p>
                                  <w:p w14:paraId="577BCC65" w14:textId="77777777" w:rsidR="00E42C22" w:rsidRDefault="00E42C22" w:rsidP="00E42C22">
                                    <w:pPr>
                                      <w:rPr>
                                        <w:sz w:val="24"/>
                                      </w:rPr>
                                    </w:pPr>
                                    <w:r>
                                      <w:rPr>
                                        <w:sz w:val="24"/>
                                      </w:rPr>
                                      <w:t xml:space="preserve">      6</w:t>
                                    </w:r>
                                  </w:p>
                                  <w:p w14:paraId="435D29D7" w14:textId="77777777" w:rsidR="00E42C22" w:rsidRPr="001D7E75" w:rsidRDefault="00E42C22" w:rsidP="00E42C22">
                                    <w:pPr>
                                      <w:rPr>
                                        <w:sz w:val="12"/>
                                        <w:szCs w:val="12"/>
                                      </w:rPr>
                                    </w:pPr>
                                  </w:p>
                                  <w:p w14:paraId="681AED34" w14:textId="77777777" w:rsidR="00E42C22" w:rsidRDefault="00E42C22" w:rsidP="00E42C22">
                                    <w:pPr>
                                      <w:rPr>
                                        <w:sz w:val="24"/>
                                      </w:rPr>
                                    </w:pPr>
                                    <w:r>
                                      <w:rPr>
                                        <w:sz w:val="24"/>
                                      </w:rPr>
                                      <w:t xml:space="preserve">      4</w:t>
                                    </w:r>
                                  </w:p>
                                  <w:p w14:paraId="6C0AC465" w14:textId="77777777" w:rsidR="00E42C22" w:rsidRPr="00AB2DAF" w:rsidRDefault="00E42C22" w:rsidP="00E42C22">
                                    <w:pPr>
                                      <w:rPr>
                                        <w:sz w:val="16"/>
                                        <w:szCs w:val="16"/>
                                      </w:rPr>
                                    </w:pPr>
                                  </w:p>
                                  <w:p w14:paraId="741D5518" w14:textId="77777777" w:rsidR="00E42C22" w:rsidRPr="001D7E75" w:rsidRDefault="00E42C22" w:rsidP="00E42C22">
                                    <w:pPr>
                                      <w:rPr>
                                        <w:sz w:val="24"/>
                                      </w:rPr>
                                    </w:pPr>
                                    <w:r>
                                      <w:rPr>
                                        <w:sz w:val="24"/>
                                      </w:rPr>
                                      <w:t xml:space="preserve">      2</w:t>
                                    </w:r>
                                  </w:p>
                                </w:txbxContent>
                              </wps:txbx>
                              <wps:bodyPr rot="0" vert="horz" wrap="square" lIns="91440" tIns="45720" rIns="91440" bIns="45720" anchor="t" anchorCtr="0" upright="1">
                                <a:noAutofit/>
                              </wps:bodyPr>
                            </wps:wsp>
                            <wpg:wgp>
                              <wpg:cNvPr id="127" name="Группа 190"/>
                              <wpg:cNvGrpSpPr>
                                <a:grpSpLocks/>
                              </wpg:cNvGrpSpPr>
                              <wpg:grpSpPr bwMode="auto">
                                <a:xfrm>
                                  <a:off x="520400" y="47900"/>
                                  <a:ext cx="1727300" cy="1209700"/>
                                  <a:chOff x="8737" y="641"/>
                                  <a:chExt cx="17273" cy="12096"/>
                                </a:xfrm>
                              </wpg:grpSpPr>
                              <wps:wsp>
                                <wps:cNvPr id="128" name="Прямая соединительная линия 192"/>
                                <wps:cNvCnPr>
                                  <a:cxnSpLocks noChangeShapeType="1"/>
                                </wps:cNvCnPr>
                                <wps:spPr bwMode="auto">
                                  <a:xfrm>
                                    <a:off x="10293"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9" name="Прямая соединительная линия 193"/>
                                <wps:cNvCnPr>
                                  <a:cxnSpLocks noChangeShapeType="1"/>
                                </wps:cNvCnPr>
                                <wps:spPr bwMode="auto">
                                  <a:xfrm>
                                    <a:off x="11817" y="2319"/>
                                    <a:ext cx="0" cy="104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1" name="Прямая соединительная линия 194"/>
                                <wps:cNvCnPr>
                                  <a:cxnSpLocks noChangeShapeType="1"/>
                                </wps:cNvCnPr>
                                <wps:spPr bwMode="auto">
                                  <a:xfrm>
                                    <a:off x="13295"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2" name="Прямая соединительная линия 195"/>
                                <wps:cNvCnPr>
                                  <a:cxnSpLocks noChangeShapeType="1"/>
                                </wps:cNvCnPr>
                                <wps:spPr bwMode="auto">
                                  <a:xfrm>
                                    <a:off x="14799"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3" name="Прямая соединительная линия 196"/>
                                <wps:cNvCnPr>
                                  <a:cxnSpLocks noChangeShapeType="1"/>
                                </wps:cNvCnPr>
                                <wps:spPr bwMode="auto">
                                  <a:xfrm>
                                    <a:off x="16348"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4" name="Прямая соединительная линия 197"/>
                                <wps:cNvCnPr>
                                  <a:cxnSpLocks noChangeShapeType="1"/>
                                </wps:cNvCnPr>
                                <wps:spPr bwMode="auto">
                                  <a:xfrm>
                                    <a:off x="17859"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5" name="Прямая соединительная линия 198"/>
                                <wps:cNvCnPr>
                                  <a:cxnSpLocks noChangeShapeType="1"/>
                                </wps:cNvCnPr>
                                <wps:spPr bwMode="auto">
                                  <a:xfrm>
                                    <a:off x="19335"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6" name="Прямая соединительная линия 199"/>
                                <wps:cNvCnPr>
                                  <a:cxnSpLocks noChangeShapeType="1"/>
                                </wps:cNvCnPr>
                                <wps:spPr bwMode="auto">
                                  <a:xfrm>
                                    <a:off x="20809"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7" name="Прямая соединительная линия 200"/>
                                <wps:cNvCnPr>
                                  <a:cxnSpLocks noChangeShapeType="1"/>
                                </wps:cNvCnPr>
                                <wps:spPr bwMode="auto">
                                  <a:xfrm>
                                    <a:off x="22294"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8" name="Прямая соединительная линия 201"/>
                                <wps:cNvCnPr>
                                  <a:cxnSpLocks noChangeShapeType="1"/>
                                </wps:cNvCnPr>
                                <wps:spPr bwMode="auto">
                                  <a:xfrm>
                                    <a:off x="23818" y="2319"/>
                                    <a:ext cx="0" cy="104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9" name="Прямая соединительная линия 202"/>
                                <wps:cNvCnPr>
                                  <a:cxnSpLocks noChangeShapeType="1"/>
                                </wps:cNvCnPr>
                                <wps:spPr bwMode="auto">
                                  <a:xfrm>
                                    <a:off x="8737" y="12738"/>
                                    <a:ext cx="17273"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40" name="Прямая соединительная линия 203"/>
                                <wps:cNvCnPr>
                                  <a:cxnSpLocks noChangeShapeType="1"/>
                                </wps:cNvCnPr>
                                <wps:spPr bwMode="auto">
                                  <a:xfrm>
                                    <a:off x="8737" y="641"/>
                                    <a:ext cx="56" cy="12097"/>
                                  </a:xfrm>
                                  <a:prstGeom prst="line">
                                    <a:avLst/>
                                  </a:prstGeom>
                                  <a:noFill/>
                                  <a:ln w="12700">
                                    <a:solidFill>
                                      <a:srgbClr val="000000"/>
                                    </a:solidFill>
                                    <a:round/>
                                    <a:headEnd type="stealth" w="sm" len="lg"/>
                                    <a:tailEnd/>
                                  </a:ln>
                                  <a:extLst>
                                    <a:ext uri="{909E8E84-426E-40DD-AFC4-6F175D3DCCD1}">
                                      <a14:hiddenFill xmlns:a14="http://schemas.microsoft.com/office/drawing/2010/main">
                                        <a:noFill/>
                                      </a14:hiddenFill>
                                    </a:ext>
                                  </a:extLst>
                                </wps:spPr>
                                <wps:bodyPr/>
                              </wps:wsp>
                              <wps:wsp>
                                <wps:cNvPr id="141" name="Прямая соединительная линия 204"/>
                                <wps:cNvCnPr>
                                  <a:cxnSpLocks noChangeShapeType="1"/>
                                </wps:cNvCnPr>
                                <wps:spPr bwMode="auto">
                                  <a:xfrm>
                                    <a:off x="8737" y="2319"/>
                                    <a:ext cx="1508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3" name="Прямая соединительная линия 205"/>
                                <wps:cNvCnPr>
                                  <a:cxnSpLocks noChangeShapeType="1"/>
                                </wps:cNvCnPr>
                                <wps:spPr bwMode="auto">
                                  <a:xfrm>
                                    <a:off x="8737" y="3865"/>
                                    <a:ext cx="1508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4" name="Прямая соединительная линия 206"/>
                                <wps:cNvCnPr>
                                  <a:cxnSpLocks noChangeShapeType="1"/>
                                </wps:cNvCnPr>
                                <wps:spPr bwMode="auto">
                                  <a:xfrm>
                                    <a:off x="8737" y="5325"/>
                                    <a:ext cx="1508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Прямая соединительная линия 207"/>
                                <wps:cNvCnPr>
                                  <a:cxnSpLocks noChangeShapeType="1"/>
                                </wps:cNvCnPr>
                                <wps:spPr bwMode="auto">
                                  <a:xfrm>
                                    <a:off x="8793" y="8268"/>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6" name="Прямая соединительная линия 208"/>
                                <wps:cNvCnPr>
                                  <a:cxnSpLocks noChangeShapeType="1"/>
                                </wps:cNvCnPr>
                                <wps:spPr bwMode="auto">
                                  <a:xfrm>
                                    <a:off x="8793" y="9726"/>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7" name="Прямая соединительная линия 209"/>
                                <wps:cNvCnPr>
                                  <a:cxnSpLocks noChangeShapeType="1"/>
                                </wps:cNvCnPr>
                                <wps:spPr bwMode="auto">
                                  <a:xfrm>
                                    <a:off x="8793" y="6766"/>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8" name="Прямая соединительная линия 210"/>
                                <wps:cNvCnPr>
                                  <a:cxnSpLocks noChangeShapeType="1"/>
                                </wps:cNvCnPr>
                                <wps:spPr bwMode="auto">
                                  <a:xfrm>
                                    <a:off x="8793" y="11258"/>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C49372A" id="Полотно 220" o:spid="_x0000_s1076" editas="canvas" style="width:210pt;height:123pt;mso-position-horizontal-relative:char;mso-position-vertical-relative:line" coordsize="26670,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">
                      <v:shape id="_x0000_s1077" type="#_x0000_t75" style="position:absolute;width:26670;height:15621;visibility:visible;mso-wrap-style:square" filled="t">
                        <v:fill o:detectmouseclick="t"/>
                        <v:path o:connecttype="none"/>
                      </v:shape>
                      <v:shape id="Поле 188" o:spid="_x0000_s1078" type="#_x0000_t202" style="position:absolute;left:3472;top:12560;width:21898;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" filled="f" stroked="f" strokeweight=".5pt">
                        <v:textbox>
                          <w:txbxContent>
                            <w:p w14:paraId="0B4EF228" w14:textId="77777777" w:rsidR="00E42C22" w:rsidRPr="001D7E75" w:rsidRDefault="00E42C22" w:rsidP="00E42C22">
                              <w:pPr>
                                <w:rPr>
                                  <w:sz w:val="24"/>
                                </w:rPr>
                              </w:pPr>
                              <w:r>
                                <w:rPr>
                                  <w:sz w:val="24"/>
                                </w:rPr>
                                <w:t xml:space="preserve">0       2      4      6      8    </w:t>
                              </w:r>
                              <w:proofErr w:type="gramStart"/>
                              <w:r>
                                <w:rPr>
                                  <w:sz w:val="24"/>
                                </w:rPr>
                                <w:t xml:space="preserve">10  </w:t>
                              </w:r>
                              <w:r>
                                <w:rPr>
                                  <w:i/>
                                  <w:sz w:val="24"/>
                                  <w:lang w:val="en-US"/>
                                </w:rPr>
                                <w:t>F</w:t>
                              </w:r>
                              <w:proofErr w:type="gramEnd"/>
                              <w:r>
                                <w:rPr>
                                  <w:sz w:val="24"/>
                                </w:rPr>
                                <w:t>, Н</w:t>
                              </w:r>
                            </w:p>
                          </w:txbxContent>
                        </v:textbox>
                      </v:shape>
                      <v:shape id="Поле 189" o:spid="_x0000_s1079" type="#_x0000_t202" style="position:absolute;left:779;top:328;width:5412;height:10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" filled="f" stroked="f" strokeweight=".5pt">
                        <v:textbox>
                          <w:txbxContent>
                            <w:p w14:paraId="700EFD34" w14:textId="77777777" w:rsidR="00E42C22" w:rsidRDefault="00E42C22" w:rsidP="00E42C22">
                              <w:pPr>
                                <w:rPr>
                                  <w:sz w:val="24"/>
                                </w:rPr>
                              </w:pPr>
                              <w:r w:rsidRPr="00C12B6C">
                                <w:rPr>
                                  <w:i/>
                                  <w:sz w:val="24"/>
                                  <w:lang w:val="en-US"/>
                                </w:rPr>
                                <w:t>N</w:t>
                              </w:r>
                              <w:r>
                                <w:rPr>
                                  <w:sz w:val="24"/>
                                </w:rPr>
                                <w:t>, Н</w:t>
                              </w:r>
                            </w:p>
                            <w:p w14:paraId="0A14B54C" w14:textId="77777777" w:rsidR="00E42C22" w:rsidRPr="00AB2DAF" w:rsidRDefault="00E42C22" w:rsidP="00E42C22">
                              <w:pPr>
                                <w:rPr>
                                  <w:sz w:val="8"/>
                                  <w:szCs w:val="8"/>
                                </w:rPr>
                              </w:pPr>
                            </w:p>
                            <w:p w14:paraId="577BCC65" w14:textId="77777777" w:rsidR="00E42C22" w:rsidRDefault="00E42C22" w:rsidP="00E42C22">
                              <w:pPr>
                                <w:rPr>
                                  <w:sz w:val="24"/>
                                </w:rPr>
                              </w:pPr>
                              <w:r>
                                <w:rPr>
                                  <w:sz w:val="24"/>
                                </w:rPr>
                                <w:t xml:space="preserve">      6</w:t>
                              </w:r>
                            </w:p>
                            <w:p w14:paraId="435D29D7" w14:textId="77777777" w:rsidR="00E42C22" w:rsidRPr="001D7E75" w:rsidRDefault="00E42C22" w:rsidP="00E42C22">
                              <w:pPr>
                                <w:rPr>
                                  <w:sz w:val="12"/>
                                  <w:szCs w:val="12"/>
                                </w:rPr>
                              </w:pPr>
                            </w:p>
                            <w:p w14:paraId="681AED34" w14:textId="77777777" w:rsidR="00E42C22" w:rsidRDefault="00E42C22" w:rsidP="00E42C22">
                              <w:pPr>
                                <w:rPr>
                                  <w:sz w:val="24"/>
                                </w:rPr>
                              </w:pPr>
                              <w:r>
                                <w:rPr>
                                  <w:sz w:val="24"/>
                                </w:rPr>
                                <w:t xml:space="preserve">      4</w:t>
                              </w:r>
                            </w:p>
                            <w:p w14:paraId="6C0AC465" w14:textId="77777777" w:rsidR="00E42C22" w:rsidRPr="00AB2DAF" w:rsidRDefault="00E42C22" w:rsidP="00E42C22">
                              <w:pPr>
                                <w:rPr>
                                  <w:sz w:val="16"/>
                                  <w:szCs w:val="16"/>
                                </w:rPr>
                              </w:pPr>
                            </w:p>
                            <w:p w14:paraId="741D5518" w14:textId="77777777" w:rsidR="00E42C22" w:rsidRPr="001D7E75" w:rsidRDefault="00E42C22" w:rsidP="00E42C22">
                              <w:pPr>
                                <w:rPr>
                                  <w:sz w:val="24"/>
                                </w:rPr>
                              </w:pPr>
                              <w:r>
                                <w:rPr>
                                  <w:sz w:val="24"/>
                                </w:rPr>
                                <w:t xml:space="preserve">      2</w:t>
                              </w:r>
                            </w:p>
                          </w:txbxContent>
                        </v:textbox>
                      </v:shape>
                      <v:group id="Группа 190" o:spid="_x0000_s1080" style="position:absolute;left:5204;top:479;width:17273;height:12097" coordorigin="8737,641" coordsize="17273,1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line id="Прямая соединительная линия 192" o:spid="_x0000_s1081" style="position:absolute;visibility:visible;mso-wrap-style:square" from="10293,2286" to="10293,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" strokeweight=".5pt"/>
                        <v:line id="Прямая соединительная линия 193" o:spid="_x0000_s1082" style="position:absolute;visibility:visible;mso-wrap-style:square" from="11817,2319" to="11817,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" strokeweight=".5pt"/>
                        <v:line id="Прямая соединительная линия 194" o:spid="_x0000_s1083" style="position:absolute;visibility:visible;mso-wrap-style:square" from="13295,2286" to="13295,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" strokeweight=".5pt"/>
                        <v:line id="Прямая соединительная линия 195" o:spid="_x0000_s1084" style="position:absolute;visibility:visible;mso-wrap-style:square" from="14799,2286" to="14799,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" strokeweight=".5pt"/>
                        <v:line id="Прямая соединительная линия 196" o:spid="_x0000_s1085" style="position:absolute;visibility:visible;mso-wrap-style:square" from="16348,2286" to="16348,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" strokeweight=".5pt"/>
                        <v:line id="Прямая соединительная линия 197" o:spid="_x0000_s1086" style="position:absolute;visibility:visible;mso-wrap-style:square" from="17859,2286" to="17859,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" strokeweight=".5pt"/>
                        <v:line id="Прямая соединительная линия 198" o:spid="_x0000_s1087" style="position:absolute;visibility:visible;mso-wrap-style:square" from="19335,2286" to="19335,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" strokeweight=".5pt"/>
                        <v:line id="Прямая соединительная линия 199" o:spid="_x0000_s1088" style="position:absolute;visibility:visible;mso-wrap-style:square" from="20809,2286" to="20809,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" strokeweight=".5pt"/>
                        <v:line id="Прямая соединительная линия 200" o:spid="_x0000_s1089" style="position:absolute;visibility:visible;mso-wrap-style:square" from="22294,2286" to="22294,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" strokeweight=".5pt"/>
                        <v:line id="Прямая соединительная линия 201" o:spid="_x0000_s1090" style="position:absolute;visibility:visible;mso-wrap-style:square" from="23818,2319" to="23818,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" strokeweight=".5pt"/>
                        <v:line id="Прямая соединительная линия 202" o:spid="_x0000_s1091" style="position:absolute;visibility:visible;mso-wrap-style:square" from="8737,12738" to="26010,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" strokeweight="1pt">
                          <v:stroke endarrow="classic" endarrowwidth="narrow" endarrowlength="long"/>
                        </v:line>
                        <v:line id="Прямая соединительная линия 203" o:spid="_x0000_s1092" style="position:absolute;visibility:visible;mso-wrap-style:square" from="8737,641" to="8793,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" strokeweight="1pt">
                          <v:stroke startarrow="classic" startarrowwidth="narrow" startarrowlength="long"/>
                        </v:line>
                        <v:line id="Прямая соединительная линия 204" o:spid="_x0000_s1093" style="position:absolute;visibility:visible;mso-wrap-style:square" from="8737,2319" to="23818,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" strokeweight=".5pt"/>
                        <v:line id="Прямая соединительная линия 205" o:spid="_x0000_s1094" style="position:absolute;visibility:visible;mso-wrap-style:square" from="8737,3865" to="23818,3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" strokeweight=".5pt"/>
                        <v:line id="Прямая соединительная линия 206" o:spid="_x0000_s1095" style="position:absolute;visibility:visible;mso-wrap-style:square" from="8737,5325" to="23818,5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" strokeweight=".5pt"/>
                        <v:line id="Прямая соединительная линия 207" o:spid="_x0000_s1096" style="position:absolute;visibility:visible;mso-wrap-style:square" from="8793,8268" to="23818,8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" strokeweight=".5pt"/>
                        <v:line id="Прямая соединительная линия 208" o:spid="_x0000_s1097" style="position:absolute;visibility:visible;mso-wrap-style:square" from="8793,9726" to="23818,9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" strokeweight=".5pt"/>
                        <v:line id="Прямая соединительная линия 209" o:spid="_x0000_s1098" style="position:absolute;visibility:visible;mso-wrap-style:square" from="8793,6766" to="23818,6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" strokeweight=".5pt"/>
                        <v:line id="Прямая соединительная линия 210" o:spid="_x0000_s1099" style="position:absolute;visibility:visible;mso-wrap-style:square" from="8793,11258" to="23818,11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" strokeweight=".5pt"/>
                      </v:group>
                      <w10:anchorlock/>
                    </v:group>
                  </w:pict>
                </mc:Fallback>
              </mc:AlternateContent>
            </w:r>
          </w:p>
        </w:tc>
      </w:tr>
    </w:tbl>
    <w:p w14:paraId="41A04538" w14:textId="77777777" w:rsidR="00E42C22" w:rsidRPr="00AC03B9" w:rsidRDefault="00E42C22" w:rsidP="00E42C22">
      <w:pPr>
        <w:rPr>
          <w:sz w:val="2"/>
        </w:rPr>
      </w:pPr>
    </w:p>
    <w:p w14:paraId="3C8C436B" w14:textId="77777777" w:rsidR="00E42C22" w:rsidRPr="00AC03B9" w:rsidRDefault="00E42C22" w:rsidP="00E42C22">
      <w:pPr>
        <w:rPr>
          <w:sz w:val="2"/>
        </w:rPr>
      </w:pPr>
    </w:p>
    <w:p w14:paraId="6C03440C" w14:textId="77777777" w:rsidR="00E42C22" w:rsidRPr="00AC03B9" w:rsidRDefault="00E42C22" w:rsidP="00E42C22">
      <w:pPr>
        <w:keepNext/>
        <w:rPr>
          <w:b/>
          <w:sz w:val="8"/>
        </w:rPr>
      </w:pPr>
    </w:p>
    <w:p w14:paraId="54567AF1" w14:textId="77777777" w:rsidR="00E42C22" w:rsidRPr="00AC03B9" w:rsidRDefault="00E42C22" w:rsidP="00E42C22"/>
    <w:p w14:paraId="14B74FB0" w14:textId="77777777" w:rsidR="00E42C22" w:rsidRPr="00AC03B9" w:rsidRDefault="00E42C22" w:rsidP="00E42C22">
      <w:pPr>
        <w:spacing w:line="20" w:lineRule="auto"/>
        <w:rPr>
          <w:sz w:val="2"/>
          <w:szCs w:val="20"/>
        </w:rPr>
      </w:pP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9"/>
        <w:gridCol w:w="1041"/>
      </w:tblGrid>
      <w:tr w:rsidR="00E42C22" w:rsidRPr="00AC03B9" w14:paraId="4FA2BF34" w14:textId="77777777" w:rsidTr="000770BC">
        <w:tc>
          <w:tcPr>
            <w:tcW w:w="9464" w:type="dxa"/>
            <w:gridSpan w:val="2"/>
            <w:tcBorders>
              <w:top w:val="single" w:sz="4" w:space="0" w:color="auto"/>
              <w:left w:val="single" w:sz="4" w:space="0" w:color="auto"/>
              <w:bottom w:val="single" w:sz="4" w:space="0" w:color="auto"/>
              <w:right w:val="single" w:sz="4" w:space="0" w:color="auto"/>
            </w:tcBorders>
          </w:tcPr>
          <w:p w14:paraId="5778C823" w14:textId="77777777" w:rsidR="00E42C22" w:rsidRPr="00AC03B9" w:rsidRDefault="00E42C22" w:rsidP="000770BC">
            <w:pPr>
              <w:ind w:left="-57" w:right="-57"/>
              <w:jc w:val="center"/>
              <w:rPr>
                <w:rFonts w:eastAsia="Calibri"/>
              </w:rPr>
            </w:pPr>
            <w:r w:rsidRPr="00AC03B9">
              <w:t>Возможное решение</w:t>
            </w:r>
          </w:p>
        </w:tc>
      </w:tr>
      <w:tr w:rsidR="00E42C22" w:rsidRPr="00AC03B9" w14:paraId="1A420AD4" w14:textId="77777777" w:rsidTr="000770BC">
        <w:trPr>
          <w:trHeight w:val="640"/>
        </w:trPr>
        <w:tc>
          <w:tcPr>
            <w:tcW w:w="9464" w:type="dxa"/>
            <w:gridSpan w:val="2"/>
            <w:tcBorders>
              <w:top w:val="single" w:sz="4" w:space="0" w:color="auto"/>
              <w:left w:val="single" w:sz="4" w:space="0" w:color="auto"/>
              <w:bottom w:val="single" w:sz="4" w:space="0" w:color="auto"/>
              <w:right w:val="single" w:sz="4" w:space="0" w:color="auto"/>
            </w:tcBorders>
          </w:tcPr>
          <w:tbl>
            <w:tblPr>
              <w:tblStyle w:val="a3"/>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616"/>
            </w:tblGrid>
            <w:tr w:rsidR="00E42C22" w:rsidRPr="00AC03B9" w14:paraId="33C52056" w14:textId="77777777" w:rsidTr="000770BC">
              <w:trPr>
                <w:jc w:val="right"/>
              </w:trPr>
              <w:tc>
                <w:tcPr>
                  <w:tcW w:w="2016" w:type="dxa"/>
                </w:tcPr>
                <w:p w14:paraId="318E1B96" w14:textId="77777777" w:rsidR="00E42C22" w:rsidRPr="00AC03B9" w:rsidRDefault="00E42C22" w:rsidP="000770BC">
                  <w:r w:rsidRPr="00AC03B9">
                    <w:rPr>
                      <w:noProof/>
                    </w:rPr>
                    <mc:AlternateContent>
                      <mc:Choice Requires="wpc">
                        <w:drawing>
                          <wp:inline distT="0" distB="0" distL="0" distR="0" wp14:anchorId="6AF247AF" wp14:editId="6BB4E9BA">
                            <wp:extent cx="1143000" cy="2200275"/>
                            <wp:effectExtent l="0" t="0" r="0" b="0"/>
                            <wp:docPr id="221" name="Полотно 2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9" name="Поле 211"/>
                                    <wps:cNvSpPr txBox="1">
                                      <a:spLocks noChangeArrowheads="1"/>
                                    </wps:cNvSpPr>
                                    <wps:spPr bwMode="auto">
                                      <a:xfrm>
                                        <a:off x="589915" y="1510665"/>
                                        <a:ext cx="459105" cy="329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839AF9" w14:textId="77777777" w:rsidR="00E42C22" w:rsidRPr="00E1204B" w:rsidRDefault="00E42C22" w:rsidP="00E42C22">
                                          <w:pPr>
                                            <w:rPr>
                                              <w:i/>
                                              <w:lang w:val="en-US"/>
                                            </w:rPr>
                                          </w:pPr>
                                          <w:r w:rsidRPr="0081446C">
                                            <w:rPr>
                                              <w:position w:val="-12"/>
                                              <w:sz w:val="32"/>
                                              <w:szCs w:val="32"/>
                                            </w:rPr>
                                            <w:object w:dxaOrig="480" w:dyaOrig="400" w14:anchorId="2148CA3F">
                                              <v:shape id="_x0000_i1050" type="#_x0000_t75" style="width:21.75pt;height:18.75pt" o:ole="">
                                                <v:imagedata r:id="rId70" o:title=""/>
                                              </v:shape>
                                              <o:OLEObject Type="Embed" ProgID="Equation.DSMT4" ShapeID="_x0000_i1050" DrawAspect="Content" ObjectID="_1740380695" r:id="rId71"/>
                                            </w:object>
                                          </w:r>
                                        </w:p>
                                      </w:txbxContent>
                                    </wps:txbx>
                                    <wps:bodyPr rot="0" vert="horz" wrap="none" lIns="91440" tIns="45720" rIns="91440" bIns="45720" anchor="t" anchorCtr="0" upright="1">
                                      <a:spAutoFit/>
                                    </wps:bodyPr>
                                  </wps:wsp>
                                  <wps:wsp>
                                    <wps:cNvPr id="150" name="Поле 214"/>
                                    <wps:cNvSpPr txBox="1">
                                      <a:spLocks noChangeArrowheads="1"/>
                                    </wps:cNvSpPr>
                                    <wps:spPr bwMode="auto">
                                      <a:xfrm>
                                        <a:off x="621030" y="98425"/>
                                        <a:ext cx="33782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F58B6A4" w14:textId="77777777" w:rsidR="00E42C22" w:rsidRPr="007933DD" w:rsidRDefault="00E42C22" w:rsidP="00E42C22">
                                          <w:pPr>
                                            <w:rPr>
                                              <w:lang w:val="en-US"/>
                                            </w:rPr>
                                          </w:pPr>
                                          <w:r w:rsidRPr="00E9731F">
                                            <w:rPr>
                                              <w:position w:val="-4"/>
                                            </w:rPr>
                                            <w:object w:dxaOrig="240" w:dyaOrig="360" w14:anchorId="5D5274D3">
                                              <v:shape id="_x0000_i1052" type="#_x0000_t75" style="width:12pt;height:16.5pt" o:ole="">
                                                <v:imagedata r:id="rId72" o:title=""/>
                                              </v:shape>
                                              <o:OLEObject Type="Embed" ProgID="Equation.DSMT4" ShapeID="_x0000_i1052" DrawAspect="Content" ObjectID="_1740380696" r:id="rId73"/>
                                            </w:object>
                                          </w:r>
                                        </w:p>
                                      </w:txbxContent>
                                    </wps:txbx>
                                    <wps:bodyPr rot="0" vert="horz" wrap="none" lIns="91440" tIns="45720" rIns="91440" bIns="45720" anchor="t" anchorCtr="0" upright="1">
                                      <a:spAutoFit/>
                                    </wps:bodyPr>
                                  </wps:wsp>
                                  <wps:wsp>
                                    <wps:cNvPr id="151" name="Поле 215"/>
                                    <wps:cNvSpPr txBox="1">
                                      <a:spLocks noChangeArrowheads="1"/>
                                    </wps:cNvSpPr>
                                    <wps:spPr bwMode="auto">
                                      <a:xfrm>
                                        <a:off x="600710" y="433705"/>
                                        <a:ext cx="374015"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0E10D4" w14:textId="77777777" w:rsidR="00E42C22" w:rsidRPr="00FE2413" w:rsidRDefault="00E42C22" w:rsidP="00E42C22">
                                          <w:pPr>
                                            <w:rPr>
                                              <w:lang w:val="en-US"/>
                                            </w:rPr>
                                          </w:pPr>
                                          <w:r w:rsidRPr="003F3B1B">
                                            <w:rPr>
                                              <w:position w:val="-6"/>
                                            </w:rPr>
                                            <w:object w:dxaOrig="300" w:dyaOrig="390" w14:anchorId="0BF0CDA6">
                                              <v:shape id="_x0000_i1054" type="#_x0000_t75" style="width:15pt;height:19.5pt">
                                                <v:imagedata r:id="rId74" o:title=""/>
                                              </v:shape>
                                              <o:OLEObject Type="Embed" ProgID="Equation.DSMT4" ShapeID="_x0000_i1054" DrawAspect="Content" ObjectID="_1740380697" r:id="rId75"/>
                                            </w:object>
                                          </w:r>
                                        </w:p>
                                      </w:txbxContent>
                                    </wps:txbx>
                                    <wps:bodyPr rot="0" vert="horz" wrap="none" lIns="91440" tIns="45720" rIns="91440" bIns="45720" anchor="t" anchorCtr="0" upright="1">
                                      <a:spAutoFit/>
                                    </wps:bodyPr>
                                  </wps:wsp>
                                  <wps:wsp>
                                    <wps:cNvPr id="152" name="Прямоугольник 222"/>
                                    <wps:cNvSpPr>
                                      <a:spLocks noChangeArrowheads="1"/>
                                    </wps:cNvSpPr>
                                    <wps:spPr bwMode="auto">
                                      <a:xfrm flipV="1">
                                        <a:off x="255270" y="1122045"/>
                                        <a:ext cx="828675" cy="149860"/>
                                      </a:xfrm>
                                      <a:prstGeom prst="rect">
                                        <a:avLst/>
                                      </a:prstGeom>
                                      <a:solidFill>
                                        <a:srgbClr val="A5A5A5"/>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45E9401" w14:textId="77777777" w:rsidR="00E42C22" w:rsidRDefault="00E42C22" w:rsidP="00E42C22"/>
                                      </w:txbxContent>
                                    </wps:txbx>
                                    <wps:bodyPr rot="0" vert="horz" wrap="square" lIns="91440" tIns="45720" rIns="91440" bIns="45720" anchor="ctr" anchorCtr="0" upright="1">
                                      <a:noAutofit/>
                                    </wps:bodyPr>
                                  </wps:wsp>
                                  <wps:wsp>
                                    <wps:cNvPr id="153" name="Прямая соединительная линия 223"/>
                                    <wps:cNvCnPr>
                                      <a:cxnSpLocks noChangeShapeType="1"/>
                                    </wps:cNvCnPr>
                                    <wps:spPr bwMode="auto">
                                      <a:xfrm>
                                        <a:off x="255270" y="1122045"/>
                                        <a:ext cx="8286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 name="Прямая со стрелкой 226"/>
                                    <wps:cNvCnPr>
                                      <a:cxnSpLocks noChangeShapeType="1"/>
                                    </wps:cNvCnPr>
                                    <wps:spPr bwMode="auto">
                                      <a:xfrm flipV="1">
                                        <a:off x="252095" y="132080"/>
                                        <a:ext cx="3175" cy="1302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Поле 227"/>
                                    <wps:cNvSpPr txBox="1">
                                      <a:spLocks noChangeArrowheads="1"/>
                                    </wps:cNvSpPr>
                                    <wps:spPr bwMode="auto">
                                      <a:xfrm>
                                        <a:off x="0" y="0"/>
                                        <a:ext cx="3714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5DEA3E8" w14:textId="77777777" w:rsidR="00E42C22" w:rsidRPr="006F6CD5" w:rsidRDefault="00E42C22" w:rsidP="00E42C22">
                                          <w:pPr>
                                            <w:rPr>
                                              <w:i/>
                                              <w:lang w:val="en-US"/>
                                            </w:rPr>
                                          </w:pPr>
                                          <w:r w:rsidRPr="006F6CD5">
                                            <w:rPr>
                                              <w:i/>
                                              <w:lang w:val="en-US"/>
                                            </w:rPr>
                                            <w:t>y</w:t>
                                          </w:r>
                                        </w:p>
                                      </w:txbxContent>
                                    </wps:txbx>
                                    <wps:bodyPr rot="0" vert="horz" wrap="square" lIns="91440" tIns="45720" rIns="91440" bIns="45720" anchor="t" anchorCtr="0" upright="1">
                                      <a:noAutofit/>
                                    </wps:bodyPr>
                                  </wps:wsp>
                                  <wps:wsp>
                                    <wps:cNvPr id="157" name="Прямоугольник 273"/>
                                    <wps:cNvSpPr>
                                      <a:spLocks noChangeArrowheads="1"/>
                                    </wps:cNvSpPr>
                                    <wps:spPr bwMode="auto">
                                      <a:xfrm>
                                        <a:off x="469900" y="778510"/>
                                        <a:ext cx="350520" cy="335915"/>
                                      </a:xfrm>
                                      <a:prstGeom prst="rect">
                                        <a:avLst/>
                                      </a:prstGeom>
                                      <a:solidFill>
                                        <a:srgbClr val="FFFFFF"/>
                                      </a:solidFill>
                                      <a:ln w="19050">
                                        <a:solidFill>
                                          <a:srgbClr val="000000"/>
                                        </a:solidFill>
                                        <a:miter lim="800000"/>
                                        <a:headEnd/>
                                        <a:tailEnd/>
                                      </a:ln>
                                    </wps:spPr>
                                    <wps:txbx>
                                      <w:txbxContent>
                                        <w:p w14:paraId="41DD501E" w14:textId="77777777" w:rsidR="00E42C22" w:rsidRDefault="00E42C22" w:rsidP="00E42C22"/>
                                      </w:txbxContent>
                                    </wps:txbx>
                                    <wps:bodyPr rot="0" vert="horz" wrap="square" lIns="91440" tIns="45720" rIns="91440" bIns="45720" anchor="ctr" anchorCtr="0" upright="1">
                                      <a:noAutofit/>
                                    </wps:bodyPr>
                                  </wps:wsp>
                                  <wps:wsp>
                                    <wps:cNvPr id="158" name="Прямая со стрелкой 225"/>
                                    <wps:cNvCnPr>
                                      <a:cxnSpLocks noChangeShapeType="1"/>
                                    </wps:cNvCnPr>
                                    <wps:spPr bwMode="auto">
                                      <a:xfrm>
                                        <a:off x="655320" y="937895"/>
                                        <a:ext cx="0" cy="793115"/>
                                      </a:xfrm>
                                      <a:prstGeom prst="straightConnector1">
                                        <a:avLst/>
                                      </a:prstGeom>
                                      <a:noFill/>
                                      <a:ln w="28575">
                                        <a:solidFill>
                                          <a:srgbClr val="000000"/>
                                        </a:solidFill>
                                        <a:round/>
                                        <a:headEnd type="oval" w="sm" len="sm"/>
                                        <a:tailEnd type="stealth" w="med" len="lg"/>
                                      </a:ln>
                                      <a:extLst>
                                        <a:ext uri="{909E8E84-426E-40DD-AFC4-6F175D3DCCD1}">
                                          <a14:hiddenFill xmlns:a14="http://schemas.microsoft.com/office/drawing/2010/main">
                                            <a:noFill/>
                                          </a14:hiddenFill>
                                        </a:ext>
                                      </a:extLst>
                                    </wps:spPr>
                                    <wps:bodyPr/>
                                  </wps:wsp>
                                  <wps:wsp>
                                    <wps:cNvPr id="159" name="Прямая со стрелкой 213"/>
                                    <wps:cNvCnPr>
                                      <a:cxnSpLocks noChangeShapeType="1"/>
                                    </wps:cNvCnPr>
                                    <wps:spPr bwMode="auto">
                                      <a:xfrm flipH="1" flipV="1">
                                        <a:off x="655320" y="591820"/>
                                        <a:ext cx="0" cy="346075"/>
                                      </a:xfrm>
                                      <a:prstGeom prst="straightConnector1">
                                        <a:avLst/>
                                      </a:prstGeom>
                                      <a:noFill/>
                                      <a:ln w="2857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2" name="Прямая со стрелкой 274"/>
                                    <wps:cNvCnPr>
                                      <a:cxnSpLocks noChangeShapeType="1"/>
                                    </wps:cNvCnPr>
                                    <wps:spPr bwMode="auto">
                                      <a:xfrm flipV="1">
                                        <a:off x="655320" y="212725"/>
                                        <a:ext cx="1905" cy="400685"/>
                                      </a:xfrm>
                                      <a:prstGeom prst="straightConnector1">
                                        <a:avLst/>
                                      </a:prstGeom>
                                      <a:noFill/>
                                      <a:ln w="2857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3" name="Поле 224"/>
                                    <wps:cNvSpPr txBox="1">
                                      <a:spLocks noChangeArrowheads="1"/>
                                    </wps:cNvSpPr>
                                    <wps:spPr bwMode="auto">
                                      <a:xfrm>
                                        <a:off x="228600" y="1828800"/>
                                        <a:ext cx="69405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CA074A" w14:textId="77777777" w:rsidR="00E42C22" w:rsidRPr="00C12B6C" w:rsidRDefault="00E42C22" w:rsidP="00E42C22">
                                          <w:r w:rsidRPr="00C12B6C">
                                            <w:t>Рис. 1</w:t>
                                          </w:r>
                                        </w:p>
                                      </w:txbxContent>
                                    </wps:txbx>
                                    <wps:bodyPr rot="0" vert="horz" wrap="square" lIns="91440" tIns="45720" rIns="91440" bIns="45720" anchor="t" anchorCtr="0" upright="1">
                                      <a:noAutofit/>
                                    </wps:bodyPr>
                                  </wps:wsp>
                                </wpc:wpc>
                              </a:graphicData>
                            </a:graphic>
                          </wp:inline>
                        </w:drawing>
                      </mc:Choice>
                      <mc:Fallback>
                        <w:pict>
                          <v:group w14:anchorId="6AF247AF" id="Полотно 221" o:spid="_x0000_s1100" editas="canvas" style="width:90pt;height:173.25pt;mso-position-horizontal-relative:char;mso-position-vertical-relative:line" coordsize="11430,22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">
                            <v:shape id="_x0000_s1101" type="#_x0000_t75" style="position:absolute;width:11430;height:22002;visibility:visible;mso-wrap-style:square">
                              <v:fill o:detectmouseclick="t"/>
                              <v:path o:connecttype="none"/>
                            </v:shape>
                            <v:shape id="Поле 211" o:spid="_x0000_s1102" type="#_x0000_t202" style="position:absolute;left:5899;top:15106;width:4591;height:32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" filled="f" stroked="f" strokeweight=".5pt">
                              <v:textbox style="mso-fit-shape-to-text:t">
                                <w:txbxContent>
                                  <w:p w14:paraId="00839AF9" w14:textId="77777777" w:rsidR="00E42C22" w:rsidRPr="00E1204B" w:rsidRDefault="00E42C22" w:rsidP="00E42C22">
                                    <w:pPr>
                                      <w:rPr>
                                        <w:i/>
                                        <w:lang w:val="en-US"/>
                                      </w:rPr>
                                    </w:pPr>
                                    <w:r w:rsidRPr="0081446C">
                                      <w:rPr>
                                        <w:position w:val="-12"/>
                                        <w:sz w:val="32"/>
                                        <w:szCs w:val="32"/>
                                      </w:rPr>
                                      <w:object w:dxaOrig="480" w:dyaOrig="400" w14:anchorId="2148CA3F">
                                        <v:shape id="_x0000_i1050" type="#_x0000_t75" style="width:21.75pt;height:18.75pt" o:ole="">
                                          <v:imagedata r:id="rId70" o:title=""/>
                                        </v:shape>
                                        <o:OLEObject Type="Embed" ProgID="Equation.DSMT4" ShapeID="_x0000_i1050" DrawAspect="Content" ObjectID="_1740380695" r:id="rId76"/>
                                      </w:object>
                                    </w:r>
                                  </w:p>
                                </w:txbxContent>
                              </v:textbox>
                            </v:shape>
                            <v:shape id="Поле 214" o:spid="_x0000_s1103" type="#_x0000_t202" style="position:absolute;left:6210;top:984;width:3378;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" filled="f" stroked="f" strokeweight=".5pt">
                              <v:textbox style="mso-fit-shape-to-text:t">
                                <w:txbxContent>
                                  <w:p w14:paraId="3F58B6A4" w14:textId="77777777" w:rsidR="00E42C22" w:rsidRPr="007933DD" w:rsidRDefault="00E42C22" w:rsidP="00E42C22">
                                    <w:pPr>
                                      <w:rPr>
                                        <w:lang w:val="en-US"/>
                                      </w:rPr>
                                    </w:pPr>
                                    <w:r w:rsidRPr="00E9731F">
                                      <w:rPr>
                                        <w:position w:val="-4"/>
                                      </w:rPr>
                                      <w:object w:dxaOrig="240" w:dyaOrig="360" w14:anchorId="5D5274D3">
                                        <v:shape id="_x0000_i1052" type="#_x0000_t75" style="width:12pt;height:16.5pt" o:ole="">
                                          <v:imagedata r:id="rId72" o:title=""/>
                                        </v:shape>
                                        <o:OLEObject Type="Embed" ProgID="Equation.DSMT4" ShapeID="_x0000_i1052" DrawAspect="Content" ObjectID="_1740380696" r:id="rId77"/>
                                      </w:object>
                                    </w:r>
                                  </w:p>
                                </w:txbxContent>
                              </v:textbox>
                            </v:shape>
                            <v:shape id="Поле 215" o:spid="_x0000_s1104" type="#_x0000_t202" style="position:absolute;left:6007;top:4337;width:3740;height:33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" filled="f" stroked="f" strokeweight=".5pt">
                              <v:textbox style="mso-fit-shape-to-text:t">
                                <w:txbxContent>
                                  <w:p w14:paraId="300E10D4" w14:textId="77777777" w:rsidR="00E42C22" w:rsidRPr="00FE2413" w:rsidRDefault="00E42C22" w:rsidP="00E42C22">
                                    <w:pPr>
                                      <w:rPr>
                                        <w:lang w:val="en-US"/>
                                      </w:rPr>
                                    </w:pPr>
                                    <w:r w:rsidRPr="003F3B1B">
                                      <w:rPr>
                                        <w:position w:val="-6"/>
                                      </w:rPr>
                                      <w:object w:dxaOrig="300" w:dyaOrig="390" w14:anchorId="0BF0CDA6">
                                        <v:shape id="_x0000_i1054" type="#_x0000_t75" style="width:15pt;height:19.5pt">
                                          <v:imagedata r:id="rId74" o:title=""/>
                                        </v:shape>
                                        <o:OLEObject Type="Embed" ProgID="Equation.DSMT4" ShapeID="_x0000_i1054" DrawAspect="Content" ObjectID="_1740380697" r:id="rId78"/>
                                      </w:object>
                                    </w:r>
                                  </w:p>
                                </w:txbxContent>
                              </v:textbox>
                            </v:shape>
                            <v:rect id="Прямоугольник 222" o:spid="_x0000_s1105" style="position:absolute;left:2552;top:11220;width:8287;height:14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" fillcolor="#a5a5a5" stroked="f" strokeweight="2pt">
                              <v:textbox>
                                <w:txbxContent>
                                  <w:p w14:paraId="245E9401" w14:textId="77777777" w:rsidR="00E42C22" w:rsidRDefault="00E42C22" w:rsidP="00E42C22"/>
                                </w:txbxContent>
                              </v:textbox>
                            </v:rect>
                            <v:line id="Прямая соединительная линия 223" o:spid="_x0000_s1106" style="position:absolute;visibility:visible;mso-wrap-style:square" from="2552,11220" to="10839,11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" strokeweight="1pt"/>
                            <v:shape id="Прямая со стрелкой 226" o:spid="_x0000_s1107" type="#_x0000_t32" style="position:absolute;left:2520;top:1320;width:32;height:130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">
                              <v:stroke endarrow="block"/>
                            </v:shape>
                            <v:shape id="Поле 227" o:spid="_x0000_s1108" type="#_x0000_t202" style="position:absolute;width:3714;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" filled="f" stroked="f" strokeweight=".5pt">
                              <v:textbox>
                                <w:txbxContent>
                                  <w:p w14:paraId="25DEA3E8" w14:textId="77777777" w:rsidR="00E42C22" w:rsidRPr="006F6CD5" w:rsidRDefault="00E42C22" w:rsidP="00E42C22">
                                    <w:pPr>
                                      <w:rPr>
                                        <w:i/>
                                        <w:lang w:val="en-US"/>
                                      </w:rPr>
                                    </w:pPr>
                                    <w:r w:rsidRPr="006F6CD5">
                                      <w:rPr>
                                        <w:i/>
                                        <w:lang w:val="en-US"/>
                                      </w:rPr>
                                      <w:t>y</w:t>
                                    </w:r>
                                  </w:p>
                                </w:txbxContent>
                              </v:textbox>
                            </v:shape>
                            <v:rect id="Прямоугольник 273" o:spid="_x0000_s1109" style="position:absolute;left:4699;top:7785;width:3505;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" strokeweight="1.5pt">
                              <v:textbox>
                                <w:txbxContent>
                                  <w:p w14:paraId="41DD501E" w14:textId="77777777" w:rsidR="00E42C22" w:rsidRDefault="00E42C22" w:rsidP="00E42C22"/>
                                </w:txbxContent>
                              </v:textbox>
                            </v:rect>
                            <v:shape id="Прямая со стрелкой 225" o:spid="_x0000_s1110" type="#_x0000_t32" style="position:absolute;left:6553;top:9378;width:0;height:79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" strokeweight="2.25pt">
                              <v:stroke startarrow="oval" startarrowwidth="narrow" startarrowlength="short" endarrow="classic" endarrowlength="long"/>
                            </v:shape>
                            <v:shape id="Прямая со стрелкой 213" o:spid="_x0000_s1111" type="#_x0000_t32" style="position:absolute;left:6553;top:5918;width:0;height:346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" strokeweight="2.25pt">
                              <v:stroke endarrow="classic" endarrowlength="long"/>
                            </v:shape>
                            <v:shape id="Прямая со стрелкой 274" o:spid="_x0000_s1112" type="#_x0000_t32" style="position:absolute;left:6553;top:2127;width:19;height:40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" strokeweight="2.25pt">
                              <v:stroke endarrow="classic" endarrowlength="long"/>
                            </v:shape>
                            <v:shape id="Поле 224" o:spid="_x0000_s1113" type="#_x0000_t202" style="position:absolute;left:2286;top:18288;width:694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" filled="f" stroked="f" strokeweight=".5pt">
                              <v:textbox>
                                <w:txbxContent>
                                  <w:p w14:paraId="4ECA074A" w14:textId="77777777" w:rsidR="00E42C22" w:rsidRPr="00C12B6C" w:rsidRDefault="00E42C22" w:rsidP="00E42C22">
                                    <w:r w:rsidRPr="00C12B6C">
                                      <w:t>Рис. 1</w:t>
                                    </w:r>
                                  </w:p>
                                </w:txbxContent>
                              </v:textbox>
                            </v:shape>
                            <w10:anchorlock/>
                          </v:group>
                        </w:pict>
                      </mc:Fallback>
                    </mc:AlternateContent>
                  </w:r>
                </w:p>
              </w:tc>
            </w:tr>
            <w:tr w:rsidR="00E42C22" w:rsidRPr="00AC03B9" w14:paraId="73C3CC26" w14:textId="77777777" w:rsidTr="000770BC">
              <w:trPr>
                <w:jc w:val="right"/>
              </w:trPr>
              <w:tc>
                <w:tcPr>
                  <w:tcW w:w="2016" w:type="dxa"/>
                </w:tcPr>
                <w:p w14:paraId="2C764ABA" w14:textId="77777777" w:rsidR="00E42C22" w:rsidRPr="00AC03B9" w:rsidRDefault="00E42C22" w:rsidP="000770BC">
                  <w:pPr>
                    <w:rPr>
                      <w:sz w:val="16"/>
                      <w:szCs w:val="16"/>
                    </w:rPr>
                  </w:pPr>
                  <w:r w:rsidRPr="00AC03B9">
                    <w:rPr>
                      <w:noProof/>
                      <w:sz w:val="16"/>
                      <w:szCs w:val="16"/>
                    </w:rPr>
                    <w:drawing>
                      <wp:inline distT="0" distB="0" distL="0" distR="0" wp14:anchorId="167766CE" wp14:editId="7DAFA567">
                        <wp:extent cx="1520190" cy="2374900"/>
                        <wp:effectExtent l="0" t="0" r="381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20190" cy="2374900"/>
                                </a:xfrm>
                                <a:prstGeom prst="rect">
                                  <a:avLst/>
                                </a:prstGeom>
                                <a:noFill/>
                                <a:ln>
                                  <a:noFill/>
                                </a:ln>
                              </pic:spPr>
                            </pic:pic>
                          </a:graphicData>
                        </a:graphic>
                      </wp:inline>
                    </w:drawing>
                  </w:r>
                </w:p>
                <w:p w14:paraId="511D7FFC" w14:textId="77777777" w:rsidR="00E42C22" w:rsidRPr="00AC03B9" w:rsidRDefault="00E42C22" w:rsidP="000770BC">
                  <w:pPr>
                    <w:jc w:val="center"/>
                  </w:pPr>
                  <w:r w:rsidRPr="00AC03B9">
                    <w:t>Рис. 2</w:t>
                  </w:r>
                </w:p>
              </w:tc>
            </w:tr>
          </w:tbl>
          <w:p w14:paraId="397BB355" w14:textId="77777777" w:rsidR="00E42C22" w:rsidRPr="00AC03B9" w:rsidRDefault="00E42C22" w:rsidP="000770BC">
            <w:r w:rsidRPr="00AC03B9">
              <w:t xml:space="preserve">1. Если сила </w:t>
            </w:r>
            <w:r w:rsidRPr="00AC03B9">
              <w:rPr>
                <w:position w:val="-4"/>
              </w:rPr>
              <w:object w:dxaOrig="280" w:dyaOrig="360" w14:anchorId="79B8EDAD">
                <v:shape id="_x0000_i1055" type="#_x0000_t75" style="width:14.25pt;height:18pt" o:ole="">
                  <v:imagedata r:id="rId80" o:title=""/>
                </v:shape>
                <o:OLEObject Type="Embed" ProgID="Equation.DSMT4" ShapeID="_x0000_i1055" DrawAspect="Content" ObjectID="_1740380614" r:id="rId81"/>
              </w:object>
            </w:r>
            <w:r w:rsidRPr="00AC03B9">
              <w:t xml:space="preserve"> достаточно мала, груз покоится относительно стола (эту систему отсчёта будем считать инерциальной). На груз при этом действуют сила тяжести </w:t>
            </w:r>
            <w:r w:rsidRPr="00AC03B9">
              <w:rPr>
                <w:position w:val="-12"/>
              </w:rPr>
              <w:object w:dxaOrig="440" w:dyaOrig="380" w14:anchorId="4682F51E">
                <v:shape id="_x0000_i1056" type="#_x0000_t75" style="width:21.75pt;height:18.75pt" o:ole="">
                  <v:imagedata r:id="rId82" o:title=""/>
                </v:shape>
                <o:OLEObject Type="Embed" ProgID="Equation.DSMT4" ShapeID="_x0000_i1056" DrawAspect="Content" ObjectID="_1740380615" r:id="rId83"/>
              </w:object>
            </w:r>
            <w:r w:rsidRPr="00AC03B9">
              <w:t xml:space="preserve">, сила реакции со стороны стола </w:t>
            </w:r>
            <w:r w:rsidRPr="00AC03B9">
              <w:rPr>
                <w:position w:val="-6"/>
              </w:rPr>
              <w:object w:dxaOrig="300" w:dyaOrig="380" w14:anchorId="29024FB3">
                <v:shape id="_x0000_i1057" type="#_x0000_t75" style="width:15pt;height:18.75pt" o:ole="">
                  <v:imagedata r:id="rId84" o:title=""/>
                </v:shape>
                <o:OLEObject Type="Embed" ProgID="Equation.DSMT4" ShapeID="_x0000_i1057" DrawAspect="Content" ObjectID="_1740380616" r:id="rId85"/>
              </w:object>
            </w:r>
            <w:r w:rsidRPr="00AC03B9">
              <w:t xml:space="preserve"> и сила натяжения нити </w:t>
            </w:r>
            <w:r w:rsidRPr="00AC03B9">
              <w:rPr>
                <w:position w:val="-4"/>
              </w:rPr>
              <w:object w:dxaOrig="240" w:dyaOrig="360" w14:anchorId="58B84AA9">
                <v:shape id="_x0000_i1058" type="#_x0000_t75" style="width:12pt;height:18pt" o:ole="">
                  <v:imagedata r:id="rId86" o:title=""/>
                </v:shape>
                <o:OLEObject Type="Embed" ProgID="Equation.DSMT4" ShapeID="_x0000_i1058" DrawAspect="Content" ObjectID="_1740380617" r:id="rId87"/>
              </w:object>
            </w:r>
            <w:r w:rsidRPr="00AC03B9">
              <w:t xml:space="preserve">, показанные на рис. 1. </w:t>
            </w:r>
          </w:p>
          <w:p w14:paraId="599BA283" w14:textId="77777777" w:rsidR="00E42C22" w:rsidRPr="00AC03B9" w:rsidRDefault="00E42C22" w:rsidP="000770BC">
            <w:r w:rsidRPr="00AC03B9">
              <w:t xml:space="preserve">Запишем второй закон Ньютона для груза в проекциях на ось </w:t>
            </w:r>
            <w:r w:rsidRPr="00AC03B9">
              <w:rPr>
                <w:i/>
                <w:lang w:val="en-US"/>
              </w:rPr>
              <w:t>y</w:t>
            </w:r>
            <w:r w:rsidRPr="00AC03B9">
              <w:t xml:space="preserve"> введённой системы отсчёта:  </w:t>
            </w:r>
            <w:r w:rsidRPr="00AC03B9">
              <w:rPr>
                <w:position w:val="-12"/>
              </w:rPr>
              <w:object w:dxaOrig="1760" w:dyaOrig="360" w14:anchorId="31151DEC">
                <v:shape id="_x0000_i1059" type="#_x0000_t75" style="width:87.75pt;height:18pt" o:ole="">
                  <v:imagedata r:id="rId88" o:title=""/>
                </v:shape>
                <o:OLEObject Type="Embed" ProgID="Equation.DSMT4" ShapeID="_x0000_i1059" DrawAspect="Content" ObjectID="_1740380618" r:id="rId89"/>
              </w:object>
            </w:r>
            <w:r w:rsidRPr="00AC03B9">
              <w:t>.</w:t>
            </w:r>
          </w:p>
          <w:p w14:paraId="42B6653D" w14:textId="77777777" w:rsidR="00E42C22" w:rsidRPr="00AC03B9" w:rsidRDefault="00E42C22" w:rsidP="000770BC">
            <w:r w:rsidRPr="00AC03B9">
              <w:t xml:space="preserve">Поскольку нить лёгкая, а блок идеальный, модуль силы натяжения нити во всех точках одинаков, поэтому </w:t>
            </w:r>
            <w:r w:rsidRPr="00AC03B9">
              <w:rPr>
                <w:i/>
                <w:lang w:val="en-US"/>
              </w:rPr>
              <w:t>T</w:t>
            </w:r>
            <w:r w:rsidRPr="00AC03B9">
              <w:t xml:space="preserve"> = </w:t>
            </w:r>
            <w:r w:rsidRPr="00AC03B9">
              <w:rPr>
                <w:i/>
                <w:lang w:val="en-US"/>
              </w:rPr>
              <w:t>F</w:t>
            </w:r>
            <w:r w:rsidRPr="00AC03B9">
              <w:t>.</w:t>
            </w:r>
          </w:p>
          <w:p w14:paraId="6A56B358" w14:textId="77777777" w:rsidR="00E42C22" w:rsidRPr="00AC03B9" w:rsidRDefault="00E42C22" w:rsidP="000770BC">
            <w:r w:rsidRPr="00AC03B9">
              <w:t xml:space="preserve">Отсюда получаем: </w:t>
            </w:r>
            <w:r w:rsidRPr="00AC03B9">
              <w:rPr>
                <w:position w:val="-12"/>
              </w:rPr>
              <w:object w:dxaOrig="1820" w:dyaOrig="360" w14:anchorId="1229A920">
                <v:shape id="_x0000_i1060" type="#_x0000_t75" style="width:90.75pt;height:18pt" o:ole="">
                  <v:imagedata r:id="rId90" o:title=""/>
                </v:shape>
                <o:OLEObject Type="Embed" ProgID="Equation.DSMT4" ShapeID="_x0000_i1060" DrawAspect="Content" ObjectID="_1740380619" r:id="rId91"/>
              </w:object>
            </w:r>
            <w:r w:rsidRPr="00AC03B9">
              <w:t xml:space="preserve"> при </w:t>
            </w:r>
            <w:r w:rsidRPr="00AC03B9">
              <w:rPr>
                <w:position w:val="-12"/>
              </w:rPr>
              <w:object w:dxaOrig="1320" w:dyaOrig="360" w14:anchorId="6349E18D">
                <v:shape id="_x0000_i1061" type="#_x0000_t75" style="width:66.75pt;height:18pt" o:ole="">
                  <v:imagedata r:id="rId92" o:title=""/>
                </v:shape>
                <o:OLEObject Type="Embed" ProgID="Equation.DSMT4" ShapeID="_x0000_i1061" DrawAspect="Content" ObjectID="_1740380620" r:id="rId93"/>
              </w:object>
            </w:r>
            <w:r w:rsidRPr="00AC03B9">
              <w:t>Н.</w:t>
            </w:r>
          </w:p>
          <w:p w14:paraId="1B2B1D2C" w14:textId="77777777" w:rsidR="00E42C22" w:rsidRPr="00AC03B9" w:rsidRDefault="00E42C22" w:rsidP="000770BC">
            <w:r w:rsidRPr="00AC03B9">
              <w:t xml:space="preserve">2. При </w:t>
            </w:r>
            <w:r w:rsidRPr="00AC03B9">
              <w:rPr>
                <w:position w:val="-12"/>
              </w:rPr>
              <w:object w:dxaOrig="1340" w:dyaOrig="360" w14:anchorId="245ECF84">
                <v:shape id="_x0000_i1062" type="#_x0000_t75" style="width:66.75pt;height:18pt" o:ole="">
                  <v:imagedata r:id="rId94" o:title=""/>
                </v:shape>
                <o:OLEObject Type="Embed" ProgID="Equation.DSMT4" ShapeID="_x0000_i1062" DrawAspect="Content" ObjectID="_1740380621" r:id="rId95"/>
              </w:object>
            </w:r>
            <w:r w:rsidRPr="00AC03B9">
              <w:t xml:space="preserve">Н груз отрывается от стола и движется вдоль оси </w:t>
            </w:r>
            <w:r w:rsidRPr="00AC03B9">
              <w:rPr>
                <w:i/>
                <w:lang w:val="en-US"/>
              </w:rPr>
              <w:t>y</w:t>
            </w:r>
            <w:r w:rsidRPr="00AC03B9">
              <w:t xml:space="preserve"> с ускорением. На груз при этом действуют только сила тяжести </w:t>
            </w:r>
            <w:r w:rsidRPr="00AC03B9">
              <w:rPr>
                <w:position w:val="-12"/>
              </w:rPr>
              <w:object w:dxaOrig="440" w:dyaOrig="380" w14:anchorId="644BC701">
                <v:shape id="_x0000_i1063" type="#_x0000_t75" style="width:21.75pt;height:18.75pt" o:ole="">
                  <v:imagedata r:id="rId96" o:title=""/>
                </v:shape>
                <o:OLEObject Type="Embed" ProgID="Equation.DSMT4" ShapeID="_x0000_i1063" DrawAspect="Content" ObjectID="_1740380622" r:id="rId97"/>
              </w:object>
            </w:r>
            <w:r w:rsidRPr="00AC03B9">
              <w:t xml:space="preserve"> и сила натяжения нити </w:t>
            </w:r>
            <w:r w:rsidRPr="00AC03B9">
              <w:rPr>
                <w:position w:val="-10"/>
              </w:rPr>
              <w:object w:dxaOrig="380" w:dyaOrig="460" w14:anchorId="4A1E5937">
                <v:shape id="_x0000_i1064" type="#_x0000_t75" style="width:18.75pt;height:23.25pt" o:ole="">
                  <v:imagedata r:id="rId98" o:title=""/>
                </v:shape>
                <o:OLEObject Type="Embed" ProgID="Equation.DSMT4" ShapeID="_x0000_i1064" DrawAspect="Content" ObjectID="_1740380623" r:id="rId99"/>
              </w:object>
            </w:r>
            <w:r w:rsidRPr="00AC03B9">
              <w:t xml:space="preserve"> показанные на рис. 2, а модуль силы реакции стола </w:t>
            </w:r>
            <w:r w:rsidRPr="00AC03B9">
              <w:rPr>
                <w:i/>
                <w:lang w:val="en-US"/>
              </w:rPr>
              <w:t>N</w:t>
            </w:r>
            <w:r w:rsidRPr="00AC03B9">
              <w:t xml:space="preserve"> = 0. </w:t>
            </w:r>
          </w:p>
          <w:p w14:paraId="600AF188" w14:textId="77777777" w:rsidR="00E42C22" w:rsidRPr="00AC03B9" w:rsidRDefault="00E42C22" w:rsidP="000770BC">
            <w:r w:rsidRPr="00AC03B9">
              <w:t xml:space="preserve">Таким образом: а) при </w:t>
            </w:r>
            <w:r w:rsidRPr="00AC03B9">
              <w:rPr>
                <w:position w:val="-12"/>
              </w:rPr>
              <w:object w:dxaOrig="1320" w:dyaOrig="360" w14:anchorId="09516362">
                <v:shape id="_x0000_i1065" type="#_x0000_t75" style="width:66.75pt;height:18pt" o:ole="">
                  <v:imagedata r:id="rId100" o:title=""/>
                </v:shape>
                <o:OLEObject Type="Embed" ProgID="Equation.DSMT4" ShapeID="_x0000_i1065" DrawAspect="Content" ObjectID="_1740380624" r:id="rId101"/>
              </w:object>
            </w:r>
            <w:r w:rsidRPr="00AC03B9">
              <w:t xml:space="preserve">Н    </w:t>
            </w:r>
            <w:r w:rsidRPr="00AC03B9">
              <w:rPr>
                <w:position w:val="-12"/>
              </w:rPr>
              <w:object w:dxaOrig="1480" w:dyaOrig="360" w14:anchorId="125E5642">
                <v:shape id="_x0000_i1066" type="#_x0000_t75" style="width:73.5pt;height:18pt" o:ole="">
                  <v:imagedata r:id="rId102" o:title=""/>
                </v:shape>
                <o:OLEObject Type="Embed" ProgID="Equation.DSMT4" ShapeID="_x0000_i1066" DrawAspect="Content" ObjectID="_1740380625" r:id="rId103"/>
              </w:object>
            </w:r>
          </w:p>
          <w:p w14:paraId="1EE0D25D" w14:textId="77777777" w:rsidR="00E42C22" w:rsidRPr="00AC03B9" w:rsidRDefault="00E42C22" w:rsidP="000770BC">
            <w:pPr>
              <w:ind w:firstLine="1872"/>
            </w:pPr>
            <w:r w:rsidRPr="00AC03B9">
              <w:t xml:space="preserve"> б) при </w:t>
            </w:r>
            <w:r w:rsidRPr="00AC03B9">
              <w:rPr>
                <w:position w:val="-12"/>
              </w:rPr>
              <w:object w:dxaOrig="1340" w:dyaOrig="360" w14:anchorId="481FE988">
                <v:shape id="_x0000_i1067" type="#_x0000_t75" style="width:66.75pt;height:18pt" o:ole="">
                  <v:imagedata r:id="rId104" o:title=""/>
                </v:shape>
                <o:OLEObject Type="Embed" ProgID="Equation.DSMT4" ShapeID="_x0000_i1067" DrawAspect="Content" ObjectID="_1740380626" r:id="rId105"/>
              </w:object>
            </w:r>
            <w:r w:rsidRPr="00AC03B9">
              <w:t xml:space="preserve">Н    </w:t>
            </w:r>
            <w:r w:rsidRPr="00AC03B9">
              <w:rPr>
                <w:i/>
                <w:lang w:val="en-US"/>
              </w:rPr>
              <w:t>N</w:t>
            </w:r>
            <w:r w:rsidRPr="00AC03B9">
              <w:t xml:space="preserve"> = 0.</w:t>
            </w:r>
          </w:p>
          <w:p w14:paraId="31F2F91A" w14:textId="77777777" w:rsidR="00E42C22" w:rsidRPr="00AC03B9" w:rsidRDefault="00E42C22" w:rsidP="000770BC"/>
          <w:p w14:paraId="514B2094" w14:textId="77777777" w:rsidR="00E42C22" w:rsidRPr="00AC03B9" w:rsidRDefault="00E42C22" w:rsidP="000770BC"/>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426"/>
              <w:gridCol w:w="4598"/>
            </w:tblGrid>
            <w:tr w:rsidR="00E42C22" w:rsidRPr="00AC03B9" w14:paraId="77261B3F" w14:textId="77777777" w:rsidTr="000770BC">
              <w:tc>
                <w:tcPr>
                  <w:tcW w:w="4616" w:type="dxa"/>
                </w:tcPr>
                <w:p w14:paraId="4A2DA834" w14:textId="77777777" w:rsidR="00E42C22" w:rsidRPr="00AC03B9" w:rsidRDefault="00E42C22" w:rsidP="000770BC">
                  <w:r w:rsidRPr="00AC03B9">
                    <w:lastRenderedPageBreak/>
                    <w:t>3. График этой зависимости представляет собой ломаную линию.</w:t>
                  </w:r>
                </w:p>
                <w:p w14:paraId="549AB5F2" w14:textId="77777777" w:rsidR="00E42C22" w:rsidRPr="00AC03B9" w:rsidRDefault="00E42C22" w:rsidP="000770BC"/>
              </w:tc>
              <w:tc>
                <w:tcPr>
                  <w:tcW w:w="4617" w:type="dxa"/>
                </w:tcPr>
                <w:p w14:paraId="4E42E3B3" w14:textId="77777777" w:rsidR="00E42C22" w:rsidRPr="00AC03B9" w:rsidRDefault="00E42C22" w:rsidP="000770BC">
                  <w:r w:rsidRPr="00AC03B9">
                    <w:rPr>
                      <w:noProof/>
                    </w:rPr>
                    <mc:AlternateContent>
                      <mc:Choice Requires="wpc">
                        <w:drawing>
                          <wp:inline distT="0" distB="0" distL="0" distR="0" wp14:anchorId="566965F0" wp14:editId="24789C67">
                            <wp:extent cx="2611120" cy="1561465"/>
                            <wp:effectExtent l="0" t="0" r="0" b="635"/>
                            <wp:docPr id="223" name="Полотно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5" name="Поле 228"/>
                                    <wps:cNvSpPr txBox="1">
                                      <a:spLocks noChangeArrowheads="1"/>
                                    </wps:cNvSpPr>
                                    <wps:spPr bwMode="auto">
                                      <a:xfrm>
                                        <a:off x="377903" y="1239752"/>
                                        <a:ext cx="2189717" cy="29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1D2733" w14:textId="77777777" w:rsidR="00E42C22" w:rsidRPr="001D7E75" w:rsidRDefault="00E42C22" w:rsidP="00E42C22">
                                          <w:pPr>
                                            <w:rPr>
                                              <w:sz w:val="24"/>
                                            </w:rPr>
                                          </w:pPr>
                                          <w:r>
                                            <w:rPr>
                                              <w:sz w:val="24"/>
                                            </w:rPr>
                                            <w:t xml:space="preserve">0       2      4      6      8    </w:t>
                                          </w:r>
                                          <w:proofErr w:type="gramStart"/>
                                          <w:r>
                                            <w:rPr>
                                              <w:sz w:val="24"/>
                                            </w:rPr>
                                            <w:t xml:space="preserve">10  </w:t>
                                          </w:r>
                                          <w:r>
                                            <w:rPr>
                                              <w:i/>
                                              <w:sz w:val="24"/>
                                              <w:lang w:val="en-US"/>
                                            </w:rPr>
                                            <w:t>F</w:t>
                                          </w:r>
                                          <w:proofErr w:type="gramEnd"/>
                                          <w:r>
                                            <w:rPr>
                                              <w:sz w:val="24"/>
                                            </w:rPr>
                                            <w:t>, Н</w:t>
                                          </w:r>
                                        </w:p>
                                      </w:txbxContent>
                                    </wps:txbx>
                                    <wps:bodyPr rot="0" vert="horz" wrap="square" lIns="91440" tIns="45720" rIns="91440" bIns="45720" anchor="t" anchorCtr="0" upright="1">
                                      <a:noAutofit/>
                                    </wps:bodyPr>
                                  </wps:wsp>
                                  <wps:wsp>
                                    <wps:cNvPr id="196" name="Поле 229"/>
                                    <wps:cNvSpPr txBox="1">
                                      <a:spLocks noChangeArrowheads="1"/>
                                    </wps:cNvSpPr>
                                    <wps:spPr bwMode="auto">
                                      <a:xfrm>
                                        <a:off x="109901" y="19701"/>
                                        <a:ext cx="602905" cy="107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3CE954" w14:textId="77777777" w:rsidR="00E42C22" w:rsidRDefault="00E42C22" w:rsidP="00E42C22">
                                          <w:pPr>
                                            <w:rPr>
                                              <w:sz w:val="24"/>
                                            </w:rPr>
                                          </w:pPr>
                                          <w:r>
                                            <w:rPr>
                                              <w:i/>
                                              <w:sz w:val="24"/>
                                              <w:lang w:val="en-US"/>
                                            </w:rPr>
                                            <w:t>N</w:t>
                                          </w:r>
                                          <w:r>
                                            <w:rPr>
                                              <w:sz w:val="24"/>
                                            </w:rPr>
                                            <w:t>, Н</w:t>
                                          </w:r>
                                        </w:p>
                                        <w:p w14:paraId="11D018BB" w14:textId="77777777" w:rsidR="00E42C22" w:rsidRDefault="00E42C22" w:rsidP="00E42C22">
                                          <w:pPr>
                                            <w:rPr>
                                              <w:sz w:val="24"/>
                                            </w:rPr>
                                          </w:pPr>
                                          <w:r>
                                            <w:rPr>
                                              <w:sz w:val="24"/>
                                            </w:rPr>
                                            <w:t xml:space="preserve">     6</w:t>
                                          </w:r>
                                        </w:p>
                                        <w:p w14:paraId="77516FE8" w14:textId="77777777" w:rsidR="00E42C22" w:rsidRPr="0035069A" w:rsidRDefault="00E42C22" w:rsidP="00E42C22">
                                          <w:pPr>
                                            <w:rPr>
                                              <w:sz w:val="18"/>
                                              <w:szCs w:val="18"/>
                                            </w:rPr>
                                          </w:pPr>
                                        </w:p>
                                        <w:p w14:paraId="0A3F1D68" w14:textId="77777777" w:rsidR="00E42C22" w:rsidRDefault="00E42C22" w:rsidP="00E42C22">
                                          <w:pPr>
                                            <w:rPr>
                                              <w:sz w:val="24"/>
                                            </w:rPr>
                                          </w:pPr>
                                          <w:r>
                                            <w:rPr>
                                              <w:sz w:val="24"/>
                                            </w:rPr>
                                            <w:t xml:space="preserve">     4</w:t>
                                          </w:r>
                                        </w:p>
                                        <w:p w14:paraId="3257D7A7" w14:textId="77777777" w:rsidR="00E42C22" w:rsidRPr="0035069A" w:rsidRDefault="00E42C22" w:rsidP="00E42C22">
                                          <w:pPr>
                                            <w:rPr>
                                              <w:sz w:val="16"/>
                                              <w:szCs w:val="16"/>
                                            </w:rPr>
                                          </w:pPr>
                                        </w:p>
                                        <w:p w14:paraId="6EF8F656" w14:textId="77777777" w:rsidR="00E42C22" w:rsidRPr="001D7E75" w:rsidRDefault="00E42C22" w:rsidP="00E42C22">
                                          <w:pPr>
                                            <w:rPr>
                                              <w:sz w:val="24"/>
                                            </w:rPr>
                                          </w:pPr>
                                          <w:r>
                                            <w:rPr>
                                              <w:sz w:val="24"/>
                                            </w:rPr>
                                            <w:t xml:space="preserve">     2</w:t>
                                          </w:r>
                                        </w:p>
                                      </w:txbxContent>
                                    </wps:txbx>
                                    <wps:bodyPr rot="0" vert="horz" wrap="square" lIns="91440" tIns="45720" rIns="91440" bIns="45720" anchor="t" anchorCtr="0" upright="1">
                                      <a:noAutofit/>
                                    </wps:bodyPr>
                                  </wps:wsp>
                                  <wpg:wgp>
                                    <wpg:cNvPr id="197" name="Группа 230"/>
                                    <wpg:cNvGrpSpPr>
                                      <a:grpSpLocks/>
                                    </wpg:cNvGrpSpPr>
                                    <wpg:grpSpPr bwMode="auto">
                                      <a:xfrm>
                                        <a:off x="551604" y="31601"/>
                                        <a:ext cx="1727313" cy="1209750"/>
                                        <a:chOff x="8737" y="641"/>
                                        <a:chExt cx="17273" cy="12096"/>
                                      </a:xfrm>
                                    </wpg:grpSpPr>
                                    <wps:wsp>
                                      <wps:cNvPr id="198" name="Прямая соединительная линия 231"/>
                                      <wps:cNvCnPr>
                                        <a:cxnSpLocks noChangeShapeType="1"/>
                                      </wps:cNvCnPr>
                                      <wps:spPr bwMode="auto">
                                        <a:xfrm>
                                          <a:off x="10293"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9" name="Прямая соединительная линия 232"/>
                                      <wps:cNvCnPr>
                                        <a:cxnSpLocks noChangeShapeType="1"/>
                                      </wps:cNvCnPr>
                                      <wps:spPr bwMode="auto">
                                        <a:xfrm>
                                          <a:off x="11817" y="2319"/>
                                          <a:ext cx="0" cy="104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0" name="Прямая соединительная линия 233"/>
                                      <wps:cNvCnPr>
                                        <a:cxnSpLocks noChangeShapeType="1"/>
                                      </wps:cNvCnPr>
                                      <wps:spPr bwMode="auto">
                                        <a:xfrm>
                                          <a:off x="13295"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1" name="Прямая соединительная линия 234"/>
                                      <wps:cNvCnPr>
                                        <a:cxnSpLocks noChangeShapeType="1"/>
                                      </wps:cNvCnPr>
                                      <wps:spPr bwMode="auto">
                                        <a:xfrm>
                                          <a:off x="14799"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2" name="Прямая соединительная линия 235"/>
                                      <wps:cNvCnPr>
                                        <a:cxnSpLocks noChangeShapeType="1"/>
                                      </wps:cNvCnPr>
                                      <wps:spPr bwMode="auto">
                                        <a:xfrm>
                                          <a:off x="16348"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3" name="Прямая соединительная линия 236"/>
                                      <wps:cNvCnPr>
                                        <a:cxnSpLocks noChangeShapeType="1"/>
                                      </wps:cNvCnPr>
                                      <wps:spPr bwMode="auto">
                                        <a:xfrm>
                                          <a:off x="17859"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4" name="Прямая соединительная линия 237"/>
                                      <wps:cNvCnPr>
                                        <a:cxnSpLocks noChangeShapeType="1"/>
                                      </wps:cNvCnPr>
                                      <wps:spPr bwMode="auto">
                                        <a:xfrm>
                                          <a:off x="19335"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5" name="Прямая соединительная линия 238"/>
                                      <wps:cNvCnPr>
                                        <a:cxnSpLocks noChangeShapeType="1"/>
                                      </wps:cNvCnPr>
                                      <wps:spPr bwMode="auto">
                                        <a:xfrm>
                                          <a:off x="20809"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6" name="Прямая соединительная линия 239"/>
                                      <wps:cNvCnPr>
                                        <a:cxnSpLocks noChangeShapeType="1"/>
                                      </wps:cNvCnPr>
                                      <wps:spPr bwMode="auto">
                                        <a:xfrm>
                                          <a:off x="22294" y="2286"/>
                                          <a:ext cx="0" cy="104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7" name="Прямая соединительная линия 240"/>
                                      <wps:cNvCnPr>
                                        <a:cxnSpLocks noChangeShapeType="1"/>
                                      </wps:cNvCnPr>
                                      <wps:spPr bwMode="auto">
                                        <a:xfrm>
                                          <a:off x="23818" y="2319"/>
                                          <a:ext cx="0" cy="104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8" name="Прямая соединительная линия 241"/>
                                      <wps:cNvCnPr>
                                        <a:cxnSpLocks noChangeShapeType="1"/>
                                      </wps:cNvCnPr>
                                      <wps:spPr bwMode="auto">
                                        <a:xfrm>
                                          <a:off x="8737" y="12738"/>
                                          <a:ext cx="17273"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209" name="Прямая соединительная линия 242"/>
                                      <wps:cNvCnPr>
                                        <a:cxnSpLocks noChangeShapeType="1"/>
                                      </wps:cNvCnPr>
                                      <wps:spPr bwMode="auto">
                                        <a:xfrm>
                                          <a:off x="8737" y="641"/>
                                          <a:ext cx="56" cy="12097"/>
                                        </a:xfrm>
                                        <a:prstGeom prst="line">
                                          <a:avLst/>
                                        </a:prstGeom>
                                        <a:noFill/>
                                        <a:ln w="12700">
                                          <a:solidFill>
                                            <a:srgbClr val="000000"/>
                                          </a:solidFill>
                                          <a:round/>
                                          <a:headEnd type="stealth" w="sm" len="lg"/>
                                          <a:tailEnd/>
                                        </a:ln>
                                        <a:extLst>
                                          <a:ext uri="{909E8E84-426E-40DD-AFC4-6F175D3DCCD1}">
                                            <a14:hiddenFill xmlns:a14="http://schemas.microsoft.com/office/drawing/2010/main">
                                              <a:noFill/>
                                            </a14:hiddenFill>
                                          </a:ext>
                                        </a:extLst>
                                      </wps:spPr>
                                      <wps:bodyPr/>
                                    </wps:wsp>
                                    <wps:wsp>
                                      <wps:cNvPr id="210" name="Прямая соединительная линия 243"/>
                                      <wps:cNvCnPr>
                                        <a:cxnSpLocks noChangeShapeType="1"/>
                                      </wps:cNvCnPr>
                                      <wps:spPr bwMode="auto">
                                        <a:xfrm>
                                          <a:off x="8737" y="2319"/>
                                          <a:ext cx="1508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1" name="Прямая соединительная линия 244"/>
                                      <wps:cNvCnPr>
                                        <a:cxnSpLocks noChangeShapeType="1"/>
                                      </wps:cNvCnPr>
                                      <wps:spPr bwMode="auto">
                                        <a:xfrm>
                                          <a:off x="8737" y="3865"/>
                                          <a:ext cx="1508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2" name="Прямая соединительная линия 245"/>
                                      <wps:cNvCnPr>
                                        <a:cxnSpLocks noChangeShapeType="1"/>
                                      </wps:cNvCnPr>
                                      <wps:spPr bwMode="auto">
                                        <a:xfrm>
                                          <a:off x="8737" y="5325"/>
                                          <a:ext cx="1508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3" name="Прямая соединительная линия 246"/>
                                      <wps:cNvCnPr>
                                        <a:cxnSpLocks noChangeShapeType="1"/>
                                      </wps:cNvCnPr>
                                      <wps:spPr bwMode="auto">
                                        <a:xfrm>
                                          <a:off x="8793" y="8268"/>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4" name="Прямая соединительная линия 247"/>
                                      <wps:cNvCnPr>
                                        <a:cxnSpLocks noChangeShapeType="1"/>
                                      </wps:cNvCnPr>
                                      <wps:spPr bwMode="auto">
                                        <a:xfrm>
                                          <a:off x="8793" y="9726"/>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5" name="Прямая соединительная линия 248"/>
                                      <wps:cNvCnPr>
                                        <a:cxnSpLocks noChangeShapeType="1"/>
                                      </wps:cNvCnPr>
                                      <wps:spPr bwMode="auto">
                                        <a:xfrm>
                                          <a:off x="8793" y="6766"/>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6" name="Прямая соединительная линия 249"/>
                                      <wps:cNvCnPr>
                                        <a:cxnSpLocks noChangeShapeType="1"/>
                                      </wps:cNvCnPr>
                                      <wps:spPr bwMode="auto">
                                        <a:xfrm>
                                          <a:off x="8793" y="11258"/>
                                          <a:ext cx="150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wgp>
                                  <wps:wsp>
                                    <wps:cNvPr id="217" name="Прямая соединительная линия 250"/>
                                    <wps:cNvCnPr>
                                      <a:cxnSpLocks noChangeShapeType="1"/>
                                    </wps:cNvCnPr>
                                    <wps:spPr bwMode="auto">
                                      <a:xfrm>
                                        <a:off x="557204" y="644127"/>
                                        <a:ext cx="600605" cy="5956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8" name="Прямая соединительная линия 251"/>
                                    <wps:cNvCnPr>
                                      <a:cxnSpLocks noChangeShapeType="1"/>
                                    </wps:cNvCnPr>
                                    <wps:spPr bwMode="auto">
                                      <a:xfrm>
                                        <a:off x="1157809" y="1239752"/>
                                        <a:ext cx="90190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66965F0" id="Полотно 223" o:spid="_x0000_s1114" editas="canvas" style="width:205.6pt;height:122.95pt;mso-position-horizontal-relative:char;mso-position-vertical-relative:line" coordsize="26111,15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">
                            <v:shape id="_x0000_s1115" type="#_x0000_t75" style="position:absolute;width:26111;height:15614;visibility:visible;mso-wrap-style:square">
                              <v:fill o:detectmouseclick="t"/>
                              <v:path o:connecttype="none"/>
                            </v:shape>
                            <v:shape id="Поле 228" o:spid="_x0000_s1116" type="#_x0000_t202" style="position:absolute;left:3779;top:12397;width:21897;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" filled="f" stroked="f" strokeweight=".5pt">
                              <v:textbox>
                                <w:txbxContent>
                                  <w:p w14:paraId="3C1D2733" w14:textId="77777777" w:rsidR="00E42C22" w:rsidRPr="001D7E75" w:rsidRDefault="00E42C22" w:rsidP="00E42C22">
                                    <w:pPr>
                                      <w:rPr>
                                        <w:sz w:val="24"/>
                                      </w:rPr>
                                    </w:pPr>
                                    <w:r>
                                      <w:rPr>
                                        <w:sz w:val="24"/>
                                      </w:rPr>
                                      <w:t xml:space="preserve">0       2      4      6      8    </w:t>
                                    </w:r>
                                    <w:proofErr w:type="gramStart"/>
                                    <w:r>
                                      <w:rPr>
                                        <w:sz w:val="24"/>
                                      </w:rPr>
                                      <w:t xml:space="preserve">10  </w:t>
                                    </w:r>
                                    <w:r>
                                      <w:rPr>
                                        <w:i/>
                                        <w:sz w:val="24"/>
                                        <w:lang w:val="en-US"/>
                                      </w:rPr>
                                      <w:t>F</w:t>
                                    </w:r>
                                    <w:proofErr w:type="gramEnd"/>
                                    <w:r>
                                      <w:rPr>
                                        <w:sz w:val="24"/>
                                      </w:rPr>
                                      <w:t>, Н</w:t>
                                    </w:r>
                                  </w:p>
                                </w:txbxContent>
                              </v:textbox>
                            </v:shape>
                            <v:shape id="Поле 229" o:spid="_x0000_s1117" type="#_x0000_t202" style="position:absolute;left:1099;top:197;width:6029;height:10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" filled="f" stroked="f" strokeweight=".5pt">
                              <v:textbox>
                                <w:txbxContent>
                                  <w:p w14:paraId="4E3CE954" w14:textId="77777777" w:rsidR="00E42C22" w:rsidRDefault="00E42C22" w:rsidP="00E42C22">
                                    <w:pPr>
                                      <w:rPr>
                                        <w:sz w:val="24"/>
                                      </w:rPr>
                                    </w:pPr>
                                    <w:r>
                                      <w:rPr>
                                        <w:i/>
                                        <w:sz w:val="24"/>
                                        <w:lang w:val="en-US"/>
                                      </w:rPr>
                                      <w:t>N</w:t>
                                    </w:r>
                                    <w:r>
                                      <w:rPr>
                                        <w:sz w:val="24"/>
                                      </w:rPr>
                                      <w:t>, Н</w:t>
                                    </w:r>
                                  </w:p>
                                  <w:p w14:paraId="11D018BB" w14:textId="77777777" w:rsidR="00E42C22" w:rsidRDefault="00E42C22" w:rsidP="00E42C22">
                                    <w:pPr>
                                      <w:rPr>
                                        <w:sz w:val="24"/>
                                      </w:rPr>
                                    </w:pPr>
                                    <w:r>
                                      <w:rPr>
                                        <w:sz w:val="24"/>
                                      </w:rPr>
                                      <w:t xml:space="preserve">     6</w:t>
                                    </w:r>
                                  </w:p>
                                  <w:p w14:paraId="77516FE8" w14:textId="77777777" w:rsidR="00E42C22" w:rsidRPr="0035069A" w:rsidRDefault="00E42C22" w:rsidP="00E42C22">
                                    <w:pPr>
                                      <w:rPr>
                                        <w:sz w:val="18"/>
                                        <w:szCs w:val="18"/>
                                      </w:rPr>
                                    </w:pPr>
                                  </w:p>
                                  <w:p w14:paraId="0A3F1D68" w14:textId="77777777" w:rsidR="00E42C22" w:rsidRDefault="00E42C22" w:rsidP="00E42C22">
                                    <w:pPr>
                                      <w:rPr>
                                        <w:sz w:val="24"/>
                                      </w:rPr>
                                    </w:pPr>
                                    <w:r>
                                      <w:rPr>
                                        <w:sz w:val="24"/>
                                      </w:rPr>
                                      <w:t xml:space="preserve">     4</w:t>
                                    </w:r>
                                  </w:p>
                                  <w:p w14:paraId="3257D7A7" w14:textId="77777777" w:rsidR="00E42C22" w:rsidRPr="0035069A" w:rsidRDefault="00E42C22" w:rsidP="00E42C22">
                                    <w:pPr>
                                      <w:rPr>
                                        <w:sz w:val="16"/>
                                        <w:szCs w:val="16"/>
                                      </w:rPr>
                                    </w:pPr>
                                  </w:p>
                                  <w:p w14:paraId="6EF8F656" w14:textId="77777777" w:rsidR="00E42C22" w:rsidRPr="001D7E75" w:rsidRDefault="00E42C22" w:rsidP="00E42C22">
                                    <w:pPr>
                                      <w:rPr>
                                        <w:sz w:val="24"/>
                                      </w:rPr>
                                    </w:pPr>
                                    <w:r>
                                      <w:rPr>
                                        <w:sz w:val="24"/>
                                      </w:rPr>
                                      <w:t xml:space="preserve">     2</w:t>
                                    </w:r>
                                  </w:p>
                                </w:txbxContent>
                              </v:textbox>
                            </v:shape>
                            <v:group id="Группа 230" o:spid="_x0000_s1118" style="position:absolute;left:5516;top:316;width:17273;height:12097" coordorigin="8737,641" coordsize="17273,1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line id="Прямая соединительная линия 231" o:spid="_x0000_s1119" style="position:absolute;visibility:visible;mso-wrap-style:square" from="10293,2286" to="10293,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" strokeweight=".5pt"/>
                              <v:line id="Прямая соединительная линия 232" o:spid="_x0000_s1120" style="position:absolute;visibility:visible;mso-wrap-style:square" from="11817,2319" to="11817,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" strokeweight=".5pt"/>
                              <v:line id="Прямая соединительная линия 233" o:spid="_x0000_s1121" style="position:absolute;visibility:visible;mso-wrap-style:square" from="13295,2286" to="13295,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" strokeweight=".5pt"/>
                              <v:line id="Прямая соединительная линия 234" o:spid="_x0000_s1122" style="position:absolute;visibility:visible;mso-wrap-style:square" from="14799,2286" to="14799,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" strokeweight=".5pt"/>
                              <v:line id="Прямая соединительная линия 235" o:spid="_x0000_s1123" style="position:absolute;visibility:visible;mso-wrap-style:square" from="16348,2286" to="16348,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" strokeweight=".5pt"/>
                              <v:line id="Прямая соединительная линия 236" o:spid="_x0000_s1124" style="position:absolute;visibility:visible;mso-wrap-style:square" from="17859,2286" to="17859,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" strokeweight=".5pt"/>
                              <v:line id="Прямая соединительная линия 237" o:spid="_x0000_s1125" style="position:absolute;visibility:visible;mso-wrap-style:square" from="19335,2286" to="19335,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" strokeweight=".5pt"/>
                              <v:line id="Прямая соединительная линия 238" o:spid="_x0000_s1126" style="position:absolute;visibility:visible;mso-wrap-style:square" from="20809,2286" to="20809,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" strokeweight=".5pt"/>
                              <v:line id="Прямая соединительная линия 239" o:spid="_x0000_s1127" style="position:absolute;visibility:visible;mso-wrap-style:square" from="22294,2286" to="22294,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" strokeweight=".5pt"/>
                              <v:line id="Прямая соединительная линия 240" o:spid="_x0000_s1128" style="position:absolute;visibility:visible;mso-wrap-style:square" from="23818,2319" to="23818,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" strokeweight=".5pt"/>
                              <v:line id="Прямая соединительная линия 241" o:spid="_x0000_s1129" style="position:absolute;visibility:visible;mso-wrap-style:square" from="8737,12738" to="26010,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" strokeweight="1pt">
                                <v:stroke endarrow="classic" endarrowwidth="narrow" endarrowlength="long"/>
                              </v:line>
                              <v:line id="Прямая соединительная линия 242" o:spid="_x0000_s1130" style="position:absolute;visibility:visible;mso-wrap-style:square" from="8737,641" to="8793,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" strokeweight="1pt">
                                <v:stroke startarrow="classic" startarrowwidth="narrow" startarrowlength="long"/>
                              </v:line>
                              <v:line id="Прямая соединительная линия 243" o:spid="_x0000_s1131" style="position:absolute;visibility:visible;mso-wrap-style:square" from="8737,2319" to="23818,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" strokeweight=".5pt"/>
                              <v:line id="Прямая соединительная линия 244" o:spid="_x0000_s1132" style="position:absolute;visibility:visible;mso-wrap-style:square" from="8737,3865" to="23818,3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" strokeweight=".5pt"/>
                              <v:line id="Прямая соединительная линия 245" o:spid="_x0000_s1133" style="position:absolute;visibility:visible;mso-wrap-style:square" from="8737,5325" to="23818,5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" strokeweight=".5pt"/>
                              <v:line id="Прямая соединительная линия 246" o:spid="_x0000_s1134" style="position:absolute;visibility:visible;mso-wrap-style:square" from="8793,8268" to="23818,8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" strokeweight=".5pt"/>
                              <v:line id="Прямая соединительная линия 247" o:spid="_x0000_s1135" style="position:absolute;visibility:visible;mso-wrap-style:square" from="8793,9726" to="23818,9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" strokeweight=".5pt"/>
                              <v:line id="Прямая соединительная линия 248" o:spid="_x0000_s1136" style="position:absolute;visibility:visible;mso-wrap-style:square" from="8793,6766" to="23818,6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" strokeweight=".5pt"/>
                              <v:line id="Прямая соединительная линия 249" o:spid="_x0000_s1137" style="position:absolute;visibility:visible;mso-wrap-style:square" from="8793,11258" to="23818,11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" strokeweight=".5pt"/>
                            </v:group>
                            <v:line id="Прямая соединительная линия 250" o:spid="_x0000_s1138" style="position:absolute;visibility:visible;mso-wrap-style:square" from="5572,6441" to="11578,12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" strokeweight="2.25pt"/>
                            <v:line id="Прямая соединительная линия 251" o:spid="_x0000_s1139" style="position:absolute;visibility:visible;mso-wrap-style:square" from="11578,12397" to="20597,12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" strokeweight="2.25pt"/>
                            <w10:anchorlock/>
                          </v:group>
                        </w:pict>
                      </mc:Fallback>
                    </mc:AlternateContent>
                  </w:r>
                </w:p>
              </w:tc>
            </w:tr>
          </w:tbl>
          <w:p w14:paraId="0BF03C32" w14:textId="77777777" w:rsidR="00E42C22" w:rsidRPr="00AC03B9" w:rsidRDefault="00E42C22" w:rsidP="000770BC">
            <w:pPr>
              <w:rPr>
                <w:rFonts w:eastAsia="Calibri"/>
              </w:rPr>
            </w:pPr>
          </w:p>
        </w:tc>
      </w:tr>
      <w:tr w:rsidR="00E42C22" w:rsidRPr="00AC03B9" w14:paraId="6A427390" w14:textId="77777777" w:rsidTr="000770BC">
        <w:tc>
          <w:tcPr>
            <w:tcW w:w="8418" w:type="dxa"/>
            <w:tcBorders>
              <w:top w:val="single" w:sz="4" w:space="0" w:color="auto"/>
              <w:left w:val="single" w:sz="4" w:space="0" w:color="auto"/>
              <w:bottom w:val="single" w:sz="4" w:space="0" w:color="auto"/>
              <w:right w:val="single" w:sz="4" w:space="0" w:color="auto"/>
            </w:tcBorders>
          </w:tcPr>
          <w:p w14:paraId="72A6377C" w14:textId="77777777" w:rsidR="00E42C22" w:rsidRPr="00AC03B9" w:rsidRDefault="00E42C22" w:rsidP="000770BC">
            <w:pPr>
              <w:jc w:val="center"/>
            </w:pPr>
            <w:r w:rsidRPr="00AC03B9">
              <w:t>Критерии оценивания выполнения задания</w:t>
            </w:r>
          </w:p>
        </w:tc>
        <w:tc>
          <w:tcPr>
            <w:tcW w:w="1046" w:type="dxa"/>
            <w:tcBorders>
              <w:top w:val="single" w:sz="4" w:space="0" w:color="auto"/>
              <w:left w:val="single" w:sz="4" w:space="0" w:color="auto"/>
              <w:bottom w:val="single" w:sz="4" w:space="0" w:color="auto"/>
              <w:right w:val="single" w:sz="4" w:space="0" w:color="auto"/>
            </w:tcBorders>
          </w:tcPr>
          <w:p w14:paraId="6DAB9365" w14:textId="77777777" w:rsidR="00E42C22" w:rsidRPr="00AC03B9" w:rsidRDefault="00E42C22" w:rsidP="000770BC">
            <w:pPr>
              <w:ind w:left="-57" w:right="-57"/>
              <w:jc w:val="center"/>
            </w:pPr>
            <w:r w:rsidRPr="00AC03B9">
              <w:t>Баллы</w:t>
            </w:r>
          </w:p>
        </w:tc>
      </w:tr>
      <w:tr w:rsidR="00E42C22" w:rsidRPr="00AC03B9" w14:paraId="6064E28A" w14:textId="77777777" w:rsidTr="000770BC">
        <w:tc>
          <w:tcPr>
            <w:tcW w:w="8418" w:type="dxa"/>
            <w:tcBorders>
              <w:top w:val="single" w:sz="4" w:space="0" w:color="auto"/>
              <w:left w:val="single" w:sz="4" w:space="0" w:color="auto"/>
              <w:bottom w:val="single" w:sz="4" w:space="0" w:color="auto"/>
              <w:right w:val="single" w:sz="4" w:space="0" w:color="auto"/>
            </w:tcBorders>
          </w:tcPr>
          <w:p w14:paraId="12584E7B" w14:textId="77777777" w:rsidR="00E42C22" w:rsidRPr="00AC03B9" w:rsidRDefault="00E42C22" w:rsidP="000770BC">
            <w:r w:rsidRPr="00AC03B9">
              <w:t xml:space="preserve">Приведено полное правильное решение, включающее правильный ответ </w:t>
            </w:r>
            <w:r w:rsidRPr="00AC03B9">
              <w:rPr>
                <w:bCs/>
              </w:rPr>
              <w:t xml:space="preserve">(в данном случае </w:t>
            </w:r>
            <w:r w:rsidRPr="00AC03B9">
              <w:rPr>
                <w:i/>
              </w:rPr>
              <w:t>п. 3</w:t>
            </w:r>
            <w:r w:rsidRPr="00AC03B9">
              <w:rPr>
                <w:iCs/>
              </w:rPr>
              <w:t xml:space="preserve">) </w:t>
            </w:r>
            <w:r w:rsidRPr="00AC03B9">
              <w:t xml:space="preserve">и исчерпывающие верные рассуждения с прямым указанием наблюдаемых явлений и законов (в данном случае: </w:t>
            </w:r>
            <w:r w:rsidRPr="00AC03B9">
              <w:rPr>
                <w:i/>
              </w:rPr>
              <w:t>второй закон Ньютона, условие отрыва груза от стола</w:t>
            </w:r>
            <w:r w:rsidRPr="00AC03B9">
              <w:rPr>
                <w:bCs/>
              </w:rPr>
              <w:t>)</w:t>
            </w:r>
          </w:p>
        </w:tc>
        <w:tc>
          <w:tcPr>
            <w:tcW w:w="1046" w:type="dxa"/>
            <w:tcBorders>
              <w:top w:val="single" w:sz="4" w:space="0" w:color="auto"/>
              <w:left w:val="single" w:sz="4" w:space="0" w:color="auto"/>
              <w:bottom w:val="single" w:sz="4" w:space="0" w:color="auto"/>
              <w:right w:val="single" w:sz="4" w:space="0" w:color="auto"/>
            </w:tcBorders>
          </w:tcPr>
          <w:p w14:paraId="60C77F20" w14:textId="77777777" w:rsidR="00E42C22" w:rsidRPr="00AC03B9" w:rsidRDefault="00E42C22" w:rsidP="000770BC">
            <w:pPr>
              <w:ind w:left="-57" w:right="-57"/>
              <w:jc w:val="center"/>
            </w:pPr>
            <w:r w:rsidRPr="00AC03B9">
              <w:t>3</w:t>
            </w:r>
          </w:p>
        </w:tc>
      </w:tr>
      <w:tr w:rsidR="00E42C22" w:rsidRPr="00AC03B9" w14:paraId="1EF0AAFC" w14:textId="77777777" w:rsidTr="000770BC">
        <w:tc>
          <w:tcPr>
            <w:tcW w:w="8418" w:type="dxa"/>
            <w:tcBorders>
              <w:top w:val="single" w:sz="4" w:space="0" w:color="auto"/>
              <w:left w:val="single" w:sz="4" w:space="0" w:color="auto"/>
              <w:bottom w:val="single" w:sz="4" w:space="0" w:color="auto"/>
              <w:right w:val="single" w:sz="4" w:space="0" w:color="auto"/>
            </w:tcBorders>
          </w:tcPr>
          <w:p w14:paraId="1953A1E6" w14:textId="77777777" w:rsidR="00E42C22" w:rsidRPr="00AC03B9" w:rsidRDefault="00E42C22" w:rsidP="000770BC">
            <w:r w:rsidRPr="00AC03B9">
              <w:t>Дан правильный ответ, и приведено объяснение, но в решении имеется один или несколько из следующих недостатков.</w:t>
            </w:r>
          </w:p>
          <w:p w14:paraId="3876BF42" w14:textId="77777777" w:rsidR="00E42C22" w:rsidRPr="00AC03B9" w:rsidRDefault="00E42C22" w:rsidP="000770BC"/>
          <w:p w14:paraId="3E94247D" w14:textId="77777777" w:rsidR="00E42C22" w:rsidRPr="00AC03B9" w:rsidRDefault="00E42C22" w:rsidP="000770BC">
            <w:r w:rsidRPr="00AC03B9">
              <w:t>В объяснении не указано или не используется одно из физических явлений, свойств, определений или один из законов (формул), необходимых для полного верного объяснения. (Утверждение, лежащее в основе объяснения, не подкреплено соответствующим законом, свойством, явлением, определением и т.п.)</w:t>
            </w:r>
          </w:p>
          <w:p w14:paraId="54489D42" w14:textId="77777777" w:rsidR="00E42C22" w:rsidRPr="00AC03B9" w:rsidRDefault="00E42C22" w:rsidP="000770BC">
            <w:pPr>
              <w:jc w:val="center"/>
            </w:pPr>
            <w:r w:rsidRPr="00AC03B9">
              <w:t>И (ИЛИ)</w:t>
            </w:r>
          </w:p>
          <w:p w14:paraId="00C5E29E" w14:textId="77777777" w:rsidR="00E42C22" w:rsidRPr="00AC03B9" w:rsidRDefault="00E42C22" w:rsidP="000770BC">
            <w:r w:rsidRPr="00AC03B9">
              <w:t>Указаны все необходимые для объяснения явления и законы, закономерности, но в них содержится один логический недочёт.</w:t>
            </w:r>
          </w:p>
          <w:p w14:paraId="4293819E" w14:textId="77777777" w:rsidR="00E42C22" w:rsidRPr="00AC03B9" w:rsidRDefault="00E42C22" w:rsidP="000770BC">
            <w:pPr>
              <w:jc w:val="center"/>
            </w:pPr>
            <w:r w:rsidRPr="00AC03B9">
              <w:t>И (ИЛИ)</w:t>
            </w:r>
          </w:p>
          <w:p w14:paraId="2FE06969" w14:textId="77777777" w:rsidR="00E42C22" w:rsidRPr="00AC03B9" w:rsidRDefault="00E42C22" w:rsidP="000770BC">
            <w:pPr>
              <w:tabs>
                <w:tab w:val="left" w:pos="-2410"/>
              </w:tabs>
              <w:ind w:left="34"/>
            </w:pPr>
            <w:r w:rsidRPr="00AC03B9">
              <w:t>В решении имеются лишние записи, не входящие в решение (возможно, неверные), которые не отделены от решения и не зачёркнуты.</w:t>
            </w:r>
          </w:p>
          <w:p w14:paraId="4F38AC5F" w14:textId="77777777" w:rsidR="00E42C22" w:rsidRPr="00AC03B9" w:rsidRDefault="00E42C22" w:rsidP="000770BC">
            <w:pPr>
              <w:tabs>
                <w:tab w:val="left" w:pos="-2410"/>
              </w:tabs>
              <w:ind w:left="34"/>
              <w:jc w:val="center"/>
            </w:pPr>
            <w:r w:rsidRPr="00AC03B9">
              <w:t>И (ИЛИ)</w:t>
            </w:r>
          </w:p>
          <w:p w14:paraId="4C39A070" w14:textId="77777777" w:rsidR="00E42C22" w:rsidRPr="00AC03B9" w:rsidRDefault="00E42C22" w:rsidP="000770BC">
            <w:r w:rsidRPr="00AC03B9">
              <w:t>В решении имеется неточность в указании на одно из физических явлений, свойств, определений, законов (формул), необходимых для полного верного объяснения</w:t>
            </w:r>
          </w:p>
        </w:tc>
        <w:tc>
          <w:tcPr>
            <w:tcW w:w="1046" w:type="dxa"/>
            <w:tcBorders>
              <w:top w:val="single" w:sz="4" w:space="0" w:color="auto"/>
              <w:left w:val="single" w:sz="4" w:space="0" w:color="auto"/>
              <w:bottom w:val="single" w:sz="4" w:space="0" w:color="auto"/>
              <w:right w:val="single" w:sz="4" w:space="0" w:color="auto"/>
            </w:tcBorders>
          </w:tcPr>
          <w:p w14:paraId="59CCC00D" w14:textId="77777777" w:rsidR="00E42C22" w:rsidRPr="00AC03B9" w:rsidRDefault="00E42C22" w:rsidP="000770BC">
            <w:pPr>
              <w:ind w:left="-57" w:right="-57"/>
              <w:jc w:val="center"/>
            </w:pPr>
            <w:r w:rsidRPr="00AC03B9">
              <w:t>2</w:t>
            </w:r>
          </w:p>
        </w:tc>
      </w:tr>
      <w:tr w:rsidR="00E42C22" w:rsidRPr="00AC03B9" w14:paraId="73A8E165" w14:textId="77777777" w:rsidTr="000770BC">
        <w:tc>
          <w:tcPr>
            <w:tcW w:w="8418" w:type="dxa"/>
            <w:tcBorders>
              <w:top w:val="single" w:sz="4" w:space="0" w:color="auto"/>
              <w:left w:val="single" w:sz="4" w:space="0" w:color="auto"/>
              <w:bottom w:val="single" w:sz="4" w:space="0" w:color="auto"/>
              <w:right w:val="single" w:sz="4" w:space="0" w:color="auto"/>
            </w:tcBorders>
          </w:tcPr>
          <w:p w14:paraId="11DC4D7B" w14:textId="77777777" w:rsidR="00E42C22" w:rsidRPr="00AC03B9" w:rsidRDefault="00E42C22" w:rsidP="000770BC">
            <w:r w:rsidRPr="00AC03B9">
              <w:t xml:space="preserve">Представлено решение, соответствующее </w:t>
            </w:r>
            <w:r w:rsidRPr="00AC03B9">
              <w:rPr>
                <w:b/>
                <w:u w:val="single"/>
              </w:rPr>
              <w:t>одному</w:t>
            </w:r>
            <w:r w:rsidRPr="00AC03B9">
              <w:t xml:space="preserve"> из следующих случаев.</w:t>
            </w:r>
          </w:p>
          <w:p w14:paraId="4B95298C" w14:textId="77777777" w:rsidR="00E42C22" w:rsidRPr="00AC03B9" w:rsidRDefault="00E42C22" w:rsidP="000770BC">
            <w:pPr>
              <w:tabs>
                <w:tab w:val="left" w:pos="0"/>
              </w:tabs>
            </w:pPr>
            <w:r w:rsidRPr="00AC03B9">
              <w:t>Дан правильный ответ на вопрос задания, и приведено объяснение, но в нём не указаны два явления или физических закона, необходимых для полного верного объяснения.</w:t>
            </w:r>
          </w:p>
          <w:p w14:paraId="3467ACBD" w14:textId="77777777" w:rsidR="00E42C22" w:rsidRPr="00AC03B9" w:rsidRDefault="00E42C22" w:rsidP="000770BC">
            <w:pPr>
              <w:jc w:val="center"/>
            </w:pPr>
            <w:r w:rsidRPr="00AC03B9">
              <w:t>ИЛИ</w:t>
            </w:r>
          </w:p>
          <w:p w14:paraId="085A9014" w14:textId="77777777" w:rsidR="00E42C22" w:rsidRPr="00AC03B9" w:rsidRDefault="00E42C22" w:rsidP="000770BC">
            <w:r w:rsidRPr="00AC03B9">
              <w:t>Указаны все необходимые для объяснения явления и законы, закономерности, но имеющиеся рассуждения, направленные на получение ответа на вопрос задания, не доведены до конца.</w:t>
            </w:r>
          </w:p>
          <w:p w14:paraId="1555F256" w14:textId="77777777" w:rsidR="00E42C22" w:rsidRPr="00AC03B9" w:rsidRDefault="00E42C22" w:rsidP="000770BC">
            <w:pPr>
              <w:tabs>
                <w:tab w:val="left" w:pos="708"/>
              </w:tabs>
              <w:jc w:val="center"/>
              <w:rPr>
                <w:iCs/>
              </w:rPr>
            </w:pPr>
            <w:r w:rsidRPr="00AC03B9">
              <w:t>ИЛИ</w:t>
            </w:r>
          </w:p>
          <w:p w14:paraId="1D3E8105" w14:textId="77777777" w:rsidR="00E42C22" w:rsidRPr="00AC03B9" w:rsidRDefault="00E42C22" w:rsidP="000770BC">
            <w:r w:rsidRPr="00AC03B9">
              <w:lastRenderedPageBreak/>
              <w:t xml:space="preserve">Указаны все необходимые для объяснения явления и законы, закономерности, но имеющиеся рассуждения, </w:t>
            </w:r>
            <w:r w:rsidRPr="00AC03B9">
              <w:rPr>
                <w:u w:val="single"/>
              </w:rPr>
              <w:t xml:space="preserve">приводящие </w:t>
            </w:r>
            <w:r w:rsidRPr="00AC03B9">
              <w:rPr>
                <w:u w:val="single"/>
              </w:rPr>
              <w:br/>
              <w:t>к ответу</w:t>
            </w:r>
            <w:r w:rsidRPr="00AC03B9">
              <w:t xml:space="preserve">, содержат ошибки. </w:t>
            </w:r>
          </w:p>
          <w:p w14:paraId="01E86401" w14:textId="77777777" w:rsidR="00E42C22" w:rsidRPr="00AC03B9" w:rsidRDefault="00E42C22" w:rsidP="000770BC">
            <w:pPr>
              <w:jc w:val="center"/>
            </w:pPr>
            <w:r w:rsidRPr="00AC03B9">
              <w:t>ИЛИ</w:t>
            </w:r>
          </w:p>
          <w:p w14:paraId="4B511CE8" w14:textId="77777777" w:rsidR="00E42C22" w:rsidRPr="00AC03B9" w:rsidRDefault="00E42C22" w:rsidP="000770BC">
            <w:r w:rsidRPr="00AC03B9">
              <w:t>Указаны не все необходимые для объяснения явления и законы, закономерности, но имеются верные рассуждения, направленные на решение задачи</w:t>
            </w:r>
          </w:p>
        </w:tc>
        <w:tc>
          <w:tcPr>
            <w:tcW w:w="1046" w:type="dxa"/>
            <w:tcBorders>
              <w:top w:val="single" w:sz="4" w:space="0" w:color="auto"/>
              <w:left w:val="single" w:sz="4" w:space="0" w:color="auto"/>
              <w:bottom w:val="single" w:sz="4" w:space="0" w:color="auto"/>
              <w:right w:val="single" w:sz="4" w:space="0" w:color="auto"/>
            </w:tcBorders>
          </w:tcPr>
          <w:p w14:paraId="01CEC003" w14:textId="77777777" w:rsidR="00E42C22" w:rsidRPr="00AC03B9" w:rsidRDefault="00E42C22" w:rsidP="000770BC">
            <w:pPr>
              <w:ind w:left="-57" w:right="-57"/>
              <w:jc w:val="center"/>
            </w:pPr>
            <w:r w:rsidRPr="00AC03B9">
              <w:lastRenderedPageBreak/>
              <w:t>1</w:t>
            </w:r>
          </w:p>
        </w:tc>
      </w:tr>
      <w:tr w:rsidR="00E42C22" w:rsidRPr="00AC03B9" w14:paraId="01FEDEBE" w14:textId="77777777" w:rsidTr="000770BC">
        <w:tc>
          <w:tcPr>
            <w:tcW w:w="8418" w:type="dxa"/>
            <w:tcBorders>
              <w:top w:val="single" w:sz="4" w:space="0" w:color="auto"/>
              <w:left w:val="single" w:sz="4" w:space="0" w:color="auto"/>
              <w:bottom w:val="single" w:sz="4" w:space="0" w:color="auto"/>
              <w:right w:val="single" w:sz="4" w:space="0" w:color="auto"/>
            </w:tcBorders>
          </w:tcPr>
          <w:p w14:paraId="30DBC346" w14:textId="77777777" w:rsidR="00E42C22" w:rsidRPr="00AC03B9" w:rsidRDefault="00E42C22" w:rsidP="000770BC">
            <w:r w:rsidRPr="00AC03B9">
              <w:t xml:space="preserve">Все случаи решения, которые не соответствуют </w:t>
            </w:r>
            <w:proofErr w:type="gramStart"/>
            <w:r w:rsidRPr="00AC03B9">
              <w:t>вышеуказанным  критериям</w:t>
            </w:r>
            <w:proofErr w:type="gramEnd"/>
            <w:r w:rsidRPr="00AC03B9">
              <w:t xml:space="preserve">  выставления оценок в 1, 2, 3 балла</w:t>
            </w:r>
          </w:p>
        </w:tc>
        <w:tc>
          <w:tcPr>
            <w:tcW w:w="1046" w:type="dxa"/>
            <w:tcBorders>
              <w:top w:val="single" w:sz="4" w:space="0" w:color="auto"/>
              <w:left w:val="single" w:sz="4" w:space="0" w:color="auto"/>
              <w:bottom w:val="single" w:sz="4" w:space="0" w:color="auto"/>
              <w:right w:val="single" w:sz="4" w:space="0" w:color="auto"/>
            </w:tcBorders>
          </w:tcPr>
          <w:p w14:paraId="79DF2E44" w14:textId="77777777" w:rsidR="00E42C22" w:rsidRPr="00AC03B9" w:rsidRDefault="00E42C22" w:rsidP="000770BC">
            <w:pPr>
              <w:ind w:left="-57" w:right="-57"/>
              <w:jc w:val="center"/>
            </w:pPr>
            <w:r w:rsidRPr="00AC03B9">
              <w:t>0</w:t>
            </w:r>
          </w:p>
        </w:tc>
      </w:tr>
      <w:tr w:rsidR="00E42C22" w:rsidRPr="00AC03B9" w14:paraId="2AD3C2D1" w14:textId="77777777" w:rsidTr="000770BC">
        <w:tc>
          <w:tcPr>
            <w:tcW w:w="8418" w:type="dxa"/>
            <w:tcBorders>
              <w:top w:val="single" w:sz="4" w:space="0" w:color="auto"/>
              <w:left w:val="single" w:sz="4" w:space="0" w:color="auto"/>
              <w:bottom w:val="single" w:sz="4" w:space="0" w:color="auto"/>
              <w:right w:val="single" w:sz="4" w:space="0" w:color="auto"/>
            </w:tcBorders>
          </w:tcPr>
          <w:p w14:paraId="29B3D233" w14:textId="77777777" w:rsidR="00E42C22" w:rsidRPr="00AC03B9" w:rsidRDefault="00E42C22" w:rsidP="000770BC">
            <w:pPr>
              <w:jc w:val="right"/>
              <w:rPr>
                <w:i/>
              </w:rPr>
            </w:pPr>
            <w:r w:rsidRPr="00AC03B9">
              <w:rPr>
                <w:i/>
              </w:rPr>
              <w:t>Максимальный балл</w:t>
            </w:r>
          </w:p>
        </w:tc>
        <w:tc>
          <w:tcPr>
            <w:tcW w:w="1046" w:type="dxa"/>
            <w:tcBorders>
              <w:top w:val="single" w:sz="4" w:space="0" w:color="auto"/>
              <w:left w:val="single" w:sz="4" w:space="0" w:color="auto"/>
              <w:bottom w:val="single" w:sz="4" w:space="0" w:color="auto"/>
              <w:right w:val="single" w:sz="4" w:space="0" w:color="auto"/>
            </w:tcBorders>
          </w:tcPr>
          <w:p w14:paraId="7293CAB0" w14:textId="77777777" w:rsidR="00E42C22" w:rsidRPr="00AC03B9" w:rsidRDefault="00E42C22" w:rsidP="000770BC">
            <w:pPr>
              <w:ind w:left="-57" w:right="-57"/>
              <w:jc w:val="center"/>
              <w:rPr>
                <w:i/>
              </w:rPr>
            </w:pPr>
            <w:r w:rsidRPr="00AC03B9">
              <w:rPr>
                <w:i/>
              </w:rPr>
              <w:t>3</w:t>
            </w:r>
          </w:p>
        </w:tc>
      </w:tr>
    </w:tbl>
    <w:p w14:paraId="18E58F97" w14:textId="77777777" w:rsidR="00E42C22" w:rsidRPr="00AC03B9" w:rsidRDefault="00E42C22" w:rsidP="00E42C22">
      <w:pPr>
        <w:rPr>
          <w:sz w:val="2"/>
        </w:rPr>
      </w:pPr>
    </w:p>
    <w:p w14:paraId="39C24828" w14:textId="77777777" w:rsidR="00E42C22" w:rsidRPr="00AC03B9" w:rsidRDefault="00E42C22" w:rsidP="00E42C22">
      <w:pPr>
        <w:rPr>
          <w:sz w:val="2"/>
        </w:rPr>
      </w:pPr>
    </w:p>
    <w:p w14:paraId="6D56F820" w14:textId="77777777" w:rsidR="00E42C22" w:rsidRPr="00AC03B9" w:rsidRDefault="00E42C22" w:rsidP="00E42C22">
      <w:pPr>
        <w:rPr>
          <w:sz w:val="2"/>
        </w:rPr>
      </w:pPr>
    </w:p>
    <w:p w14:paraId="3C79DC69" w14:textId="77777777" w:rsidR="00E42C22" w:rsidRPr="00AC03B9" w:rsidRDefault="00E42C22" w:rsidP="00E42C22">
      <w:pPr>
        <w:rPr>
          <w:sz w:val="2"/>
        </w:rPr>
      </w:pPr>
    </w:p>
    <w:p w14:paraId="2A097A7E" w14:textId="77777777" w:rsidR="00E42C22" w:rsidRPr="00AC03B9" w:rsidRDefault="00E42C22" w:rsidP="00E42C22">
      <w:pPr>
        <w:rPr>
          <w:sz w:val="2"/>
        </w:rPr>
      </w:pPr>
    </w:p>
    <w:p w14:paraId="48ACFF27" w14:textId="77777777" w:rsidR="00E42C22" w:rsidRPr="00AC03B9" w:rsidRDefault="00E42C22" w:rsidP="00E42C22">
      <w:pPr>
        <w:rPr>
          <w:sz w:val="2"/>
        </w:rPr>
      </w:pPr>
    </w:p>
    <w:p w14:paraId="2FC54AAB" w14:textId="77777777" w:rsidR="00E42C22" w:rsidRPr="00AC03B9" w:rsidRDefault="00E42C22" w:rsidP="00E42C22">
      <w:pPr>
        <w:rPr>
          <w:sz w:val="2"/>
        </w:rPr>
      </w:pPr>
    </w:p>
    <w:p w14:paraId="3ECE513F" w14:textId="77777777" w:rsidR="00E42C22" w:rsidRPr="00AC03B9" w:rsidRDefault="00E42C22" w:rsidP="00E42C22">
      <w:pPr>
        <w:rPr>
          <w:sz w:val="2"/>
        </w:rPr>
      </w:pPr>
    </w:p>
    <w:p w14:paraId="0C0FB089" w14:textId="77777777" w:rsidR="00E42C22" w:rsidRPr="00AC03B9" w:rsidRDefault="00E42C22" w:rsidP="00E42C22">
      <w:pPr>
        <w:rPr>
          <w:sz w:val="2"/>
        </w:rPr>
      </w:pPr>
    </w:p>
    <w:p w14:paraId="50F438A8" w14:textId="77777777" w:rsidR="00E42C22" w:rsidRPr="00AC03B9" w:rsidRDefault="00E42C22" w:rsidP="00E42C22">
      <w:pPr>
        <w:rPr>
          <w:sz w:val="2"/>
        </w:rPr>
      </w:pPr>
    </w:p>
    <w:p w14:paraId="442E6A69" w14:textId="77777777" w:rsidR="00E42C22" w:rsidRPr="00AC03B9" w:rsidRDefault="00E42C22" w:rsidP="00E42C22">
      <w:pPr>
        <w:rPr>
          <w:sz w:val="2"/>
        </w:rPr>
      </w:pPr>
    </w:p>
    <w:p w14:paraId="43B50EC4" w14:textId="77777777" w:rsidR="00E42C22" w:rsidRPr="00AC03B9" w:rsidRDefault="00E42C22" w:rsidP="00E42C22">
      <w:pPr>
        <w:rPr>
          <w:sz w:val="2"/>
        </w:rPr>
      </w:pPr>
    </w:p>
    <w:p w14:paraId="14046021" w14:textId="77777777" w:rsidR="00E42C22" w:rsidRPr="00AC03B9" w:rsidRDefault="00E42C22" w:rsidP="00E42C22">
      <w:pPr>
        <w:rPr>
          <w:sz w:val="2"/>
        </w:rPr>
      </w:pPr>
    </w:p>
    <w:p w14:paraId="06E88D2F" w14:textId="77777777" w:rsidR="00E42C22" w:rsidRPr="00AC03B9" w:rsidRDefault="00E42C22" w:rsidP="00E42C22">
      <w:pPr>
        <w:rPr>
          <w:sz w:val="2"/>
        </w:rPr>
      </w:pPr>
    </w:p>
    <w:p w14:paraId="227D0A95" w14:textId="77777777" w:rsidR="00E42C22" w:rsidRPr="00AC03B9" w:rsidRDefault="00E42C22" w:rsidP="00E42C22">
      <w:pPr>
        <w:rPr>
          <w:sz w:val="2"/>
        </w:rPr>
      </w:pPr>
    </w:p>
    <w:p w14:paraId="320BCD0C" w14:textId="77777777" w:rsidR="00E42C22" w:rsidRPr="00AC03B9" w:rsidRDefault="00E42C22" w:rsidP="00E42C22">
      <w:pPr>
        <w:rPr>
          <w:sz w:val="2"/>
        </w:rPr>
      </w:pPr>
    </w:p>
    <w:p w14:paraId="09C613D0" w14:textId="77777777" w:rsidR="00E42C22" w:rsidRPr="00AC03B9" w:rsidRDefault="00E42C22" w:rsidP="00E42C22">
      <w:pPr>
        <w:keepNext/>
        <w:spacing w:line="20" w:lineRule="auto"/>
        <w:rPr>
          <w:sz w:val="2"/>
        </w:rPr>
      </w:pPr>
    </w:p>
    <w:p w14:paraId="1958F2A9" w14:textId="77777777" w:rsidR="00C71C4B" w:rsidRPr="00AC03B9" w:rsidRDefault="00C71C4B" w:rsidP="00C71C4B">
      <w:pPr>
        <w:rPr>
          <w:sz w:val="2"/>
        </w:rPr>
      </w:pPr>
    </w:p>
    <w:p w14:paraId="0461F8F7" w14:textId="77777777" w:rsidR="00C71C4B" w:rsidRPr="00AC03B9" w:rsidRDefault="00C71C4B" w:rsidP="00C71C4B">
      <w:pPr>
        <w:rPr>
          <w:sz w:val="2"/>
          <w:szCs w:val="2"/>
        </w:rPr>
      </w:pPr>
    </w:p>
    <w:p w14:paraId="3D98DEB8" w14:textId="77777777" w:rsidR="00C71C4B" w:rsidRPr="00AC03B9" w:rsidRDefault="00C71C4B" w:rsidP="00C71C4B">
      <w:pPr>
        <w:rPr>
          <w:sz w:val="2"/>
          <w:szCs w:val="2"/>
        </w:rPr>
      </w:pPr>
    </w:p>
    <w:p w14:paraId="2CA4FB28" w14:textId="77777777" w:rsidR="00C71C4B" w:rsidRPr="00AC03B9" w:rsidRDefault="00C71C4B" w:rsidP="00C71C4B">
      <w:pPr>
        <w:rPr>
          <w:sz w:val="2"/>
          <w:szCs w:val="2"/>
        </w:rPr>
      </w:pPr>
    </w:p>
    <w:p w14:paraId="5043FDDB" w14:textId="77777777" w:rsidR="00C71C4B" w:rsidRPr="00AC03B9" w:rsidRDefault="00C71C4B" w:rsidP="00C71C4B">
      <w:pPr>
        <w:rPr>
          <w:sz w:val="2"/>
          <w:szCs w:val="2"/>
        </w:rPr>
      </w:pPr>
    </w:p>
    <w:p w14:paraId="752510C6" w14:textId="77777777" w:rsidR="00E42C22" w:rsidRPr="00302365" w:rsidRDefault="00E42C22" w:rsidP="00E42C22">
      <w:pPr>
        <w:rPr>
          <w:sz w:val="8"/>
        </w:rPr>
      </w:pPr>
    </w:p>
    <w:p w14:paraId="2A016C40" w14:textId="77777777" w:rsidR="00E42C22" w:rsidRPr="00302365" w:rsidRDefault="00E42C22" w:rsidP="00E42C22">
      <w:pPr>
        <w:spacing w:line="20" w:lineRule="auto"/>
        <w:rPr>
          <w:sz w:val="2"/>
          <w:szCs w:val="20"/>
        </w:rPr>
      </w:pPr>
    </w:p>
    <w:p w14:paraId="7BC6331A" w14:textId="77777777" w:rsidR="00FD4F78" w:rsidRPr="00AC03B9" w:rsidRDefault="00FD4F78" w:rsidP="00FD4F78">
      <w:pPr>
        <w:rPr>
          <w:sz w:val="20"/>
          <w:szCs w:val="20"/>
        </w:rPr>
      </w:pPr>
    </w:p>
    <w:p w14:paraId="7DA35CC2" w14:textId="77777777" w:rsidR="00FD4F78" w:rsidRPr="00AC03B9" w:rsidRDefault="00FD4F78" w:rsidP="00FD4F78">
      <w:pPr>
        <w:rPr>
          <w:sz w:val="4"/>
          <w:lang w:val="en-US"/>
        </w:rPr>
      </w:pPr>
    </w:p>
    <w:p w14:paraId="7F2A8977" w14:textId="77777777" w:rsidR="00FD4F78" w:rsidRPr="00AC03B9" w:rsidRDefault="00FD4F78" w:rsidP="00FD4F78">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w:t>
      </w:r>
      <w:r w:rsidR="00A13DC0" w:rsidRPr="00AC03B9">
        <w:rPr>
          <w:b/>
        </w:rPr>
        <w:t>5</w:t>
      </w:r>
      <w:r w:rsidRPr="00AC03B9">
        <w:rPr>
          <w:b/>
        </w:rPr>
        <w:br/>
      </w:r>
    </w:p>
    <w:p w14:paraId="1DE89856" w14:textId="77777777" w:rsidR="00FD4F78" w:rsidRPr="00AC03B9" w:rsidRDefault="00FD4F78" w:rsidP="00FD4F78">
      <w:pPr>
        <w:rPr>
          <w:sz w:val="2"/>
        </w:rPr>
      </w:pPr>
    </w:p>
    <w:p w14:paraId="7F28E9B0" w14:textId="77777777" w:rsidR="00FD4F78" w:rsidRPr="00AC03B9" w:rsidRDefault="00FD4F78" w:rsidP="00FD4F78">
      <w:pPr>
        <w:rPr>
          <w:sz w:val="8"/>
        </w:rPr>
      </w:pPr>
    </w:p>
    <w:p w14:paraId="5F9A0BF5" w14:textId="77777777" w:rsidR="00FD4F78" w:rsidRPr="00AC03B9" w:rsidRDefault="00FD4F78" w:rsidP="00FD4F78">
      <w:pPr>
        <w:spacing w:line="20" w:lineRule="auto"/>
        <w:rPr>
          <w:sz w:val="2"/>
          <w:szCs w:val="20"/>
        </w:rPr>
      </w:pPr>
    </w:p>
    <w:p w14:paraId="73B28914" w14:textId="77777777" w:rsidR="00030382" w:rsidRPr="00AC03B9" w:rsidRDefault="00030382" w:rsidP="00030382">
      <w:pPr>
        <w:rPr>
          <w:sz w:val="2"/>
        </w:rPr>
      </w:pPr>
      <w:r w:rsidRPr="00AC03B9">
        <w:t xml:space="preserve">В калориметре находятся в тепловом равновесии вода и лёд. После опускания в калориметр болта, имеющего массу 165 г и температуру –40 °С, 20% воды превратилось в лёд. Удельная теплоёмкость материала болта </w:t>
      </w:r>
      <w:r w:rsidRPr="00AC03B9">
        <w:br/>
        <w:t>равна 500 Дж</w:t>
      </w:r>
      <w:proofErr w:type="gramStart"/>
      <w:r w:rsidRPr="00AC03B9">
        <w:t>/(</w:t>
      </w:r>
      <w:proofErr w:type="gramEnd"/>
      <w:r w:rsidRPr="00AC03B9">
        <w:t>кг </w:t>
      </w:r>
      <w:r w:rsidRPr="00AC03B9">
        <w:sym w:font="Symbol" w:char="F0D7"/>
      </w:r>
      <w:r w:rsidRPr="00AC03B9">
        <w:t> К). Какая масса воды первоначально находилась в калориметре? Теплоёмкостью калориметра пренебречь.</w:t>
      </w:r>
    </w:p>
    <w:p w14:paraId="2341CCB6" w14:textId="77777777" w:rsidR="00030382" w:rsidRPr="00AC03B9" w:rsidRDefault="00030382" w:rsidP="00030382">
      <w:pPr>
        <w:rPr>
          <w:sz w:val="2"/>
        </w:rPr>
      </w:pPr>
    </w:p>
    <w:p w14:paraId="2E57331E" w14:textId="77777777" w:rsidR="00030382" w:rsidRPr="00AC03B9" w:rsidRDefault="00030382" w:rsidP="00030382">
      <w:pPr>
        <w:keepNext/>
        <w:rPr>
          <w:b/>
          <w:sz w:val="8"/>
        </w:rPr>
      </w:pPr>
    </w:p>
    <w:p w14:paraId="6250C6EF" w14:textId="77777777" w:rsidR="00030382" w:rsidRPr="00AC03B9" w:rsidRDefault="00030382" w:rsidP="00030382"/>
    <w:p w14:paraId="4FECB223" w14:textId="77777777" w:rsidR="00030382" w:rsidRPr="00AC03B9" w:rsidRDefault="00030382" w:rsidP="00030382">
      <w:pPr>
        <w:spacing w:line="20" w:lineRule="auto"/>
        <w:rPr>
          <w:sz w:val="2"/>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17"/>
        <w:gridCol w:w="1028"/>
      </w:tblGrid>
      <w:tr w:rsidR="00030382" w:rsidRPr="00AC03B9" w14:paraId="71A88F2C" w14:textId="77777777" w:rsidTr="00AC03B9">
        <w:tc>
          <w:tcPr>
            <w:tcW w:w="9345" w:type="dxa"/>
            <w:gridSpan w:val="2"/>
            <w:tcBorders>
              <w:top w:val="single" w:sz="4" w:space="0" w:color="auto"/>
              <w:left w:val="single" w:sz="4" w:space="0" w:color="auto"/>
              <w:bottom w:val="single" w:sz="4" w:space="0" w:color="auto"/>
              <w:right w:val="single" w:sz="4" w:space="0" w:color="auto"/>
            </w:tcBorders>
          </w:tcPr>
          <w:p w14:paraId="467AD775" w14:textId="77777777" w:rsidR="00030382" w:rsidRPr="00AC03B9" w:rsidRDefault="00030382" w:rsidP="000770BC">
            <w:pPr>
              <w:jc w:val="center"/>
              <w:rPr>
                <w:lang w:eastAsia="en-US"/>
              </w:rPr>
            </w:pPr>
            <w:r w:rsidRPr="00AC03B9">
              <w:t>Возможное решение</w:t>
            </w:r>
          </w:p>
        </w:tc>
      </w:tr>
      <w:tr w:rsidR="00030382" w:rsidRPr="00AC03B9" w14:paraId="2B46D335" w14:textId="77777777" w:rsidTr="00AC03B9">
        <w:tc>
          <w:tcPr>
            <w:tcW w:w="9345" w:type="dxa"/>
            <w:gridSpan w:val="2"/>
            <w:tcBorders>
              <w:top w:val="single" w:sz="4" w:space="0" w:color="auto"/>
              <w:left w:val="single" w:sz="4" w:space="0" w:color="auto"/>
              <w:bottom w:val="single" w:sz="4" w:space="0" w:color="auto"/>
              <w:right w:val="single" w:sz="4" w:space="0" w:color="auto"/>
            </w:tcBorders>
          </w:tcPr>
          <w:p w14:paraId="6A898BDC" w14:textId="77777777" w:rsidR="00030382" w:rsidRPr="00AC03B9" w:rsidRDefault="00030382" w:rsidP="000770BC">
            <w:r w:rsidRPr="00AC03B9">
              <w:t xml:space="preserve">Так как вода и лёд находятся в тепловом равновесии, то и до опускания болта, и после его </w:t>
            </w:r>
            <w:proofErr w:type="gramStart"/>
            <w:r w:rsidRPr="00AC03B9">
              <w:t>нагревания  температура</w:t>
            </w:r>
            <w:proofErr w:type="gramEnd"/>
            <w:r w:rsidRPr="00AC03B9">
              <w:t xml:space="preserve"> в сосуде </w:t>
            </w:r>
            <w:r w:rsidRPr="00AC03B9">
              <w:rPr>
                <w:i/>
                <w:lang w:val="en-US"/>
              </w:rPr>
              <w:t>t</w:t>
            </w:r>
            <w:r w:rsidRPr="00AC03B9">
              <w:rPr>
                <w:vertAlign w:val="subscript"/>
              </w:rPr>
              <w:t>0</w:t>
            </w:r>
            <w:r w:rsidRPr="00AC03B9">
              <w:t xml:space="preserve"> = 0 </w:t>
            </w:r>
            <w:r w:rsidRPr="00AC03B9">
              <w:sym w:font="Symbol" w:char="00B0"/>
            </w:r>
            <w:r w:rsidRPr="00AC03B9">
              <w:t>С. Согласно уравнению теплового баланса количество теплоты, выделившееся при замерзании воды, было затрачено на нагревание болта:</w:t>
            </w:r>
          </w:p>
          <w:p w14:paraId="39C760F2" w14:textId="77777777" w:rsidR="00030382" w:rsidRPr="00AC03B9" w:rsidRDefault="00030382" w:rsidP="000770BC">
            <w:r w:rsidRPr="00AC03B9">
              <w:rPr>
                <w:position w:val="-14"/>
              </w:rPr>
              <w:object w:dxaOrig="2419" w:dyaOrig="400" w14:anchorId="2C905E28">
                <v:shape id="_x0000_i1068" type="#_x0000_t75" style="width:120.75pt;height:20.25pt" o:ole="">
                  <v:imagedata r:id="rId106" o:title=""/>
                </v:shape>
                <o:OLEObject Type="Embed" ProgID="Equation.DSMT4" ShapeID="_x0000_i1068" DrawAspect="Content" ObjectID="_1740380627" r:id="rId107"/>
              </w:object>
            </w:r>
            <w:r w:rsidRPr="00AC03B9">
              <w:t xml:space="preserve">, где </w:t>
            </w:r>
            <w:r w:rsidRPr="00AC03B9">
              <w:rPr>
                <w:i/>
                <w:lang w:val="en-US"/>
              </w:rPr>
              <w:t>m</w:t>
            </w:r>
            <w:r w:rsidRPr="00AC03B9">
              <w:t xml:space="preserve"> – масса воды в сосуде, </w:t>
            </w:r>
            <w:r w:rsidRPr="00AC03B9">
              <w:rPr>
                <w:i/>
                <w:lang w:val="en-US"/>
              </w:rPr>
              <w:t>m</w:t>
            </w:r>
            <w:r w:rsidRPr="00AC03B9">
              <w:rPr>
                <w:vertAlign w:val="subscript"/>
              </w:rPr>
              <w:t>1</w:t>
            </w:r>
            <w:r w:rsidRPr="00AC03B9">
              <w:t xml:space="preserve"> – масса болта,</w:t>
            </w:r>
            <w:r w:rsidRPr="00AC03B9">
              <w:br/>
            </w:r>
            <w:r w:rsidRPr="00AC03B9">
              <w:rPr>
                <w:i/>
              </w:rPr>
              <w:t>с</w:t>
            </w:r>
            <w:r w:rsidRPr="00AC03B9">
              <w:t xml:space="preserve"> – удельная теплоёмкость болта, </w:t>
            </w:r>
            <w:r w:rsidRPr="00AC03B9">
              <w:rPr>
                <w:i/>
                <w:lang w:val="en-US"/>
              </w:rPr>
              <w:t>r</w:t>
            </w:r>
            <w:r w:rsidRPr="00AC03B9">
              <w:t xml:space="preserve"> – удельная теплота плавления льда,</w:t>
            </w:r>
            <w:r w:rsidRPr="00AC03B9">
              <w:rPr>
                <w:i/>
              </w:rPr>
              <w:t xml:space="preserve"> </w:t>
            </w:r>
            <w:r w:rsidRPr="00AC03B9">
              <w:rPr>
                <w:i/>
                <w:lang w:val="en-US"/>
              </w:rPr>
              <w:t>t</w:t>
            </w:r>
            <w:r w:rsidRPr="00AC03B9">
              <w:t xml:space="preserve"> – начальная температура болта.</w:t>
            </w:r>
          </w:p>
          <w:p w14:paraId="30DEFE94" w14:textId="77777777" w:rsidR="00030382" w:rsidRPr="00AC03B9" w:rsidRDefault="00030382" w:rsidP="000770BC">
            <w:r w:rsidRPr="00AC03B9">
              <w:t xml:space="preserve">Получим: </w:t>
            </w:r>
            <w:r w:rsidRPr="00AC03B9">
              <w:rPr>
                <w:position w:val="-36"/>
              </w:rPr>
              <w:object w:dxaOrig="4520" w:dyaOrig="820" w14:anchorId="3978F2FB">
                <v:shape id="_x0000_i1069" type="#_x0000_t75" style="width:226.5pt;height:41.25pt" o:ole="">
                  <v:imagedata r:id="rId108" o:title=""/>
                </v:shape>
                <o:OLEObject Type="Embed" ProgID="Equation.DSMT4" ShapeID="_x0000_i1069" DrawAspect="Content" ObjectID="_1740380628" r:id="rId109"/>
              </w:object>
            </w:r>
            <w:r w:rsidRPr="00AC03B9">
              <w:t>кг.</w:t>
            </w:r>
          </w:p>
          <w:p w14:paraId="75D9455C" w14:textId="77777777" w:rsidR="00030382" w:rsidRPr="00AC03B9" w:rsidRDefault="00030382" w:rsidP="000770BC">
            <w:r w:rsidRPr="00AC03B9">
              <w:t xml:space="preserve">Ответ: </w:t>
            </w:r>
            <w:r w:rsidRPr="00AC03B9">
              <w:rPr>
                <w:position w:val="-10"/>
              </w:rPr>
              <w:object w:dxaOrig="1060" w:dyaOrig="340" w14:anchorId="700E67D7">
                <v:shape id="_x0000_i1070" type="#_x0000_t75" style="width:53.25pt;height:16.5pt" o:ole="">
                  <v:imagedata r:id="rId110" o:title=""/>
                </v:shape>
                <o:OLEObject Type="Embed" ProgID="Equation.DSMT4" ShapeID="_x0000_i1070" DrawAspect="Content" ObjectID="_1740380629" r:id="rId111"/>
              </w:object>
            </w:r>
            <w:r w:rsidRPr="00AC03B9">
              <w:t>кг</w:t>
            </w:r>
          </w:p>
        </w:tc>
      </w:tr>
      <w:tr w:rsidR="00030382" w:rsidRPr="00AC03B9" w14:paraId="0AEFE1CC" w14:textId="77777777" w:rsidTr="00AC03B9">
        <w:tc>
          <w:tcPr>
            <w:tcW w:w="8317" w:type="dxa"/>
            <w:tcBorders>
              <w:top w:val="single" w:sz="4" w:space="0" w:color="auto"/>
              <w:left w:val="single" w:sz="4" w:space="0" w:color="auto"/>
              <w:bottom w:val="single" w:sz="4" w:space="0" w:color="auto"/>
              <w:right w:val="single" w:sz="4" w:space="0" w:color="auto"/>
            </w:tcBorders>
          </w:tcPr>
          <w:p w14:paraId="38036153" w14:textId="77777777" w:rsidR="00030382" w:rsidRPr="00AC03B9" w:rsidRDefault="00030382" w:rsidP="000770BC">
            <w:pPr>
              <w:jc w:val="center"/>
            </w:pPr>
            <w:r w:rsidRPr="00AC03B9">
              <w:t>Критерии оценивания выполнения задания</w:t>
            </w:r>
          </w:p>
        </w:tc>
        <w:tc>
          <w:tcPr>
            <w:tcW w:w="1028" w:type="dxa"/>
            <w:tcBorders>
              <w:top w:val="single" w:sz="4" w:space="0" w:color="auto"/>
              <w:left w:val="single" w:sz="4" w:space="0" w:color="auto"/>
              <w:bottom w:val="single" w:sz="4" w:space="0" w:color="auto"/>
              <w:right w:val="single" w:sz="4" w:space="0" w:color="auto"/>
            </w:tcBorders>
          </w:tcPr>
          <w:p w14:paraId="74B97CA6" w14:textId="77777777" w:rsidR="00030382" w:rsidRPr="00AC03B9" w:rsidRDefault="00030382" w:rsidP="000770BC">
            <w:pPr>
              <w:jc w:val="center"/>
            </w:pPr>
            <w:r w:rsidRPr="00AC03B9">
              <w:t>Баллы</w:t>
            </w:r>
          </w:p>
        </w:tc>
      </w:tr>
      <w:tr w:rsidR="00030382" w:rsidRPr="00AC03B9" w14:paraId="72256A45" w14:textId="77777777" w:rsidTr="00AC03B9">
        <w:tc>
          <w:tcPr>
            <w:tcW w:w="8317" w:type="dxa"/>
            <w:tcBorders>
              <w:top w:val="single" w:sz="4" w:space="0" w:color="auto"/>
              <w:left w:val="single" w:sz="4" w:space="0" w:color="auto"/>
              <w:bottom w:val="single" w:sz="4" w:space="0" w:color="auto"/>
              <w:right w:val="single" w:sz="4" w:space="0" w:color="auto"/>
            </w:tcBorders>
          </w:tcPr>
          <w:p w14:paraId="2FB5FB65" w14:textId="77777777" w:rsidR="00030382" w:rsidRPr="00AC03B9" w:rsidRDefault="00030382" w:rsidP="000770BC">
            <w:r w:rsidRPr="00AC03B9">
              <w:t>Приведено полное решение, включающее следующие элементы:</w:t>
            </w:r>
          </w:p>
          <w:p w14:paraId="737A1294" w14:textId="77777777" w:rsidR="00030382" w:rsidRPr="00AC03B9" w:rsidRDefault="00030382" w:rsidP="000770BC">
            <w:pPr>
              <w:tabs>
                <w:tab w:val="left" w:pos="709"/>
              </w:tabs>
            </w:pPr>
            <w:r w:rsidRPr="00AC03B9">
              <w:rPr>
                <w:lang w:val="en-US"/>
              </w:rPr>
              <w:t>I</w:t>
            </w:r>
            <w:r w:rsidRPr="00AC03B9">
              <w:t xml:space="preserve">) записаны положения теории и физические законы, закономерности, </w:t>
            </w:r>
            <w:r w:rsidRPr="00AC03B9">
              <w:rPr>
                <w:u w:val="single"/>
              </w:rPr>
              <w:t>применение которых необходимо</w:t>
            </w:r>
            <w:r w:rsidRPr="00AC03B9">
              <w:t xml:space="preserve"> для решения задачи выбранным способом </w:t>
            </w:r>
            <w:r w:rsidRPr="00AC03B9">
              <w:rPr>
                <w:bCs/>
              </w:rPr>
              <w:t xml:space="preserve">(в данном случае: </w:t>
            </w:r>
            <w:r w:rsidRPr="00AC03B9">
              <w:rPr>
                <w:i/>
              </w:rPr>
              <w:t>условие теплового равновесия воды и льда, формулы для расчёта количества теплоты при нагревании и кристаллизации, уравнение теплового баланса</w:t>
            </w:r>
            <w:r w:rsidRPr="00AC03B9">
              <w:rPr>
                <w:bCs/>
              </w:rPr>
              <w:t>)</w:t>
            </w:r>
            <w:r w:rsidRPr="00AC03B9">
              <w:t>;</w:t>
            </w:r>
          </w:p>
          <w:p w14:paraId="2D279D25" w14:textId="77777777" w:rsidR="00030382" w:rsidRPr="00AC03B9" w:rsidRDefault="00030382" w:rsidP="000770BC">
            <w:pPr>
              <w:tabs>
                <w:tab w:val="left" w:pos="709"/>
              </w:tabs>
            </w:pPr>
            <w:r w:rsidRPr="00AC03B9">
              <w:rPr>
                <w:lang w:val="en-US"/>
              </w:rPr>
              <w:t>II</w:t>
            </w:r>
            <w:r w:rsidRPr="00AC03B9">
              <w:t>) описаны все вновь вводимые в решении буквенные обозначения физических величин (</w:t>
            </w:r>
            <w:r w:rsidRPr="00AC03B9">
              <w:rPr>
                <w:i/>
              </w:rPr>
              <w:t xml:space="preserve">за исключением обозначений </w:t>
            </w:r>
            <w:r w:rsidRPr="00AC03B9">
              <w:rPr>
                <w:i/>
                <w:spacing w:val="-4"/>
              </w:rPr>
              <w:t>констант, указанных в варианте КИМ, обозначений, используемых</w:t>
            </w:r>
            <w:r w:rsidRPr="00AC03B9">
              <w:rPr>
                <w:i/>
              </w:rPr>
              <w:t xml:space="preserve"> </w:t>
            </w:r>
            <w:r w:rsidRPr="00AC03B9">
              <w:rPr>
                <w:i/>
                <w:spacing w:val="-6"/>
              </w:rPr>
              <w:t>в условии задачи, и стандартных обозначений величин, используемых</w:t>
            </w:r>
            <w:r w:rsidRPr="00AC03B9">
              <w:rPr>
                <w:i/>
              </w:rPr>
              <w:t xml:space="preserve"> при написании физических законов</w:t>
            </w:r>
            <w:r w:rsidRPr="00AC03B9">
              <w:t>);</w:t>
            </w:r>
          </w:p>
          <w:p w14:paraId="63C46523" w14:textId="77777777" w:rsidR="00030382" w:rsidRPr="00AC03B9" w:rsidRDefault="00030382" w:rsidP="000770BC">
            <w:pPr>
              <w:tabs>
                <w:tab w:val="left" w:pos="709"/>
              </w:tabs>
            </w:pPr>
            <w:r w:rsidRPr="00AC03B9">
              <w:rPr>
                <w:lang w:val="en-US"/>
              </w:rPr>
              <w:lastRenderedPageBreak/>
              <w:t>III</w:t>
            </w:r>
            <w:r w:rsidRPr="00AC03B9">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14:paraId="0068E19C" w14:textId="77777777" w:rsidR="00030382" w:rsidRPr="00AC03B9" w:rsidRDefault="00030382" w:rsidP="000770BC">
            <w:r w:rsidRPr="00AC03B9">
              <w:rPr>
                <w:lang w:val="en-US"/>
              </w:rPr>
              <w:t>IV</w:t>
            </w:r>
            <w:r w:rsidRPr="00AC03B9">
              <w:t>) представлен правильный ответ с указанием единиц измерения искомой величины</w:t>
            </w:r>
          </w:p>
        </w:tc>
        <w:tc>
          <w:tcPr>
            <w:tcW w:w="1028" w:type="dxa"/>
            <w:tcBorders>
              <w:top w:val="single" w:sz="4" w:space="0" w:color="auto"/>
              <w:left w:val="single" w:sz="4" w:space="0" w:color="auto"/>
              <w:bottom w:val="single" w:sz="4" w:space="0" w:color="auto"/>
              <w:right w:val="single" w:sz="4" w:space="0" w:color="auto"/>
            </w:tcBorders>
          </w:tcPr>
          <w:p w14:paraId="52A3D4BE" w14:textId="77777777" w:rsidR="00030382" w:rsidRPr="00AC03B9" w:rsidRDefault="00030382" w:rsidP="000770BC">
            <w:pPr>
              <w:jc w:val="center"/>
            </w:pPr>
            <w:r w:rsidRPr="00AC03B9">
              <w:lastRenderedPageBreak/>
              <w:t>2</w:t>
            </w:r>
          </w:p>
        </w:tc>
      </w:tr>
      <w:tr w:rsidR="00030382" w:rsidRPr="00AC03B9" w14:paraId="610AAEE2" w14:textId="77777777" w:rsidTr="00AC03B9">
        <w:tc>
          <w:tcPr>
            <w:tcW w:w="8317" w:type="dxa"/>
            <w:tcBorders>
              <w:top w:val="single" w:sz="4" w:space="0" w:color="auto"/>
              <w:left w:val="single" w:sz="4" w:space="0" w:color="auto"/>
              <w:bottom w:val="single" w:sz="4" w:space="0" w:color="auto"/>
              <w:right w:val="single" w:sz="4" w:space="0" w:color="auto"/>
            </w:tcBorders>
          </w:tcPr>
          <w:p w14:paraId="206ABADA" w14:textId="77777777" w:rsidR="00030382" w:rsidRPr="00AC03B9" w:rsidRDefault="00030382" w:rsidP="000770BC">
            <w:r w:rsidRPr="00AC03B9">
              <w:t>Правильно записаны все необходимые положения теории, физические законы, закономерности,</w:t>
            </w:r>
            <w:r w:rsidRPr="00AC03B9">
              <w:rPr>
                <w:bCs/>
                <w:i/>
              </w:rPr>
              <w:t xml:space="preserve"> </w:t>
            </w:r>
            <w:r w:rsidRPr="00AC03B9">
              <w:rPr>
                <w:bCs/>
              </w:rPr>
              <w:t>и</w:t>
            </w:r>
            <w:r w:rsidRPr="00AC03B9">
              <w:rPr>
                <w:bCs/>
                <w:i/>
              </w:rPr>
              <w:t xml:space="preserve"> </w:t>
            </w:r>
            <w:r w:rsidRPr="00AC03B9">
              <w:t>проведены преобразования, направленные на решение задачи. Но имеются один или несколько из следующих недостатков.</w:t>
            </w:r>
          </w:p>
          <w:p w14:paraId="398EF252" w14:textId="77777777" w:rsidR="00030382" w:rsidRPr="00AC03B9" w:rsidRDefault="00030382" w:rsidP="000770BC">
            <w:pPr>
              <w:tabs>
                <w:tab w:val="left" w:pos="709"/>
                <w:tab w:val="left" w:pos="993"/>
              </w:tabs>
            </w:pPr>
            <w:r w:rsidRPr="00AC03B9">
              <w:t xml:space="preserve">Записи, соответствующие пункту II, представлены не в полном объёме или отсутствуют. </w:t>
            </w:r>
          </w:p>
          <w:p w14:paraId="3BF30550" w14:textId="77777777" w:rsidR="00030382" w:rsidRPr="00AC03B9" w:rsidRDefault="00030382" w:rsidP="000770BC">
            <w:pPr>
              <w:ind w:left="34"/>
              <w:jc w:val="center"/>
            </w:pPr>
            <w:r w:rsidRPr="00AC03B9">
              <w:t>И (ИЛИ)</w:t>
            </w:r>
          </w:p>
          <w:p w14:paraId="751F9983" w14:textId="77777777" w:rsidR="00030382" w:rsidRPr="00AC03B9" w:rsidRDefault="00030382" w:rsidP="000770BC">
            <w:pPr>
              <w:tabs>
                <w:tab w:val="left" w:pos="-2410"/>
              </w:tabs>
              <w:ind w:left="34"/>
            </w:pPr>
            <w:r w:rsidRPr="00AC03B9">
              <w:t>В решении имеются лишние записи, не входящие в решение, которые не отделены от решения и не зачёркнуты.</w:t>
            </w:r>
          </w:p>
          <w:p w14:paraId="5851336B" w14:textId="77777777" w:rsidR="00030382" w:rsidRPr="00AC03B9" w:rsidRDefault="00030382" w:rsidP="000770BC">
            <w:pPr>
              <w:ind w:left="34"/>
              <w:jc w:val="center"/>
            </w:pPr>
            <w:r w:rsidRPr="00AC03B9">
              <w:t>И (ИЛИ)</w:t>
            </w:r>
          </w:p>
          <w:p w14:paraId="3E2E8163" w14:textId="77777777" w:rsidR="00030382" w:rsidRPr="00AC03B9" w:rsidRDefault="00030382" w:rsidP="000770BC">
            <w:r w:rsidRPr="00AC03B9">
              <w:t xml:space="preserve">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 </w:t>
            </w:r>
          </w:p>
          <w:p w14:paraId="192693ED" w14:textId="77777777" w:rsidR="00030382" w:rsidRPr="00AC03B9" w:rsidRDefault="00030382" w:rsidP="000770BC">
            <w:pPr>
              <w:ind w:left="34"/>
              <w:jc w:val="center"/>
            </w:pPr>
            <w:r w:rsidRPr="00AC03B9">
              <w:t>И (ИЛИ)</w:t>
            </w:r>
          </w:p>
          <w:p w14:paraId="7805A038" w14:textId="77777777" w:rsidR="00030382" w:rsidRPr="00AC03B9" w:rsidRDefault="00030382" w:rsidP="000770BC">
            <w:pPr>
              <w:tabs>
                <w:tab w:val="left" w:pos="284"/>
                <w:tab w:val="left" w:pos="993"/>
              </w:tabs>
              <w:snapToGrid w:val="0"/>
            </w:pPr>
            <w:r w:rsidRPr="00AC03B9">
              <w:t xml:space="preserve">Отсутствует пункт </w:t>
            </w:r>
            <w:r w:rsidRPr="00AC03B9">
              <w:rPr>
                <w:lang w:val="en-US"/>
              </w:rPr>
              <w:t>IV</w:t>
            </w:r>
            <w:r w:rsidRPr="00AC03B9">
              <w:t>, или в нём допущена ошибка</w:t>
            </w:r>
          </w:p>
        </w:tc>
        <w:tc>
          <w:tcPr>
            <w:tcW w:w="1028" w:type="dxa"/>
            <w:tcBorders>
              <w:top w:val="single" w:sz="4" w:space="0" w:color="auto"/>
              <w:left w:val="single" w:sz="4" w:space="0" w:color="auto"/>
              <w:bottom w:val="single" w:sz="4" w:space="0" w:color="auto"/>
              <w:right w:val="single" w:sz="4" w:space="0" w:color="auto"/>
            </w:tcBorders>
          </w:tcPr>
          <w:p w14:paraId="0AE07C3C" w14:textId="77777777" w:rsidR="00030382" w:rsidRPr="00AC03B9" w:rsidRDefault="00030382" w:rsidP="000770BC">
            <w:pPr>
              <w:jc w:val="center"/>
            </w:pPr>
            <w:r w:rsidRPr="00AC03B9">
              <w:t>1</w:t>
            </w:r>
          </w:p>
        </w:tc>
      </w:tr>
      <w:tr w:rsidR="00030382" w:rsidRPr="00AC03B9" w14:paraId="6EB7771C" w14:textId="77777777" w:rsidTr="00AC03B9">
        <w:tc>
          <w:tcPr>
            <w:tcW w:w="8317" w:type="dxa"/>
            <w:tcBorders>
              <w:top w:val="single" w:sz="4" w:space="0" w:color="auto"/>
              <w:left w:val="single" w:sz="4" w:space="0" w:color="auto"/>
              <w:bottom w:val="single" w:sz="4" w:space="0" w:color="auto"/>
              <w:right w:val="single" w:sz="4" w:space="0" w:color="auto"/>
            </w:tcBorders>
          </w:tcPr>
          <w:p w14:paraId="71E410EE" w14:textId="77777777" w:rsidR="00030382" w:rsidRPr="00AC03B9" w:rsidRDefault="00030382" w:rsidP="000770BC">
            <w:pPr>
              <w:rPr>
                <w:iCs/>
              </w:rPr>
            </w:pPr>
            <w:r w:rsidRPr="00AC03B9">
              <w:rPr>
                <w:iCs/>
              </w:rPr>
              <w:t>Все случаи решения, которые не соответствуют вышеуказанным критериям выставления оценок в 1 или 2 балла</w:t>
            </w:r>
          </w:p>
        </w:tc>
        <w:tc>
          <w:tcPr>
            <w:tcW w:w="1028" w:type="dxa"/>
            <w:tcBorders>
              <w:top w:val="single" w:sz="4" w:space="0" w:color="auto"/>
              <w:left w:val="single" w:sz="4" w:space="0" w:color="auto"/>
              <w:bottom w:val="single" w:sz="4" w:space="0" w:color="auto"/>
              <w:right w:val="single" w:sz="4" w:space="0" w:color="auto"/>
            </w:tcBorders>
          </w:tcPr>
          <w:p w14:paraId="556A6BD4" w14:textId="77777777" w:rsidR="00030382" w:rsidRPr="00AC03B9" w:rsidRDefault="00030382" w:rsidP="000770BC">
            <w:pPr>
              <w:jc w:val="center"/>
            </w:pPr>
            <w:r w:rsidRPr="00AC03B9">
              <w:t>0</w:t>
            </w:r>
          </w:p>
        </w:tc>
      </w:tr>
      <w:tr w:rsidR="00030382" w:rsidRPr="00AC03B9" w14:paraId="30C296A1" w14:textId="77777777" w:rsidTr="00AC03B9">
        <w:tc>
          <w:tcPr>
            <w:tcW w:w="8317" w:type="dxa"/>
            <w:tcBorders>
              <w:top w:val="single" w:sz="4" w:space="0" w:color="auto"/>
              <w:left w:val="single" w:sz="4" w:space="0" w:color="auto"/>
              <w:bottom w:val="single" w:sz="4" w:space="0" w:color="auto"/>
              <w:right w:val="single" w:sz="4" w:space="0" w:color="auto"/>
            </w:tcBorders>
          </w:tcPr>
          <w:p w14:paraId="0F6157E0" w14:textId="77777777" w:rsidR="00030382" w:rsidRPr="00AC03B9" w:rsidRDefault="00030382" w:rsidP="000770BC">
            <w:pPr>
              <w:snapToGrid w:val="0"/>
              <w:jc w:val="right"/>
              <w:rPr>
                <w:i/>
                <w:iCs/>
              </w:rPr>
            </w:pPr>
            <w:r w:rsidRPr="00AC03B9">
              <w:rPr>
                <w:i/>
                <w:iCs/>
              </w:rPr>
              <w:t>Максимальный балл</w:t>
            </w:r>
          </w:p>
        </w:tc>
        <w:tc>
          <w:tcPr>
            <w:tcW w:w="1028" w:type="dxa"/>
            <w:tcBorders>
              <w:top w:val="single" w:sz="4" w:space="0" w:color="auto"/>
              <w:left w:val="single" w:sz="4" w:space="0" w:color="auto"/>
              <w:bottom w:val="single" w:sz="4" w:space="0" w:color="auto"/>
              <w:right w:val="single" w:sz="4" w:space="0" w:color="auto"/>
            </w:tcBorders>
          </w:tcPr>
          <w:p w14:paraId="2474D2AA" w14:textId="77777777" w:rsidR="00030382" w:rsidRPr="00AC03B9" w:rsidRDefault="00030382" w:rsidP="000770BC">
            <w:pPr>
              <w:jc w:val="center"/>
              <w:rPr>
                <w:i/>
              </w:rPr>
            </w:pPr>
            <w:r w:rsidRPr="00AC03B9">
              <w:rPr>
                <w:i/>
              </w:rPr>
              <w:t>2</w:t>
            </w:r>
          </w:p>
        </w:tc>
      </w:tr>
    </w:tbl>
    <w:p w14:paraId="3D221792" w14:textId="77777777" w:rsidR="00030382" w:rsidRPr="00AC03B9" w:rsidRDefault="00030382" w:rsidP="00787B5B"/>
    <w:p w14:paraId="7438129C" w14:textId="77777777" w:rsidR="00030382" w:rsidRPr="00AC03B9" w:rsidRDefault="00030382" w:rsidP="00787B5B"/>
    <w:p w14:paraId="1166EBBF" w14:textId="77777777" w:rsidR="00A13DC0" w:rsidRPr="00AC03B9" w:rsidRDefault="00A13DC0" w:rsidP="00787B5B">
      <w:pPr>
        <w:rPr>
          <w:sz w:val="20"/>
          <w:szCs w:val="20"/>
        </w:rPr>
      </w:pPr>
    </w:p>
    <w:p w14:paraId="346EADF8" w14:textId="77777777" w:rsidR="00787B5B" w:rsidRPr="00AC03B9" w:rsidRDefault="00787B5B" w:rsidP="00787B5B">
      <w:pPr>
        <w:rPr>
          <w:sz w:val="4"/>
          <w:lang w:val="en-US"/>
        </w:rPr>
      </w:pPr>
    </w:p>
    <w:p w14:paraId="1514C3AF" w14:textId="77777777" w:rsidR="00787B5B" w:rsidRPr="00AC03B9" w:rsidRDefault="00787B5B" w:rsidP="00787B5B">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6</w:t>
      </w:r>
      <w:r w:rsidRPr="00AC03B9">
        <w:rPr>
          <w:b/>
        </w:rPr>
        <w:br/>
      </w:r>
    </w:p>
    <w:p w14:paraId="58A3DA14" w14:textId="77777777" w:rsidR="00787B5B" w:rsidRPr="00AC03B9" w:rsidRDefault="00787B5B" w:rsidP="00787B5B">
      <w:pPr>
        <w:rPr>
          <w:sz w:val="2"/>
        </w:rPr>
      </w:pPr>
    </w:p>
    <w:p w14:paraId="2565C6F3" w14:textId="77777777" w:rsidR="00D17823" w:rsidRPr="00AC03B9" w:rsidRDefault="00D17823" w:rsidP="00D17823">
      <w:pPr>
        <w:rPr>
          <w:sz w:val="2"/>
        </w:rPr>
      </w:pPr>
      <w:r w:rsidRPr="00AC03B9">
        <w:t>Между горизонтальными обкладками плоского конденсатора висит заряженная капелька ртути. Какова разность потенциалов обкладок, если расстояние между ними равно 2 см, заряд капельки равен 5,44</w:t>
      </w:r>
      <w:r w:rsidRPr="00AC03B9">
        <w:sym w:font="Symbol" w:char="F0D7"/>
      </w:r>
      <w:r w:rsidRPr="00AC03B9">
        <w:t>10</w:t>
      </w:r>
      <w:r w:rsidRPr="00AC03B9">
        <w:rPr>
          <w:vertAlign w:val="superscript"/>
        </w:rPr>
        <w:t>–18</w:t>
      </w:r>
      <w:r w:rsidRPr="00AC03B9">
        <w:t xml:space="preserve"> Кл, </w:t>
      </w:r>
      <w:r w:rsidRPr="00AC03B9">
        <w:br/>
        <w:t>а объём капельки равен 2</w:t>
      </w:r>
      <w:r w:rsidRPr="00AC03B9">
        <w:sym w:font="Symbol" w:char="F0D7"/>
      </w:r>
      <w:r w:rsidRPr="00AC03B9">
        <w:t>10</w:t>
      </w:r>
      <w:r w:rsidRPr="00AC03B9">
        <w:rPr>
          <w:vertAlign w:val="superscript"/>
        </w:rPr>
        <w:t>–18</w:t>
      </w:r>
      <w:r w:rsidRPr="00AC03B9">
        <w:t xml:space="preserve"> м</w:t>
      </w:r>
      <w:r w:rsidRPr="00AC03B9">
        <w:rPr>
          <w:vertAlign w:val="superscript"/>
        </w:rPr>
        <w:t>3</w:t>
      </w:r>
      <w:r w:rsidRPr="00AC03B9">
        <w:t>?</w:t>
      </w:r>
    </w:p>
    <w:p w14:paraId="4C8E0EAD" w14:textId="77777777" w:rsidR="00D17823" w:rsidRPr="00AC03B9" w:rsidRDefault="00D17823" w:rsidP="00D17823">
      <w:pPr>
        <w:rPr>
          <w:sz w:val="2"/>
        </w:rPr>
      </w:pPr>
    </w:p>
    <w:p w14:paraId="00D5D7BF" w14:textId="77777777" w:rsidR="00D17823" w:rsidRPr="00AC03B9" w:rsidRDefault="00D17823" w:rsidP="00D17823">
      <w:pPr>
        <w:keepNext/>
        <w:rPr>
          <w:b/>
          <w:sz w:val="8"/>
        </w:rPr>
      </w:pPr>
    </w:p>
    <w:p w14:paraId="26C26626" w14:textId="77777777" w:rsidR="00D17823" w:rsidRPr="00AC03B9" w:rsidRDefault="00D17823" w:rsidP="00D17823"/>
    <w:p w14:paraId="0AD57648" w14:textId="77777777" w:rsidR="00D17823" w:rsidRPr="00AC03B9" w:rsidRDefault="00D17823" w:rsidP="00D17823">
      <w:pPr>
        <w:spacing w:line="20" w:lineRule="auto"/>
        <w:rPr>
          <w:sz w:val="2"/>
          <w:szCs w:val="20"/>
        </w:rPr>
      </w:pPr>
      <w:bookmarkStart w:id="4" w:name="OLE_LINK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54"/>
        <w:gridCol w:w="41"/>
        <w:gridCol w:w="1050"/>
      </w:tblGrid>
      <w:tr w:rsidR="00D17823" w:rsidRPr="00AC03B9" w14:paraId="14FA002F" w14:textId="77777777" w:rsidTr="00D17823">
        <w:tc>
          <w:tcPr>
            <w:tcW w:w="9345" w:type="dxa"/>
            <w:gridSpan w:val="3"/>
            <w:tcBorders>
              <w:top w:val="single" w:sz="4" w:space="0" w:color="auto"/>
              <w:left w:val="single" w:sz="4" w:space="0" w:color="auto"/>
              <w:bottom w:val="single" w:sz="4" w:space="0" w:color="auto"/>
              <w:right w:val="single" w:sz="4" w:space="0" w:color="auto"/>
            </w:tcBorders>
          </w:tcPr>
          <w:p w14:paraId="3A276928" w14:textId="77777777" w:rsidR="00D17823" w:rsidRPr="00AC03B9" w:rsidRDefault="00D17823" w:rsidP="000770BC">
            <w:pPr>
              <w:jc w:val="center"/>
            </w:pPr>
            <w:r w:rsidRPr="00AC03B9">
              <w:t>Возможное решение</w:t>
            </w:r>
          </w:p>
        </w:tc>
      </w:tr>
      <w:tr w:rsidR="00D17823" w:rsidRPr="00AC03B9" w14:paraId="69B1050E" w14:textId="77777777" w:rsidTr="00D17823">
        <w:tc>
          <w:tcPr>
            <w:tcW w:w="9345" w:type="dxa"/>
            <w:gridSpan w:val="3"/>
            <w:tcBorders>
              <w:top w:val="single" w:sz="4" w:space="0" w:color="auto"/>
              <w:left w:val="single" w:sz="4" w:space="0" w:color="auto"/>
              <w:bottom w:val="single" w:sz="4" w:space="0" w:color="auto"/>
              <w:right w:val="single" w:sz="4" w:space="0" w:color="auto"/>
            </w:tcBorders>
          </w:tcPr>
          <w:p w14:paraId="55E5C25F" w14:textId="77777777" w:rsidR="00D17823" w:rsidRPr="00AC03B9" w:rsidRDefault="00D17823" w:rsidP="000770BC">
            <w:r w:rsidRPr="00AC03B9">
              <w:t>1. Заряженная капелька ртути будет находиться в покое, если сила тяжести уравновешивается силой, действующей со стороны электрического поля:</w:t>
            </w:r>
          </w:p>
          <w:p w14:paraId="6A5E924C" w14:textId="77777777" w:rsidR="00D17823" w:rsidRPr="00AC03B9" w:rsidRDefault="00D17823" w:rsidP="000770BC">
            <w:pPr>
              <w:jc w:val="center"/>
            </w:pPr>
            <w:r w:rsidRPr="00AC03B9">
              <w:rPr>
                <w:position w:val="-10"/>
              </w:rPr>
              <w:t xml:space="preserve">                 </w:t>
            </w:r>
            <w:r w:rsidRPr="00AC03B9">
              <w:rPr>
                <w:position w:val="-12"/>
              </w:rPr>
              <w:object w:dxaOrig="1080" w:dyaOrig="360" w14:anchorId="213DBE2A">
                <v:shape id="_x0000_i1071" type="#_x0000_t75" style="width:54pt;height:18.75pt" o:ole="">
                  <v:imagedata r:id="rId112" o:title=""/>
                </v:shape>
                <o:OLEObject Type="Embed" ProgID="Equation.DSMT4" ShapeID="_x0000_i1071" DrawAspect="Content" ObjectID="_1740380630" r:id="rId113"/>
              </w:object>
            </w:r>
            <w:r w:rsidRPr="00AC03B9">
              <w:t xml:space="preserve">                         (1)</w:t>
            </w:r>
          </w:p>
          <w:p w14:paraId="491F5B01" w14:textId="77777777" w:rsidR="00D17823" w:rsidRPr="00AC03B9" w:rsidRDefault="00D17823" w:rsidP="000770BC">
            <w:r w:rsidRPr="00AC03B9">
              <w:t xml:space="preserve">2. Напряжённость электростатического поля в конденсаторе связана </w:t>
            </w:r>
            <w:r w:rsidRPr="00AC03B9">
              <w:br/>
              <w:t>с разностью потенциалов и расстоянием между пластинами соотношением</w:t>
            </w:r>
          </w:p>
          <w:p w14:paraId="52F316B2" w14:textId="77777777" w:rsidR="00D17823" w:rsidRPr="00AC03B9" w:rsidRDefault="00D17823" w:rsidP="000770BC">
            <w:pPr>
              <w:jc w:val="center"/>
            </w:pPr>
            <w:r w:rsidRPr="00AC03B9">
              <w:rPr>
                <w:i/>
                <w:iCs/>
              </w:rPr>
              <w:t xml:space="preserve">                  </w:t>
            </w:r>
            <w:r w:rsidRPr="00AC03B9">
              <w:rPr>
                <w:i/>
                <w:iCs/>
                <w:lang w:val="en-US"/>
              </w:rPr>
              <w:t>E</w:t>
            </w:r>
            <w:r w:rsidRPr="00AC03B9">
              <w:t xml:space="preserve"> = </w:t>
            </w:r>
            <w:r w:rsidRPr="00AC03B9">
              <w:rPr>
                <w:position w:val="-24"/>
              </w:rPr>
              <w:object w:dxaOrig="460" w:dyaOrig="680" w14:anchorId="58B508C7">
                <v:shape id="_x0000_i1072" type="#_x0000_t75" style="width:23.25pt;height:33.75pt" o:ole="">
                  <v:imagedata r:id="rId114" o:title=""/>
                </v:shape>
                <o:OLEObject Type="Embed" ProgID="Equation.DSMT4" ShapeID="_x0000_i1072" DrawAspect="Content" ObjectID="_1740380631" r:id="rId115"/>
              </w:object>
            </w:r>
            <w:r w:rsidRPr="00AC03B9">
              <w:t>.                          (2)</w:t>
            </w:r>
          </w:p>
          <w:p w14:paraId="52BA82A1" w14:textId="77777777" w:rsidR="00D17823" w:rsidRPr="00AC03B9" w:rsidRDefault="00D17823" w:rsidP="000770BC">
            <w:r w:rsidRPr="00AC03B9">
              <w:t>3. Массу капельки найдём из формулы</w:t>
            </w:r>
          </w:p>
          <w:p w14:paraId="58323DC4" w14:textId="77777777" w:rsidR="00D17823" w:rsidRPr="00AC03B9" w:rsidRDefault="00D17823" w:rsidP="000770BC">
            <w:pPr>
              <w:jc w:val="center"/>
            </w:pPr>
            <w:r w:rsidRPr="00AC03B9">
              <w:t xml:space="preserve">                         </w:t>
            </w:r>
            <w:r w:rsidRPr="00AC03B9">
              <w:rPr>
                <w:position w:val="-12"/>
              </w:rPr>
              <w:object w:dxaOrig="960" w:dyaOrig="360" w14:anchorId="341EAAFC">
                <v:shape id="_x0000_i1073" type="#_x0000_t75" style="width:48pt;height:18.75pt" o:ole="">
                  <v:imagedata r:id="rId116" o:title=""/>
                </v:shape>
                <o:OLEObject Type="Embed" ProgID="Equation.DSMT4" ShapeID="_x0000_i1073" DrawAspect="Content" ObjectID="_1740380632" r:id="rId117"/>
              </w:object>
            </w:r>
            <w:r w:rsidRPr="00AC03B9">
              <w:t xml:space="preserve">                    (3)</w:t>
            </w:r>
          </w:p>
          <w:p w14:paraId="1A787BE5" w14:textId="77777777" w:rsidR="00D17823" w:rsidRPr="00AC03B9" w:rsidRDefault="00D17823" w:rsidP="000770BC">
            <w:r w:rsidRPr="00AC03B9">
              <w:t xml:space="preserve">где </w:t>
            </w:r>
            <w:r w:rsidRPr="00AC03B9">
              <w:rPr>
                <w:position w:val="-12"/>
              </w:rPr>
              <w:object w:dxaOrig="200" w:dyaOrig="300" w14:anchorId="17926695">
                <v:shape id="_x0000_i1074" type="#_x0000_t75" style="width:9pt;height:15pt" o:ole="">
                  <v:imagedata r:id="rId118" o:title=""/>
                </v:shape>
                <o:OLEObject Type="Embed" ProgID="Equation.DSMT4" ShapeID="_x0000_i1074" DrawAspect="Content" ObjectID="_1740380633" r:id="rId119"/>
              </w:object>
            </w:r>
            <w:r w:rsidRPr="00AC03B9">
              <w:t xml:space="preserve"> – плотность ртути, </w:t>
            </w:r>
            <w:r w:rsidRPr="00AC03B9">
              <w:rPr>
                <w:position w:val="-6"/>
                <w:lang w:val="en-US"/>
              </w:rPr>
              <w:object w:dxaOrig="260" w:dyaOrig="300" w14:anchorId="66761E38">
                <v:shape id="_x0000_i1075" type="#_x0000_t75" style="width:12.75pt;height:15pt" o:ole="">
                  <v:imagedata r:id="rId120" o:title=""/>
                </v:shape>
                <o:OLEObject Type="Embed" ProgID="Equation.DSMT4" ShapeID="_x0000_i1075" DrawAspect="Content" ObjectID="_1740380634" r:id="rId121"/>
              </w:object>
            </w:r>
            <w:r w:rsidRPr="00AC03B9">
              <w:t xml:space="preserve"> – объём капельки.</w:t>
            </w:r>
          </w:p>
          <w:p w14:paraId="1B35C50E" w14:textId="77777777" w:rsidR="00D17823" w:rsidRPr="00AC03B9" w:rsidRDefault="00D17823" w:rsidP="000770BC">
            <w:r w:rsidRPr="00AC03B9">
              <w:lastRenderedPageBreak/>
              <w:t>4. Из уравнений (1), (2) и (3) получаем:</w:t>
            </w:r>
          </w:p>
          <w:p w14:paraId="78D55AC9" w14:textId="77777777" w:rsidR="00D17823" w:rsidRPr="00AC03B9" w:rsidRDefault="00D17823" w:rsidP="000770BC">
            <w:r w:rsidRPr="00AC03B9">
              <w:rPr>
                <w:position w:val="-36"/>
              </w:rPr>
              <w:object w:dxaOrig="6260" w:dyaOrig="880" w14:anchorId="5C723E1B">
                <v:shape id="_x0000_i1076" type="#_x0000_t75" style="width:312pt;height:44.25pt" o:ole="">
                  <v:imagedata r:id="rId122" o:title=""/>
                </v:shape>
                <o:OLEObject Type="Embed" ProgID="Equation.DSMT4" ShapeID="_x0000_i1076" DrawAspect="Content" ObjectID="_1740380635" r:id="rId123"/>
              </w:object>
            </w:r>
            <w:r w:rsidRPr="00AC03B9">
              <w:t>.</w:t>
            </w:r>
          </w:p>
          <w:p w14:paraId="2C08D3C5" w14:textId="77777777" w:rsidR="00D17823" w:rsidRPr="00AC03B9" w:rsidRDefault="00D17823" w:rsidP="000770BC">
            <w:r w:rsidRPr="00AC03B9">
              <w:t xml:space="preserve">Ответ: </w:t>
            </w:r>
            <w:r w:rsidRPr="00AC03B9">
              <w:rPr>
                <w:position w:val="-12"/>
              </w:rPr>
              <w:object w:dxaOrig="400" w:dyaOrig="360" w14:anchorId="25C58400">
                <v:shape id="_x0000_i1077" type="#_x0000_t75" style="width:20.25pt;height:18.75pt" o:ole="">
                  <v:imagedata r:id="rId124" o:title=""/>
                </v:shape>
                <o:OLEObject Type="Embed" ProgID="Equation.DSMT4" ShapeID="_x0000_i1077" DrawAspect="Content" ObjectID="_1740380636" r:id="rId125"/>
              </w:object>
            </w:r>
            <w:r w:rsidRPr="00AC03B9">
              <w:t xml:space="preserve"> = 1 </w:t>
            </w:r>
            <w:proofErr w:type="spellStart"/>
            <w:r w:rsidRPr="00AC03B9">
              <w:t>кВ</w:t>
            </w:r>
            <w:proofErr w:type="spellEnd"/>
          </w:p>
        </w:tc>
      </w:tr>
      <w:tr w:rsidR="00D17823" w:rsidRPr="00AC03B9" w14:paraId="1FFDF7FC" w14:textId="77777777" w:rsidTr="00D17823">
        <w:tc>
          <w:tcPr>
            <w:tcW w:w="8295" w:type="dxa"/>
            <w:gridSpan w:val="2"/>
            <w:tcBorders>
              <w:top w:val="single" w:sz="4" w:space="0" w:color="auto"/>
              <w:left w:val="single" w:sz="4" w:space="0" w:color="auto"/>
              <w:bottom w:val="single" w:sz="4" w:space="0" w:color="auto"/>
              <w:right w:val="single" w:sz="4" w:space="0" w:color="auto"/>
            </w:tcBorders>
          </w:tcPr>
          <w:p w14:paraId="471BD7C8" w14:textId="77777777" w:rsidR="00D17823" w:rsidRPr="00AC03B9" w:rsidRDefault="00D17823" w:rsidP="000770BC">
            <w:pPr>
              <w:jc w:val="center"/>
            </w:pPr>
            <w:r w:rsidRPr="00AC03B9">
              <w:lastRenderedPageBreak/>
              <w:t>Критерии оценивания выполнения задания</w:t>
            </w:r>
          </w:p>
        </w:tc>
        <w:tc>
          <w:tcPr>
            <w:tcW w:w="1050" w:type="dxa"/>
            <w:tcBorders>
              <w:top w:val="single" w:sz="4" w:space="0" w:color="auto"/>
              <w:left w:val="single" w:sz="4" w:space="0" w:color="auto"/>
              <w:bottom w:val="single" w:sz="4" w:space="0" w:color="auto"/>
              <w:right w:val="single" w:sz="4" w:space="0" w:color="auto"/>
            </w:tcBorders>
          </w:tcPr>
          <w:p w14:paraId="1231EA80" w14:textId="77777777" w:rsidR="00D17823" w:rsidRPr="00AC03B9" w:rsidRDefault="00D17823" w:rsidP="000770BC">
            <w:pPr>
              <w:jc w:val="center"/>
            </w:pPr>
            <w:r w:rsidRPr="00AC03B9">
              <w:t>Баллы</w:t>
            </w:r>
          </w:p>
        </w:tc>
      </w:tr>
      <w:tr w:rsidR="00D17823" w:rsidRPr="00AC03B9" w14:paraId="23776162" w14:textId="77777777" w:rsidTr="00D17823">
        <w:tc>
          <w:tcPr>
            <w:tcW w:w="8295" w:type="dxa"/>
            <w:gridSpan w:val="2"/>
            <w:tcBorders>
              <w:top w:val="single" w:sz="4" w:space="0" w:color="auto"/>
              <w:left w:val="single" w:sz="4" w:space="0" w:color="auto"/>
              <w:bottom w:val="single" w:sz="4" w:space="0" w:color="auto"/>
              <w:right w:val="single" w:sz="4" w:space="0" w:color="auto"/>
            </w:tcBorders>
          </w:tcPr>
          <w:p w14:paraId="6D1F3CF6" w14:textId="77777777" w:rsidR="00D17823" w:rsidRPr="00AC03B9" w:rsidRDefault="00D17823" w:rsidP="000770BC">
            <w:r w:rsidRPr="00AC03B9">
              <w:t>Приведено полное решение, включающее следующие элементы:</w:t>
            </w:r>
          </w:p>
          <w:p w14:paraId="62728EF8" w14:textId="69AD3D0A" w:rsidR="00D17823" w:rsidRPr="00AC03B9" w:rsidRDefault="00D17823" w:rsidP="000770BC">
            <w:r w:rsidRPr="00AC03B9">
              <w:rPr>
                <w:lang w:val="en-US"/>
              </w:rPr>
              <w:t>I</w:t>
            </w:r>
            <w:r w:rsidRPr="00AC03B9">
              <w:t xml:space="preserve">) записаны положения теории и физические законы, закономерности, </w:t>
            </w:r>
            <w:r w:rsidRPr="00AC03B9">
              <w:rPr>
                <w:u w:val="single"/>
              </w:rPr>
              <w:t>применение которых необходимо</w:t>
            </w:r>
            <w:r w:rsidRPr="00AC03B9">
              <w:t xml:space="preserve"> для решения задачи выбранным способом </w:t>
            </w:r>
            <w:r w:rsidRPr="00AC03B9">
              <w:rPr>
                <w:bCs/>
              </w:rPr>
              <w:t xml:space="preserve">(в данном случае:  </w:t>
            </w:r>
            <w:r w:rsidRPr="00AC03B9">
              <w:rPr>
                <w:i/>
              </w:rPr>
              <w:t>условие равновесия, связь напряжённости электростатического поля с разностью потенциалов и расстоянием между пластинами конденсатора, формула плотности</w:t>
            </w:r>
            <w:r w:rsidRPr="00AC03B9">
              <w:rPr>
                <w:bCs/>
              </w:rPr>
              <w:t>)</w:t>
            </w:r>
            <w:r w:rsidRPr="00AC03B9">
              <w:t>;</w:t>
            </w:r>
          </w:p>
          <w:p w14:paraId="5FE3A59F" w14:textId="77777777" w:rsidR="00D17823" w:rsidRPr="00AC03B9" w:rsidRDefault="00D17823" w:rsidP="000770BC">
            <w:pPr>
              <w:tabs>
                <w:tab w:val="left" w:pos="709"/>
              </w:tabs>
            </w:pPr>
            <w:r w:rsidRPr="00AC03B9">
              <w:rPr>
                <w:lang w:val="en-US"/>
              </w:rPr>
              <w:t>II</w:t>
            </w:r>
            <w:r w:rsidRPr="00AC03B9">
              <w:t>) описаны все вновь вводимые в решении буквенные обозначения физических величин (</w:t>
            </w:r>
            <w:r w:rsidRPr="00AC03B9">
              <w:rPr>
                <w:i/>
              </w:rPr>
              <w:t xml:space="preserve">за исключением обозначений </w:t>
            </w:r>
            <w:r w:rsidRPr="00AC03B9">
              <w:rPr>
                <w:i/>
                <w:spacing w:val="-4"/>
              </w:rPr>
              <w:t>констант, указанных в варианте КИМ, обозначений, используемых</w:t>
            </w:r>
            <w:r w:rsidRPr="00AC03B9">
              <w:rPr>
                <w:i/>
              </w:rPr>
              <w:t xml:space="preserve"> </w:t>
            </w:r>
            <w:r w:rsidRPr="00AC03B9">
              <w:rPr>
                <w:i/>
                <w:spacing w:val="-6"/>
              </w:rPr>
              <w:t>в условии задачи, и стандартных обозначений величин, используемых</w:t>
            </w:r>
            <w:r w:rsidRPr="00AC03B9">
              <w:rPr>
                <w:i/>
              </w:rPr>
              <w:t xml:space="preserve"> при написании физических законов</w:t>
            </w:r>
            <w:r w:rsidRPr="00AC03B9">
              <w:t xml:space="preserve">); </w:t>
            </w:r>
          </w:p>
          <w:p w14:paraId="3B55A352" w14:textId="77777777" w:rsidR="00D17823" w:rsidRPr="00AC03B9" w:rsidRDefault="00D17823" w:rsidP="000770BC">
            <w:pPr>
              <w:tabs>
                <w:tab w:val="left" w:pos="709"/>
              </w:tabs>
            </w:pPr>
            <w:r w:rsidRPr="00AC03B9">
              <w:rPr>
                <w:lang w:val="en-US"/>
              </w:rPr>
              <w:t>III</w:t>
            </w:r>
            <w:r w:rsidRPr="00AC03B9">
              <w:t>) представлены необходимые математические преобразования</w:t>
            </w:r>
            <w:r w:rsidRPr="00AC03B9">
              <w:br/>
              <w:t>и расчёты (подстановка числовых данных в конечную формулу), приводящие к правильному числовому ответу (допускается решение «по частям» с промежуточными вычислениями);</w:t>
            </w:r>
          </w:p>
          <w:p w14:paraId="5F676378" w14:textId="77777777" w:rsidR="00D17823" w:rsidRPr="00AC03B9" w:rsidRDefault="00D17823" w:rsidP="000770BC">
            <w:r w:rsidRPr="00AC03B9">
              <w:rPr>
                <w:lang w:val="en-US"/>
              </w:rPr>
              <w:t>IV</w:t>
            </w:r>
            <w:r w:rsidRPr="00AC03B9">
              <w:t>) представлен правильный ответ с указанием единиц измерения искомой величины</w:t>
            </w:r>
          </w:p>
        </w:tc>
        <w:tc>
          <w:tcPr>
            <w:tcW w:w="1050" w:type="dxa"/>
            <w:tcBorders>
              <w:top w:val="single" w:sz="4" w:space="0" w:color="auto"/>
              <w:left w:val="single" w:sz="4" w:space="0" w:color="auto"/>
              <w:bottom w:val="single" w:sz="4" w:space="0" w:color="auto"/>
              <w:right w:val="single" w:sz="4" w:space="0" w:color="auto"/>
            </w:tcBorders>
          </w:tcPr>
          <w:p w14:paraId="1C5FD4E7" w14:textId="1B0E19D0" w:rsidR="00D17823" w:rsidRPr="00AC03B9" w:rsidRDefault="00E11101" w:rsidP="000770BC">
            <w:pPr>
              <w:jc w:val="center"/>
            </w:pPr>
            <w:r>
              <w:t>2</w:t>
            </w:r>
          </w:p>
        </w:tc>
      </w:tr>
      <w:tr w:rsidR="00D17823" w:rsidRPr="00AC03B9" w14:paraId="2738CD37" w14:textId="77777777" w:rsidTr="00D17823">
        <w:tblPrEx>
          <w:tblLook w:val="04A0" w:firstRow="1" w:lastRow="0" w:firstColumn="1" w:lastColumn="0" w:noHBand="0" w:noVBand="1"/>
        </w:tblPrEx>
        <w:tc>
          <w:tcPr>
            <w:tcW w:w="8254" w:type="dxa"/>
            <w:tcBorders>
              <w:top w:val="single" w:sz="4" w:space="0" w:color="auto"/>
              <w:left w:val="single" w:sz="4" w:space="0" w:color="auto"/>
              <w:bottom w:val="single" w:sz="4" w:space="0" w:color="auto"/>
              <w:right w:val="single" w:sz="4" w:space="0" w:color="auto"/>
            </w:tcBorders>
          </w:tcPr>
          <w:p w14:paraId="545AFA7F" w14:textId="77777777" w:rsidR="00D17823" w:rsidRPr="00AC03B9" w:rsidRDefault="00D17823" w:rsidP="000770BC">
            <w:r w:rsidRPr="00AC03B9">
              <w:t>Правильно записаны все необходимые положения теории, физические законы, закономерности,</w:t>
            </w:r>
            <w:r w:rsidRPr="00AC03B9">
              <w:rPr>
                <w:bCs/>
                <w:i/>
              </w:rPr>
              <w:t xml:space="preserve"> </w:t>
            </w:r>
            <w:r w:rsidRPr="00AC03B9">
              <w:rPr>
                <w:bCs/>
              </w:rPr>
              <w:t>и</w:t>
            </w:r>
            <w:r w:rsidRPr="00AC03B9">
              <w:rPr>
                <w:bCs/>
                <w:i/>
              </w:rPr>
              <w:t xml:space="preserve"> </w:t>
            </w:r>
            <w:r w:rsidRPr="00AC03B9">
              <w:t>проведены преобразования, направленные на решение задачи, но имеется один или несколько из следующих недостатков.</w:t>
            </w:r>
          </w:p>
          <w:p w14:paraId="4148CA01" w14:textId="77777777" w:rsidR="00D17823" w:rsidRPr="00AC03B9" w:rsidRDefault="00D17823" w:rsidP="000770BC">
            <w:pPr>
              <w:tabs>
                <w:tab w:val="left" w:pos="709"/>
                <w:tab w:val="left" w:pos="993"/>
              </w:tabs>
            </w:pPr>
            <w:r w:rsidRPr="00AC03B9">
              <w:t xml:space="preserve">Записи, соответствующие пункту II, представлены не в полном объёме или отсутствуют. </w:t>
            </w:r>
          </w:p>
          <w:p w14:paraId="207A6979" w14:textId="77777777" w:rsidR="00D17823" w:rsidRPr="00AC03B9" w:rsidRDefault="00D17823" w:rsidP="000770BC">
            <w:pPr>
              <w:ind w:left="34"/>
              <w:jc w:val="center"/>
            </w:pPr>
            <w:r w:rsidRPr="00AC03B9">
              <w:t>И (ИЛИ)</w:t>
            </w:r>
          </w:p>
          <w:p w14:paraId="132D0A05" w14:textId="77777777" w:rsidR="00D17823" w:rsidRPr="00AC03B9" w:rsidRDefault="00D17823" w:rsidP="000770BC">
            <w:pPr>
              <w:tabs>
                <w:tab w:val="left" w:pos="-2410"/>
              </w:tabs>
              <w:ind w:left="34"/>
            </w:pPr>
            <w:r w:rsidRPr="00AC03B9">
              <w:t>В решении имеются лишние записи, не входящие в решение, которые не отделены от решения и не зачёркнуты.</w:t>
            </w:r>
          </w:p>
          <w:p w14:paraId="41E62B19" w14:textId="77777777" w:rsidR="00D17823" w:rsidRPr="00AC03B9" w:rsidRDefault="00D17823" w:rsidP="000770BC">
            <w:pPr>
              <w:ind w:left="34"/>
              <w:jc w:val="center"/>
            </w:pPr>
            <w:r w:rsidRPr="00AC03B9">
              <w:t>И (ИЛИ)</w:t>
            </w:r>
          </w:p>
          <w:p w14:paraId="36102A49" w14:textId="77777777" w:rsidR="00D17823" w:rsidRPr="00AC03B9" w:rsidRDefault="00D17823" w:rsidP="000770BC">
            <w:r w:rsidRPr="00AC03B9">
              <w:t xml:space="preserve">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 </w:t>
            </w:r>
          </w:p>
          <w:p w14:paraId="253301F2" w14:textId="77777777" w:rsidR="00D17823" w:rsidRPr="00AC03B9" w:rsidRDefault="00D17823" w:rsidP="000770BC">
            <w:pPr>
              <w:ind w:left="34"/>
              <w:jc w:val="center"/>
            </w:pPr>
            <w:r w:rsidRPr="00AC03B9">
              <w:t>И (ИЛИ)</w:t>
            </w:r>
          </w:p>
          <w:p w14:paraId="30DE6912" w14:textId="77777777" w:rsidR="00D17823" w:rsidRPr="00AC03B9" w:rsidRDefault="00D17823" w:rsidP="000770BC">
            <w:pPr>
              <w:tabs>
                <w:tab w:val="left" w:pos="0"/>
                <w:tab w:val="left" w:pos="993"/>
              </w:tabs>
            </w:pPr>
            <w:r w:rsidRPr="00AC03B9">
              <w:t xml:space="preserve">Отсутствует пункт </w:t>
            </w:r>
            <w:r w:rsidRPr="00AC03B9">
              <w:rPr>
                <w:lang w:val="en-US"/>
              </w:rPr>
              <w:t>IV</w:t>
            </w:r>
            <w:r w:rsidRPr="00AC03B9">
              <w:t xml:space="preserve">, или в нём допущена ошибка (в том числе </w:t>
            </w:r>
            <w:r w:rsidRPr="00AC03B9">
              <w:br/>
              <w:t>в записи измерения величины)</w:t>
            </w:r>
          </w:p>
        </w:tc>
        <w:tc>
          <w:tcPr>
            <w:tcW w:w="1091" w:type="dxa"/>
            <w:gridSpan w:val="2"/>
            <w:tcBorders>
              <w:top w:val="single" w:sz="4" w:space="0" w:color="auto"/>
              <w:left w:val="single" w:sz="4" w:space="0" w:color="auto"/>
              <w:bottom w:val="single" w:sz="4" w:space="0" w:color="auto"/>
              <w:right w:val="single" w:sz="4" w:space="0" w:color="auto"/>
            </w:tcBorders>
          </w:tcPr>
          <w:p w14:paraId="5F71AE4E" w14:textId="77777777" w:rsidR="00D17823" w:rsidRPr="00AC03B9" w:rsidRDefault="00D17823" w:rsidP="000770BC">
            <w:pPr>
              <w:jc w:val="center"/>
            </w:pPr>
            <w:r w:rsidRPr="00AC03B9">
              <w:t>1</w:t>
            </w:r>
          </w:p>
        </w:tc>
      </w:tr>
      <w:tr w:rsidR="00D17823" w:rsidRPr="00AC03B9" w14:paraId="2F61A7C3" w14:textId="77777777" w:rsidTr="00D17823">
        <w:tblPrEx>
          <w:tblLook w:val="04A0" w:firstRow="1" w:lastRow="0" w:firstColumn="1" w:lastColumn="0" w:noHBand="0" w:noVBand="1"/>
        </w:tblPrEx>
        <w:tc>
          <w:tcPr>
            <w:tcW w:w="8254" w:type="dxa"/>
            <w:tcBorders>
              <w:top w:val="single" w:sz="4" w:space="0" w:color="auto"/>
              <w:left w:val="single" w:sz="4" w:space="0" w:color="auto"/>
              <w:bottom w:val="single" w:sz="4" w:space="0" w:color="auto"/>
              <w:right w:val="single" w:sz="4" w:space="0" w:color="auto"/>
            </w:tcBorders>
          </w:tcPr>
          <w:p w14:paraId="49257984" w14:textId="77777777" w:rsidR="00D17823" w:rsidRPr="00AC03B9" w:rsidRDefault="00D17823" w:rsidP="000770BC">
            <w:pPr>
              <w:rPr>
                <w:iCs/>
              </w:rPr>
            </w:pPr>
            <w:r w:rsidRPr="00AC03B9">
              <w:rPr>
                <w:iCs/>
              </w:rPr>
              <w:t>Все случаи решения, которые не соответствуют вышеуказанным критериям выставления оценок в 1 или 2 балла</w:t>
            </w:r>
          </w:p>
        </w:tc>
        <w:tc>
          <w:tcPr>
            <w:tcW w:w="1091" w:type="dxa"/>
            <w:gridSpan w:val="2"/>
            <w:tcBorders>
              <w:top w:val="single" w:sz="4" w:space="0" w:color="auto"/>
              <w:left w:val="single" w:sz="4" w:space="0" w:color="auto"/>
              <w:bottom w:val="single" w:sz="4" w:space="0" w:color="auto"/>
              <w:right w:val="single" w:sz="4" w:space="0" w:color="auto"/>
            </w:tcBorders>
          </w:tcPr>
          <w:p w14:paraId="3DB3A22F" w14:textId="77777777" w:rsidR="00D17823" w:rsidRPr="00AC03B9" w:rsidRDefault="00D17823" w:rsidP="000770BC">
            <w:pPr>
              <w:jc w:val="center"/>
            </w:pPr>
            <w:r w:rsidRPr="00AC03B9">
              <w:t>0</w:t>
            </w:r>
          </w:p>
        </w:tc>
      </w:tr>
      <w:tr w:rsidR="00D17823" w:rsidRPr="00AC03B9" w14:paraId="77FDF783" w14:textId="77777777" w:rsidTr="00D17823">
        <w:tblPrEx>
          <w:tblLook w:val="04A0" w:firstRow="1" w:lastRow="0" w:firstColumn="1" w:lastColumn="0" w:noHBand="0" w:noVBand="1"/>
        </w:tblPrEx>
        <w:tc>
          <w:tcPr>
            <w:tcW w:w="8254" w:type="dxa"/>
            <w:tcBorders>
              <w:top w:val="single" w:sz="4" w:space="0" w:color="auto"/>
              <w:left w:val="single" w:sz="4" w:space="0" w:color="auto"/>
              <w:bottom w:val="single" w:sz="4" w:space="0" w:color="auto"/>
              <w:right w:val="single" w:sz="4" w:space="0" w:color="auto"/>
            </w:tcBorders>
          </w:tcPr>
          <w:p w14:paraId="506DB0A4" w14:textId="77777777" w:rsidR="00D17823" w:rsidRPr="00AC03B9" w:rsidRDefault="00D17823" w:rsidP="000770BC">
            <w:pPr>
              <w:snapToGrid w:val="0"/>
              <w:jc w:val="right"/>
              <w:rPr>
                <w:i/>
                <w:iCs/>
              </w:rPr>
            </w:pPr>
            <w:r w:rsidRPr="00AC03B9">
              <w:rPr>
                <w:i/>
                <w:iCs/>
              </w:rPr>
              <w:t>Максимальный балл</w:t>
            </w:r>
          </w:p>
        </w:tc>
        <w:tc>
          <w:tcPr>
            <w:tcW w:w="1091" w:type="dxa"/>
            <w:gridSpan w:val="2"/>
            <w:tcBorders>
              <w:top w:val="single" w:sz="4" w:space="0" w:color="auto"/>
              <w:left w:val="single" w:sz="4" w:space="0" w:color="auto"/>
              <w:bottom w:val="single" w:sz="4" w:space="0" w:color="auto"/>
              <w:right w:val="single" w:sz="4" w:space="0" w:color="auto"/>
            </w:tcBorders>
          </w:tcPr>
          <w:p w14:paraId="1B1E6463" w14:textId="77777777" w:rsidR="00D17823" w:rsidRPr="00AC03B9" w:rsidRDefault="00D17823" w:rsidP="000770BC">
            <w:pPr>
              <w:jc w:val="center"/>
              <w:rPr>
                <w:i/>
              </w:rPr>
            </w:pPr>
            <w:r w:rsidRPr="00AC03B9">
              <w:rPr>
                <w:i/>
              </w:rPr>
              <w:t>2</w:t>
            </w:r>
          </w:p>
        </w:tc>
      </w:tr>
    </w:tbl>
    <w:p w14:paraId="35DFC0AC" w14:textId="4A14FB83" w:rsidR="00D17823" w:rsidRDefault="00D17823" w:rsidP="00D17823"/>
    <w:p w14:paraId="2201AFFA" w14:textId="35C8C610" w:rsidR="00E11101" w:rsidRDefault="00E11101" w:rsidP="00D17823"/>
    <w:p w14:paraId="72632F26" w14:textId="6214AEC0" w:rsidR="00E11101" w:rsidRDefault="00E11101" w:rsidP="00D17823"/>
    <w:p w14:paraId="4E80F5A8" w14:textId="77777777" w:rsidR="00E11101" w:rsidRPr="00AC03B9" w:rsidRDefault="00E11101" w:rsidP="00D17823"/>
    <w:p w14:paraId="02C8839D" w14:textId="77777777" w:rsidR="003A025E" w:rsidRPr="00AC03B9" w:rsidRDefault="003A025E" w:rsidP="00D17823"/>
    <w:bookmarkEnd w:id="4"/>
    <w:p w14:paraId="20F21260" w14:textId="77777777" w:rsidR="00787B5B" w:rsidRPr="00AC03B9" w:rsidRDefault="00787B5B" w:rsidP="00787B5B">
      <w:pPr>
        <w:rPr>
          <w:sz w:val="8"/>
        </w:rPr>
      </w:pPr>
    </w:p>
    <w:p w14:paraId="156925FC" w14:textId="77777777" w:rsidR="00FD4F78" w:rsidRPr="00AC03B9" w:rsidRDefault="00FD4F78" w:rsidP="00FD4F78">
      <w:pPr>
        <w:rPr>
          <w:sz w:val="4"/>
          <w:lang w:val="en-US"/>
        </w:rPr>
      </w:pPr>
    </w:p>
    <w:p w14:paraId="7DE2FBF3" w14:textId="77777777" w:rsidR="00FD4F78" w:rsidRPr="00AC03B9" w:rsidRDefault="00CE0C0E" w:rsidP="00A13DC0">
      <w:pPr>
        <w:framePr w:w="623" w:vSpace="45" w:wrap="around" w:vAnchor="text" w:hAnchor="page" w:x="450" w:y="423"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7</w:t>
      </w:r>
      <w:r w:rsidR="00FD4F78" w:rsidRPr="00AC03B9">
        <w:rPr>
          <w:b/>
        </w:rPr>
        <w:br/>
      </w:r>
    </w:p>
    <w:p w14:paraId="07E89D74" w14:textId="77777777" w:rsidR="00FD4F78" w:rsidRPr="00AC03B9" w:rsidRDefault="00FD4F78" w:rsidP="00FD4F78">
      <w:pPr>
        <w:rPr>
          <w:sz w:val="2"/>
        </w:rPr>
      </w:pPr>
    </w:p>
    <w:p w14:paraId="01ED2E81" w14:textId="77777777" w:rsidR="00FD4F78" w:rsidRPr="00AC03B9" w:rsidRDefault="00FD4F78" w:rsidP="00FD4F78">
      <w:pPr>
        <w:rPr>
          <w:sz w:val="8"/>
        </w:rPr>
      </w:pPr>
    </w:p>
    <w:p w14:paraId="031DC9A8" w14:textId="77777777" w:rsidR="00CE0C0E" w:rsidRPr="00AC03B9" w:rsidRDefault="00CE0C0E" w:rsidP="00CE0C0E">
      <w:pPr>
        <w:rPr>
          <w:sz w:val="8"/>
        </w:rPr>
      </w:pPr>
    </w:p>
    <w:p w14:paraId="28CDEDC1" w14:textId="77777777" w:rsidR="00CE0C0E" w:rsidRPr="00AC03B9" w:rsidRDefault="00CE0C0E" w:rsidP="00CE0C0E">
      <w:pPr>
        <w:rPr>
          <w:sz w:val="8"/>
        </w:rPr>
      </w:pPr>
    </w:p>
    <w:p w14:paraId="7F26C6AB" w14:textId="77777777" w:rsidR="00CE0C0E" w:rsidRPr="00AC03B9" w:rsidRDefault="00CE0C0E" w:rsidP="00CE0C0E">
      <w:pPr>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406"/>
      </w:tblGrid>
      <w:tr w:rsidR="00CE0C0E" w:rsidRPr="00AC03B9" w14:paraId="61FCC948" w14:textId="77777777">
        <w:trPr>
          <w:jc w:val="right"/>
        </w:trPr>
        <w:tc>
          <w:tcPr>
            <w:tcW w:w="2406" w:type="dxa"/>
            <w:shd w:val="clear" w:color="auto" w:fill="auto"/>
          </w:tcPr>
          <w:p w14:paraId="0DA08436" w14:textId="6144C980" w:rsidR="00CE0C0E" w:rsidRPr="00AC03B9" w:rsidRDefault="009E434D">
            <w:r w:rsidRPr="00AC03B9">
              <w:rPr>
                <w:noProof/>
              </w:rPr>
              <mc:AlternateContent>
                <mc:Choice Requires="wpc">
                  <w:drawing>
                    <wp:inline distT="0" distB="0" distL="0" distR="0" wp14:anchorId="0D1295A1" wp14:editId="1D0B9AF7">
                      <wp:extent cx="1376680" cy="1388745"/>
                      <wp:effectExtent l="9525" t="0" r="4445" b="1905"/>
                      <wp:docPr id="104" name="Полотно 49"/>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145" name="Поле 714"/>
                              <wps:cNvSpPr txBox="1">
                                <a:spLocks noChangeArrowheads="1"/>
                              </wps:cNvSpPr>
                              <wps:spPr bwMode="auto">
                                <a:xfrm>
                                  <a:off x="138951" y="336096"/>
                                  <a:ext cx="273845" cy="315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BFE81C" w14:textId="77777777" w:rsidR="00CE0C0E" w:rsidRPr="00135F5A" w:rsidRDefault="00CE0C0E" w:rsidP="00CE0C0E">
                                    <w:pPr>
                                      <w:rPr>
                                        <w:vertAlign w:val="subscript"/>
                                        <w:lang w:val="en-US"/>
                                      </w:rPr>
                                    </w:pPr>
                                    <w:r>
                                      <w:rPr>
                                        <w:i/>
                                        <w:lang w:val="en-US"/>
                                      </w:rPr>
                                      <w:t>k</w:t>
                                    </w:r>
                                  </w:p>
                                </w:txbxContent>
                              </wps:txbx>
                              <wps:bodyPr rot="0" vert="horz" wrap="square" lIns="91440" tIns="45720" rIns="91440" bIns="45720" anchor="t" anchorCtr="0" upright="1">
                                <a:noAutofit/>
                              </wps:bodyPr>
                            </wps:wsp>
                            <wps:wsp>
                              <wps:cNvPr id="1146" name="Поле 715"/>
                              <wps:cNvSpPr txBox="1">
                                <a:spLocks noChangeArrowheads="1"/>
                              </wps:cNvSpPr>
                              <wps:spPr bwMode="auto">
                                <a:xfrm>
                                  <a:off x="118019" y="672313"/>
                                  <a:ext cx="353183" cy="350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742C62" w14:textId="77777777" w:rsidR="00CE0C0E" w:rsidRPr="008B3F6F" w:rsidRDefault="00CE0C0E" w:rsidP="00CE0C0E">
                                    <w:pPr>
                                      <w:rPr>
                                        <w:vertAlign w:val="subscript"/>
                                        <w:lang w:val="en-US"/>
                                      </w:rPr>
                                    </w:pPr>
                                    <w:r w:rsidRPr="008B3F6F">
                                      <w:rPr>
                                        <w:i/>
                                        <w:lang w:val="en-US"/>
                                      </w:rPr>
                                      <w:t>p</w:t>
                                    </w:r>
                                    <w:r>
                                      <w:rPr>
                                        <w:vertAlign w:val="subscript"/>
                                        <w:lang w:val="en-US"/>
                                      </w:rPr>
                                      <w:t>0</w:t>
                                    </w:r>
                                  </w:p>
                                </w:txbxContent>
                              </wps:txbx>
                              <wps:bodyPr rot="0" vert="horz" wrap="square" lIns="91440" tIns="45720" rIns="91440" bIns="45720" anchor="t" anchorCtr="0" upright="1">
                                <a:noAutofit/>
                              </wps:bodyPr>
                            </wps:wsp>
                            <wps:wsp>
                              <wps:cNvPr id="1147" name="Поле 716"/>
                              <wps:cNvSpPr txBox="1">
                                <a:spLocks noChangeArrowheads="1"/>
                              </wps:cNvSpPr>
                              <wps:spPr bwMode="auto">
                                <a:xfrm>
                                  <a:off x="817223" y="476395"/>
                                  <a:ext cx="363463" cy="30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3D8E28" w14:textId="77777777" w:rsidR="00CE0C0E" w:rsidRPr="00341725" w:rsidRDefault="00CE0C0E" w:rsidP="00CE0C0E">
                                    <w:pPr>
                                      <w:rPr>
                                        <w:vertAlign w:val="subscript"/>
                                        <w:lang w:val="en-US"/>
                                      </w:rPr>
                                    </w:pPr>
                                    <w:r w:rsidRPr="00341725">
                                      <w:rPr>
                                        <w:i/>
                                        <w:lang w:val="en-US"/>
                                      </w:rPr>
                                      <w:t>p</w:t>
                                    </w:r>
                                    <w:r>
                                      <w:rPr>
                                        <w:vertAlign w:val="subscript"/>
                                        <w:lang w:val="en-US"/>
                                      </w:rPr>
                                      <w:t>0</w:t>
                                    </w:r>
                                  </w:p>
                                </w:txbxContent>
                              </wps:txbx>
                              <wps:bodyPr rot="0" vert="horz" wrap="square" lIns="91440" tIns="45720" rIns="91440" bIns="45720" anchor="t" anchorCtr="0" upright="1">
                                <a:noAutofit/>
                              </wps:bodyPr>
                            </wps:wsp>
                            <wps:wsp>
                              <wps:cNvPr id="1148" name="Прямая соединительная линия 717"/>
                              <wps:cNvCnPr>
                                <a:cxnSpLocks noChangeShapeType="1"/>
                              </wps:cNvCnPr>
                              <wps:spPr bwMode="auto">
                                <a:xfrm>
                                  <a:off x="11913" y="310447"/>
                                  <a:ext cx="1304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49" name="Прямая соединительная линия 718"/>
                              <wps:cNvCnPr>
                                <a:cxnSpLocks noChangeShapeType="1"/>
                              </wps:cNvCnPr>
                              <wps:spPr bwMode="auto">
                                <a:xfrm>
                                  <a:off x="11913" y="985180"/>
                                  <a:ext cx="1304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50" name="Прямая соединительная линия 719"/>
                              <wps:cNvCnPr>
                                <a:cxnSpLocks noChangeShapeType="1"/>
                              </wps:cNvCnPr>
                              <wps:spPr bwMode="auto">
                                <a:xfrm>
                                  <a:off x="11913" y="310447"/>
                                  <a:ext cx="0" cy="67473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51" name="Прямоугольник 720"/>
                              <wps:cNvSpPr>
                                <a:spLocks noChangeArrowheads="1"/>
                              </wps:cNvSpPr>
                              <wps:spPr bwMode="auto">
                                <a:xfrm>
                                  <a:off x="545313" y="329566"/>
                                  <a:ext cx="85725" cy="635000"/>
                                </a:xfrm>
                                <a:prstGeom prst="rect">
                                  <a:avLst/>
                                </a:prstGeom>
                                <a:pattFill prst="smCheck">
                                  <a:fgClr>
                                    <a:srgbClr val="000000"/>
                                  </a:fgClr>
                                  <a:bgClr>
                                    <a:srgbClr val="FFFFFF"/>
                                  </a:bgClr>
                                </a:pattFill>
                                <a:ln w="25400">
                                  <a:solidFill>
                                    <a:srgbClr val="000000"/>
                                  </a:solidFill>
                                  <a:miter lim="800000"/>
                                  <a:headEnd/>
                                  <a:tailEnd/>
                                </a:ln>
                              </wps:spPr>
                              <wps:bodyPr rot="0" vert="horz" wrap="square" lIns="91440" tIns="45720" rIns="91440" bIns="45720" anchor="ctr" anchorCtr="0" upright="1">
                                <a:noAutofit/>
                              </wps:bodyPr>
                            </wps:wsp>
                            <wpg:wgp>
                              <wpg:cNvPr id="64" name="Группа 721"/>
                              <wpg:cNvGrpSpPr>
                                <a:grpSpLocks/>
                              </wpg:cNvGrpSpPr>
                              <wpg:grpSpPr bwMode="auto">
                                <a:xfrm>
                                  <a:off x="-2" y="582113"/>
                                  <a:ext cx="533400" cy="126417"/>
                                  <a:chOff x="3746500" y="536575"/>
                                  <a:chExt cx="351138" cy="126417"/>
                                </a:xfrm>
                              </wpg:grpSpPr>
                              <wps:wsp>
                                <wps:cNvPr id="65" name="Прямая соединительная линия 722"/>
                                <wps:cNvCnPr>
                                  <a:cxnSpLocks noChangeShapeType="1"/>
                                </wps:cNvCnPr>
                                <wps:spPr bwMode="auto">
                                  <a:xfrm flipV="1">
                                    <a:off x="3781425" y="536575"/>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Прямая соединительная линия 723"/>
                                <wps:cNvCnPr>
                                  <a:cxnSpLocks noChangeShapeType="1"/>
                                </wps:cNvCnPr>
                                <wps:spPr bwMode="auto">
                                  <a:xfrm>
                                    <a:off x="3816350"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Прямая соединительная линия 724"/>
                                <wps:cNvCnPr>
                                  <a:cxnSpLocks noChangeShapeType="1"/>
                                </wps:cNvCnPr>
                                <wps:spPr bwMode="auto">
                                  <a:xfrm flipV="1">
                                    <a:off x="3853163" y="539371"/>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Прямая соединительная линия 725"/>
                                <wps:cNvCnPr>
                                  <a:cxnSpLocks noChangeShapeType="1"/>
                                </wps:cNvCnPr>
                                <wps:spPr bwMode="auto">
                                  <a:xfrm flipV="1">
                                    <a:off x="3992863"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Прямая соединительная линия 726"/>
                                <wps:cNvCnPr>
                                  <a:cxnSpLocks noChangeShapeType="1"/>
                                </wps:cNvCnPr>
                                <wps:spPr bwMode="auto">
                                  <a:xfrm flipV="1">
                                    <a:off x="3923013" y="536575"/>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Прямая соединительная линия 727"/>
                                <wps:cNvCnPr>
                                  <a:cxnSpLocks noChangeShapeType="1"/>
                                </wps:cNvCnPr>
                                <wps:spPr bwMode="auto">
                                  <a:xfrm>
                                    <a:off x="3746500"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Прямая соединительная линия 38"/>
                                <wps:cNvCnPr>
                                  <a:cxnSpLocks noChangeShapeType="1"/>
                                </wps:cNvCnPr>
                                <wps:spPr bwMode="auto">
                                  <a:xfrm>
                                    <a:off x="3888088" y="539371"/>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Прямая соединительная линия 39"/>
                                <wps:cNvCnPr>
                                  <a:cxnSpLocks noChangeShapeType="1"/>
                                </wps:cNvCnPr>
                                <wps:spPr bwMode="auto">
                                  <a:xfrm>
                                    <a:off x="3957938"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Прямая соединительная линия 40"/>
                                <wps:cNvCnPr>
                                  <a:cxnSpLocks noChangeShapeType="1"/>
                                </wps:cNvCnPr>
                                <wps:spPr bwMode="auto">
                                  <a:xfrm>
                                    <a:off x="4027788" y="539371"/>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Прямая соединительная линия 41"/>
                                <wps:cNvCnPr>
                                  <a:cxnSpLocks noChangeShapeType="1"/>
                                </wps:cNvCnPr>
                                <wps:spPr bwMode="auto">
                                  <a:xfrm flipV="1">
                                    <a:off x="4062713" y="545517"/>
                                    <a:ext cx="34925" cy="117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75" name="Прямая соединительная линия 43"/>
                              <wps:cNvCnPr>
                                <a:cxnSpLocks noChangeShapeType="1"/>
                              </wps:cNvCnPr>
                              <wps:spPr bwMode="auto">
                                <a:xfrm>
                                  <a:off x="11913" y="582113"/>
                                  <a:ext cx="0" cy="6594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Прямая соединительная линия 44"/>
                              <wps:cNvCnPr>
                                <a:cxnSpLocks noChangeShapeType="1"/>
                              </wps:cNvCnPr>
                              <wps:spPr bwMode="auto">
                                <a:xfrm>
                                  <a:off x="544115" y="587358"/>
                                  <a:ext cx="0" cy="659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Прямая со стрелкой 45"/>
                              <wps:cNvCnPr>
                                <a:cxnSpLocks noChangeShapeType="1"/>
                              </wps:cNvCnPr>
                              <wps:spPr bwMode="auto">
                                <a:xfrm>
                                  <a:off x="17655" y="1201727"/>
                                  <a:ext cx="533400" cy="0"/>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78" name="Поле 46"/>
                              <wps:cNvSpPr txBox="1">
                                <a:spLocks noChangeArrowheads="1"/>
                              </wps:cNvSpPr>
                              <wps:spPr bwMode="auto">
                                <a:xfrm>
                                  <a:off x="138951" y="959668"/>
                                  <a:ext cx="394447" cy="429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5C04691" w14:textId="77777777" w:rsidR="00CE0C0E" w:rsidRPr="00B10D43" w:rsidRDefault="00CE0C0E" w:rsidP="00CE0C0E">
                                    <w:pPr>
                                      <w:rPr>
                                        <w:i/>
                                        <w:lang w:val="en-US"/>
                                      </w:rPr>
                                    </w:pPr>
                                    <w:r w:rsidRPr="00B10D43">
                                      <w:rPr>
                                        <w:i/>
                                        <w:lang w:val="en-US"/>
                                      </w:rPr>
                                      <w:t>L</w:t>
                                    </w:r>
                                  </w:p>
                                </w:txbxContent>
                              </wps:txbx>
                              <wps:bodyPr rot="0" vert="horz" wrap="square" lIns="91440" tIns="45720" rIns="91440" bIns="45720" anchor="t" anchorCtr="0" upright="1">
                                <a:noAutofit/>
                              </wps:bodyPr>
                            </wps:wsp>
                            <wps:wsp>
                              <wps:cNvPr id="79" name="Прямая соединительная линия 47"/>
                              <wps:cNvCnPr>
                                <a:cxnSpLocks noChangeShapeType="1"/>
                              </wps:cNvCnPr>
                              <wps:spPr bwMode="auto">
                                <a:xfrm flipV="1">
                                  <a:off x="631038" y="176605"/>
                                  <a:ext cx="274544" cy="299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Поле 48"/>
                              <wps:cNvSpPr txBox="1">
                                <a:spLocks noChangeArrowheads="1"/>
                              </wps:cNvSpPr>
                              <wps:spPr bwMode="auto">
                                <a:xfrm>
                                  <a:off x="839635" y="-103"/>
                                  <a:ext cx="304800" cy="30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C8C39C3" w14:textId="77777777" w:rsidR="00CE0C0E" w:rsidRPr="00B10D43" w:rsidRDefault="00CE0C0E" w:rsidP="00CE0C0E">
                                    <w:pPr>
                                      <w:rPr>
                                        <w:i/>
                                        <w:lang w:val="en-US"/>
                                      </w:rPr>
                                    </w:pPr>
                                    <w:r w:rsidRPr="00B10D43">
                                      <w:rPr>
                                        <w:i/>
                                        <w:lang w:val="en-US"/>
                                      </w:rPr>
                                      <w:t>S</w:t>
                                    </w:r>
                                  </w:p>
                                </w:txbxContent>
                              </wps:txbx>
                              <wps:bodyPr rot="0" vert="horz" wrap="square" lIns="91440" tIns="45720" rIns="91440" bIns="45720" anchor="t" anchorCtr="0" upright="1">
                                <a:noAutofit/>
                              </wps:bodyPr>
                            </wps:wsp>
                          </wpc:wpc>
                        </a:graphicData>
                      </a:graphic>
                    </wp:inline>
                  </w:drawing>
                </mc:Choice>
                <mc:Fallback>
                  <w:pict>
                    <v:group w14:anchorId="0D1295A1" id="_x0000_s1140" editas="canvas" style="width:108.4pt;height:109.35pt;mso-position-horizontal-relative:char;mso-position-vertical-relative:line" coordsize="13766,13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">
                      <v:shape id="_x0000_s1141" type="#_x0000_t75" style="position:absolute;width:13766;height:13887;visibility:visible;mso-wrap-style:square" filled="t">
                        <v:fill o:detectmouseclick="t"/>
                        <v:path o:connecttype="none"/>
                      </v:shape>
                      <v:shape id="Поле 714" o:spid="_x0000_s1142" type="#_x0000_t202" style="position:absolute;left:1389;top:3360;width:2738;height:3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" filled="f" stroked="f" strokeweight=".5pt">
                        <v:textbox>
                          <w:txbxContent>
                            <w:p w14:paraId="72BFE81C" w14:textId="77777777" w:rsidR="00CE0C0E" w:rsidRPr="00135F5A" w:rsidRDefault="00CE0C0E" w:rsidP="00CE0C0E">
                              <w:pPr>
                                <w:rPr>
                                  <w:vertAlign w:val="subscript"/>
                                  <w:lang w:val="en-US"/>
                                </w:rPr>
                              </w:pPr>
                              <w:r>
                                <w:rPr>
                                  <w:i/>
                                  <w:lang w:val="en-US"/>
                                </w:rPr>
                                <w:t>k</w:t>
                              </w:r>
                            </w:p>
                          </w:txbxContent>
                        </v:textbox>
                      </v:shape>
                      <v:shape id="Поле 715" o:spid="_x0000_s1143" type="#_x0000_t202" style="position:absolute;left:1180;top:6723;width:3532;height:3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" filled="f" stroked="f" strokeweight=".5pt">
                        <v:textbox>
                          <w:txbxContent>
                            <w:p w14:paraId="59742C62" w14:textId="77777777" w:rsidR="00CE0C0E" w:rsidRPr="008B3F6F" w:rsidRDefault="00CE0C0E" w:rsidP="00CE0C0E">
                              <w:pPr>
                                <w:rPr>
                                  <w:vertAlign w:val="subscript"/>
                                  <w:lang w:val="en-US"/>
                                </w:rPr>
                              </w:pPr>
                              <w:r w:rsidRPr="008B3F6F">
                                <w:rPr>
                                  <w:i/>
                                  <w:lang w:val="en-US"/>
                                </w:rPr>
                                <w:t>p</w:t>
                              </w:r>
                              <w:r>
                                <w:rPr>
                                  <w:vertAlign w:val="subscript"/>
                                  <w:lang w:val="en-US"/>
                                </w:rPr>
                                <w:t>0</w:t>
                              </w:r>
                            </w:p>
                          </w:txbxContent>
                        </v:textbox>
                      </v:shape>
                      <v:shape id="Поле 716" o:spid="_x0000_s1144" type="#_x0000_t202" style="position:absolute;left:8172;top:4763;width:3634;height:3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Xif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fQ3h/5twgpz+AQAA//8DAFBLAQItABQABgAIAAAAIQDb4fbL7gAAAIUBAAATAAAAAAAAAAAA&#10;AAAAAAAAAABbQ29udGVudF9UeXBlc10ueG1sUEsBAi0AFAAGAAgAAAAhAFr0LFu/AAAAFQEAAAsA&#10;AAAAAAAAAAAAAAAAHwEAAF9yZWxzLy5yZWxzUEsBAi0AFAAGAAgAAAAhALQpeJ/EAAAA3QAAAA8A&#10;AAAAAAAAAAAAAAAABwIAAGRycy9kb3ducmV2LnhtbFBLBQYAAAAAAwADALcAAAD4AgAAAAA=&#10;" filled="f" stroked="f" strokeweight=".5pt">
                        <v:textbox>
                          <w:txbxContent>
                            <w:p w14:paraId="623D8E28" w14:textId="77777777" w:rsidR="00CE0C0E" w:rsidRPr="00341725" w:rsidRDefault="00CE0C0E" w:rsidP="00CE0C0E">
                              <w:pPr>
                                <w:rPr>
                                  <w:vertAlign w:val="subscript"/>
                                  <w:lang w:val="en-US"/>
                                </w:rPr>
                              </w:pPr>
                              <w:r w:rsidRPr="00341725">
                                <w:rPr>
                                  <w:i/>
                                  <w:lang w:val="en-US"/>
                                </w:rPr>
                                <w:t>p</w:t>
                              </w:r>
                              <w:r>
                                <w:rPr>
                                  <w:vertAlign w:val="subscript"/>
                                  <w:lang w:val="en-US"/>
                                </w:rPr>
                                <w:t>0</w:t>
                              </w:r>
                            </w:p>
                          </w:txbxContent>
                        </v:textbox>
                      </v:shape>
                      <v:line id="Прямая соединительная линия 717" o:spid="_x0000_s1145" style="position:absolute;visibility:visible;mso-wrap-style:square" from="119,3104" to="13168,3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" strokeweight="1.5pt"/>
                      <v:line id="Прямая соединительная линия 718" o:spid="_x0000_s1146" style="position:absolute;visibility:visible;mso-wrap-style:square" from="119,9851" to="13168,9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" strokeweight="1.5pt"/>
                      <v:line id="Прямая соединительная линия 719" o:spid="_x0000_s1147" style="position:absolute;visibility:visible;mso-wrap-style:square" from="119,3104" to="119,9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" strokeweight="1.5pt"/>
                      <v:rect id="Прямоугольник 720" o:spid="_x0000_s1148" style="position:absolute;left:5453;top:3295;width:857;height:63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" fillcolor="black" strokeweight="2pt">
                        <v:fill r:id="rId52" o:title="" type="pattern"/>
                      </v:rect>
                      <v:group id="Группа 721" o:spid="_x0000_s1149" style="position:absolute;top:5821;width:5333;height:1264" coordorigin="37465,5365" coordsize="3511,1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line id="Прямая соединительная линия 722" o:spid="_x0000_s1150" style="position:absolute;flip:y;visibility:visible;mso-wrap-style:square" from="37814,5365" to="38163,6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Прямая соединительная линия 723" o:spid="_x0000_s1151" style="position:absolute;visibility:visible;mso-wrap-style:square" from="38163,5455" to="38512,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Прямая соединительная линия 724" o:spid="_x0000_s1152" style="position:absolute;flip:y;visibility:visible;mso-wrap-style:square" from="38531,5393" to="38880,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"/>
                        <v:line id="Прямая соединительная линия 725" o:spid="_x0000_s1153" style="position:absolute;flip:y;visibility:visible;mso-wrap-style:square" from="39928,5455" to="40277,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"/>
                        <v:line id="Прямая соединительная линия 726" o:spid="_x0000_s1154" style="position:absolute;flip:y;visibility:visible;mso-wrap-style:square" from="39230,5365" to="39579,6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"/>
                        <v:line id="Прямая соединительная линия 727" o:spid="_x0000_s1155" style="position:absolute;visibility:visible;mso-wrap-style:square" from="37465,5455" to="37814,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"/>
                        <v:line id="Прямая соединительная линия 38" o:spid="_x0000_s1156" style="position:absolute;visibility:visible;mso-wrap-style:square" from="38880,5393" to="39230,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line id="Прямая соединительная линия 39" o:spid="_x0000_s1157" style="position:absolute;visibility:visible;mso-wrap-style:square" from="39579,5455" to="39928,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line id="Прямая соединительная линия 40" o:spid="_x0000_s1158" style="position:absolute;visibility:visible;mso-wrap-style:square" from="40277,5393" to="40627,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v:line id="Прямая соединительная линия 41" o:spid="_x0000_s1159" style="position:absolute;flip:y;visibility:visible;mso-wrap-style:square" from="40627,5455" to="40976,6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"/>
                      </v:group>
                      <v:line id="Прямая соединительная линия 43" o:spid="_x0000_s1160" style="position:absolute;visibility:visible;mso-wrap-style:square" from="119,5821" to="119,12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v:line id="Прямая соединительная линия 44" o:spid="_x0000_s1161" style="position:absolute;visibility:visible;mso-wrap-style:square" from="5441,5873" to="5441,12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shape id="Прямая со стрелкой 45" o:spid="_x0000_s1162" type="#_x0000_t32" style="position:absolute;left:176;top:12017;width:53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">
                        <v:stroke startarrow="classic" startarrowwidth="narrow" endarrow="classic" endarrowwidth="narrow"/>
                      </v:shape>
                      <v:shape id="Поле 46" o:spid="_x0000_s1163" type="#_x0000_t202" style="position:absolute;left:1389;top:9596;width:3944;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" filled="f" stroked="f" strokeweight=".5pt">
                        <v:textbox>
                          <w:txbxContent>
                            <w:p w14:paraId="45C04691" w14:textId="77777777" w:rsidR="00CE0C0E" w:rsidRPr="00B10D43" w:rsidRDefault="00CE0C0E" w:rsidP="00CE0C0E">
                              <w:pPr>
                                <w:rPr>
                                  <w:i/>
                                  <w:lang w:val="en-US"/>
                                </w:rPr>
                              </w:pPr>
                              <w:r w:rsidRPr="00B10D43">
                                <w:rPr>
                                  <w:i/>
                                  <w:lang w:val="en-US"/>
                                </w:rPr>
                                <w:t>L</w:t>
                              </w:r>
                            </w:p>
                          </w:txbxContent>
                        </v:textbox>
                      </v:shape>
                      <v:line id="Прямая соединительная линия 47" o:spid="_x0000_s1164" style="position:absolute;flip:y;visibility:visible;mso-wrap-style:square" from="6310,1766" to="9055,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"/>
                      <v:shape id="Поле 48" o:spid="_x0000_s1165" type="#_x0000_t202" style="position:absolute;left:8396;top:-1;width:3048;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" filled="f" stroked="f" strokeweight=".5pt">
                        <v:textbox>
                          <w:txbxContent>
                            <w:p w14:paraId="0C8C39C3" w14:textId="77777777" w:rsidR="00CE0C0E" w:rsidRPr="00B10D43" w:rsidRDefault="00CE0C0E" w:rsidP="00CE0C0E">
                              <w:pPr>
                                <w:rPr>
                                  <w:i/>
                                  <w:lang w:val="en-US"/>
                                </w:rPr>
                              </w:pPr>
                              <w:r w:rsidRPr="00B10D43">
                                <w:rPr>
                                  <w:i/>
                                  <w:lang w:val="en-US"/>
                                </w:rPr>
                                <w:t>S</w:t>
                              </w:r>
                            </w:p>
                          </w:txbxContent>
                        </v:textbox>
                      </v:shape>
                      <w10:anchorlock/>
                    </v:group>
                  </w:pict>
                </mc:Fallback>
              </mc:AlternateContent>
            </w:r>
          </w:p>
        </w:tc>
      </w:tr>
    </w:tbl>
    <w:p w14:paraId="39C2BBCE" w14:textId="77777777" w:rsidR="00CE0C0E" w:rsidRPr="00AC03B9" w:rsidRDefault="00CE0C0E" w:rsidP="00CE0C0E">
      <w:pPr>
        <w:rPr>
          <w:sz w:val="2"/>
        </w:rPr>
      </w:pPr>
      <w:r w:rsidRPr="00AC03B9">
        <w:t xml:space="preserve">В горизонтальном цилиндре с гладкими стенками под массивным поршнем площадью </w:t>
      </w:r>
      <w:r w:rsidRPr="00AC03B9">
        <w:rPr>
          <w:i/>
          <w:lang w:val="en-US"/>
        </w:rPr>
        <w:t>S</w:t>
      </w:r>
      <w:r w:rsidRPr="00AC03B9">
        <w:t xml:space="preserve"> находится одноатомный идеальный газ. Поршень соединён с основанием цилиндра пружиной. В начальном состоянии расстояние между поршнем и основанием цилиндра было равно </w:t>
      </w:r>
      <w:r w:rsidRPr="00AC03B9">
        <w:rPr>
          <w:i/>
          <w:lang w:val="en-US"/>
        </w:rPr>
        <w:t>L</w:t>
      </w:r>
      <w:r w:rsidRPr="00AC03B9">
        <w:t xml:space="preserve">, а давление газа в цилиндре было равно внешнему атмосферному давлению </w:t>
      </w:r>
      <w:r w:rsidRPr="00AC03B9">
        <w:rPr>
          <w:i/>
          <w:lang w:val="en-US"/>
        </w:rPr>
        <w:t>p</w:t>
      </w:r>
      <w:r w:rsidRPr="00AC03B9">
        <w:rPr>
          <w:vertAlign w:val="subscript"/>
        </w:rPr>
        <w:t>0</w:t>
      </w:r>
      <w:r w:rsidRPr="00AC03B9">
        <w:t xml:space="preserve"> </w:t>
      </w:r>
      <w:r w:rsidRPr="00AC03B9">
        <w:br/>
        <w:t xml:space="preserve">(см. рисунок). Затем газу было передано количество теплоты </w:t>
      </w:r>
      <w:r w:rsidRPr="00AC03B9">
        <w:rPr>
          <w:i/>
          <w:lang w:val="en-US"/>
        </w:rPr>
        <w:t>Q</w:t>
      </w:r>
      <w:r w:rsidRPr="00AC03B9">
        <w:t xml:space="preserve">, </w:t>
      </w:r>
      <w:r w:rsidRPr="00AC03B9">
        <w:br/>
        <w:t xml:space="preserve">и в результате поршень медленно переместился вправо на расстояние </w:t>
      </w:r>
      <w:r w:rsidRPr="00AC03B9">
        <w:rPr>
          <w:i/>
          <w:lang w:val="en-US"/>
        </w:rPr>
        <w:t>b</w:t>
      </w:r>
      <w:r w:rsidRPr="00AC03B9">
        <w:t xml:space="preserve">. </w:t>
      </w:r>
      <w:r w:rsidRPr="00AC03B9">
        <w:br/>
        <w:t xml:space="preserve">Чему равна жёсткость пружины </w:t>
      </w:r>
      <w:r w:rsidRPr="00AC03B9">
        <w:rPr>
          <w:i/>
          <w:lang w:val="en-US"/>
        </w:rPr>
        <w:t>k</w:t>
      </w:r>
      <w:r w:rsidRPr="00AC03B9">
        <w:t>?</w:t>
      </w:r>
    </w:p>
    <w:p w14:paraId="7EAB8FD8" w14:textId="77777777" w:rsidR="00CE0C0E" w:rsidRPr="00AC03B9" w:rsidRDefault="00CE0C0E" w:rsidP="00CE0C0E">
      <w:pPr>
        <w:rPr>
          <w:sz w:val="2"/>
        </w:rPr>
      </w:pPr>
    </w:p>
    <w:p w14:paraId="16BA52A6" w14:textId="77777777" w:rsidR="00CE0C0E" w:rsidRPr="00AC03B9" w:rsidRDefault="00CE0C0E" w:rsidP="00CE0C0E">
      <w:pPr>
        <w:keepNext/>
        <w:rPr>
          <w:b/>
          <w:sz w:val="8"/>
        </w:rPr>
      </w:pPr>
    </w:p>
    <w:p w14:paraId="0501637B" w14:textId="77777777" w:rsidR="00CE0C0E" w:rsidRPr="00AC03B9" w:rsidRDefault="00CE0C0E" w:rsidP="00CE0C0E">
      <w:pPr>
        <w:rPr>
          <w:sz w:val="2"/>
          <w:szCs w:val="2"/>
        </w:rPr>
      </w:pPr>
    </w:p>
    <w:p w14:paraId="21520980" w14:textId="77777777" w:rsidR="00CE0C0E" w:rsidRPr="00AC03B9" w:rsidRDefault="00CE0C0E" w:rsidP="00CE0C0E">
      <w:pPr>
        <w:rPr>
          <w:sz w:val="2"/>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71"/>
        <w:gridCol w:w="1074"/>
      </w:tblGrid>
      <w:tr w:rsidR="00CE0C0E" w:rsidRPr="00AC03B9" w14:paraId="26F81FEB" w14:textId="77777777">
        <w:tc>
          <w:tcPr>
            <w:tcW w:w="9571" w:type="dxa"/>
            <w:gridSpan w:val="2"/>
            <w:tcBorders>
              <w:top w:val="single" w:sz="4" w:space="0" w:color="auto"/>
              <w:left w:val="single" w:sz="4" w:space="0" w:color="auto"/>
              <w:bottom w:val="single" w:sz="4" w:space="0" w:color="auto"/>
              <w:right w:val="single" w:sz="4" w:space="0" w:color="auto"/>
            </w:tcBorders>
          </w:tcPr>
          <w:p w14:paraId="63434698" w14:textId="77777777" w:rsidR="00CE0C0E" w:rsidRPr="00AC03B9" w:rsidRDefault="00CE0C0E">
            <w:pPr>
              <w:jc w:val="center"/>
              <w:rPr>
                <w:b/>
              </w:rPr>
            </w:pPr>
            <w:r w:rsidRPr="00AC03B9">
              <w:rPr>
                <w:b/>
              </w:rPr>
              <w:t>Возможное решение</w:t>
            </w:r>
          </w:p>
        </w:tc>
      </w:tr>
      <w:tr w:rsidR="00CE0C0E" w:rsidRPr="00AC03B9" w14:paraId="00FD17ED" w14:textId="77777777">
        <w:tc>
          <w:tcPr>
            <w:tcW w:w="9571" w:type="dxa"/>
            <w:gridSpan w:val="2"/>
            <w:tcBorders>
              <w:top w:val="single" w:sz="4" w:space="0" w:color="auto"/>
              <w:left w:val="single" w:sz="4" w:space="0" w:color="auto"/>
              <w:bottom w:val="single" w:sz="4" w:space="0" w:color="auto"/>
              <w:right w:val="single" w:sz="4" w:space="0" w:color="auto"/>
            </w:tcBorders>
          </w:tcPr>
          <w:tbl>
            <w:tblPr>
              <w:tblpPr w:leftFromText="180" w:rightFromText="180" w:vertAnchor="text" w:tblpXSpec="right" w:tblpY="1"/>
              <w:tblOverlap w:val="never"/>
              <w:tblW w:w="0" w:type="auto"/>
              <w:jc w:val="right"/>
              <w:tblLook w:val="01E0" w:firstRow="1" w:lastRow="1" w:firstColumn="1" w:lastColumn="1" w:noHBand="0" w:noVBand="0"/>
            </w:tblPr>
            <w:tblGrid>
              <w:gridCol w:w="3670"/>
            </w:tblGrid>
            <w:tr w:rsidR="00CE0C0E" w:rsidRPr="00AC03B9" w14:paraId="04CA840E" w14:textId="77777777">
              <w:trPr>
                <w:jc w:val="right"/>
              </w:trPr>
              <w:tc>
                <w:tcPr>
                  <w:tcW w:w="3670" w:type="dxa"/>
                  <w:shd w:val="clear" w:color="auto" w:fill="auto"/>
                </w:tcPr>
                <w:p w14:paraId="17ED4707" w14:textId="1B37C982" w:rsidR="00CE0C0E" w:rsidRPr="00AC03B9" w:rsidRDefault="009E434D">
                  <w:r w:rsidRPr="00AC03B9">
                    <w:rPr>
                      <w:noProof/>
                      <w:lang w:eastAsia="en-US"/>
                    </w:rPr>
                    <mc:AlternateContent>
                      <mc:Choice Requires="wpc">
                        <w:drawing>
                          <wp:anchor distT="0" distB="0" distL="114300" distR="114300" simplePos="0" relativeHeight="251658752" behindDoc="0" locked="0" layoutInCell="1" allowOverlap="1" wp14:anchorId="1D02FBEF" wp14:editId="045A6741">
                            <wp:simplePos x="0" y="0"/>
                            <wp:positionH relativeFrom="character">
                              <wp:posOffset>0</wp:posOffset>
                            </wp:positionH>
                            <wp:positionV relativeFrom="line">
                              <wp:posOffset>0</wp:posOffset>
                            </wp:positionV>
                            <wp:extent cx="2188845" cy="1545590"/>
                            <wp:effectExtent l="0" t="0" r="1905" b="0"/>
                            <wp:wrapNone/>
                            <wp:docPr id="142" name="Полотно 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124" name="Group 144"/>
                                    <wpg:cNvGrpSpPr>
                                      <a:grpSpLocks/>
                                    </wpg:cNvGrpSpPr>
                                    <wpg:grpSpPr bwMode="auto">
                                      <a:xfrm rot="5400000">
                                        <a:off x="789975" y="-69943"/>
                                        <a:ext cx="612196" cy="1196379"/>
                                        <a:chOff x="5086" y="1905"/>
                                        <a:chExt cx="6121" cy="11963"/>
                                      </a:xfrm>
                                    </wpg:grpSpPr>
                                    <wps:wsp>
                                      <wps:cNvPr id="1125" name="Прямоугольник 729"/>
                                      <wps:cNvSpPr>
                                        <a:spLocks noChangeArrowheads="1"/>
                                      </wps:cNvSpPr>
                                      <wps:spPr bwMode="auto">
                                        <a:xfrm>
                                          <a:off x="5086" y="7213"/>
                                          <a:ext cx="6121" cy="1327"/>
                                        </a:xfrm>
                                        <a:prstGeom prst="rect">
                                          <a:avLst/>
                                        </a:prstGeom>
                                        <a:pattFill prst="pct30">
                                          <a:fgClr>
                                            <a:srgbClr val="000000"/>
                                          </a:fgClr>
                                          <a:bgClr>
                                            <a:srgbClr val="FFFFFF"/>
                                          </a:bgClr>
                                        </a:pattFill>
                                        <a:ln w="19050">
                                          <a:solidFill>
                                            <a:srgbClr val="000000"/>
                                          </a:solidFill>
                                          <a:miter lim="800000"/>
                                          <a:headEnd/>
                                          <a:tailEnd/>
                                        </a:ln>
                                      </wps:spPr>
                                      <wps:txbx>
                                        <w:txbxContent>
                                          <w:p w14:paraId="1C74D07A" w14:textId="77777777" w:rsidR="00CE0C0E" w:rsidRDefault="00CE0C0E" w:rsidP="00CE0C0E"/>
                                        </w:txbxContent>
                                      </wps:txbx>
                                      <wps:bodyPr rot="0" vert="horz" wrap="square" lIns="91440" tIns="45720" rIns="91440" bIns="45720" anchor="ctr" anchorCtr="0" upright="1">
                                        <a:noAutofit/>
                                      </wps:bodyPr>
                                    </wps:wsp>
                                    <wps:wsp>
                                      <wps:cNvPr id="1126" name="AutoShape 8"/>
                                      <wps:cNvCnPr>
                                        <a:cxnSpLocks noChangeShapeType="1"/>
                                      </wps:cNvCnPr>
                                      <wps:spPr bwMode="auto">
                                        <a:xfrm>
                                          <a:off x="8140" y="7886"/>
                                          <a:ext cx="0" cy="4090"/>
                                        </a:xfrm>
                                        <a:prstGeom prst="straightConnector1">
                                          <a:avLst/>
                                        </a:prstGeom>
                                        <a:noFill/>
                                        <a:ln w="19050">
                                          <a:solidFill>
                                            <a:srgbClr val="000000"/>
                                          </a:solidFill>
                                          <a:round/>
                                          <a:headEnd type="oval" w="sm" len="sm"/>
                                          <a:tailEnd type="stealth" w="med" len="med"/>
                                        </a:ln>
                                        <a:extLst>
                                          <a:ext uri="{909E8E84-426E-40DD-AFC4-6F175D3DCCD1}">
                                            <a14:hiddenFill xmlns:a14="http://schemas.microsoft.com/office/drawing/2010/main">
                                              <a:noFill/>
                                            </a14:hiddenFill>
                                          </a:ext>
                                        </a:extLst>
                                      </wps:spPr>
                                      <wps:bodyPr/>
                                    </wps:wsp>
                                    <wps:wsp>
                                      <wps:cNvPr id="1127" name="AutoShape 9"/>
                                      <wps:cNvCnPr>
                                        <a:cxnSpLocks noChangeShapeType="1"/>
                                      </wps:cNvCnPr>
                                      <wps:spPr bwMode="auto">
                                        <a:xfrm flipV="1">
                                          <a:off x="8140" y="1905"/>
                                          <a:ext cx="7" cy="5981"/>
                                        </a:xfrm>
                                        <a:prstGeom prst="straightConnector1">
                                          <a:avLst/>
                                        </a:prstGeom>
                                        <a:noFill/>
                                        <a:ln w="1905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28" name="AutoShape 10"/>
                                      <wps:cNvCnPr>
                                        <a:cxnSpLocks noChangeShapeType="1"/>
                                      </wps:cNvCnPr>
                                      <wps:spPr bwMode="auto">
                                        <a:xfrm>
                                          <a:off x="8140" y="11715"/>
                                          <a:ext cx="0" cy="2153"/>
                                        </a:xfrm>
                                        <a:prstGeom prst="straightConnector1">
                                          <a:avLst/>
                                        </a:prstGeom>
                                        <a:noFill/>
                                        <a:ln w="19050">
                                          <a:solidFill>
                                            <a:srgbClr val="000000"/>
                                          </a:solidFill>
                                          <a:round/>
                                          <a:headEnd/>
                                          <a:tailEnd type="stealth" w="med" len="med"/>
                                        </a:ln>
                                        <a:extLst>
                                          <a:ext uri="{909E8E84-426E-40DD-AFC4-6F175D3DCCD1}">
                                            <a14:hiddenFill xmlns:a14="http://schemas.microsoft.com/office/drawing/2010/main">
                                              <a:noFill/>
                                            </a14:hiddenFill>
                                          </a:ext>
                                        </a:extLst>
                                      </wps:spPr>
                                      <wps:bodyPr/>
                                    </wps:wsp>
                                  </wpg:wgp>
                                  <wps:wsp>
                                    <wps:cNvPr id="1129" name="Text Box 11"/>
                                    <wps:cNvSpPr txBox="1">
                                      <a:spLocks noChangeArrowheads="1"/>
                                    </wps:cNvSpPr>
                                    <wps:spPr bwMode="auto">
                                      <a:xfrm>
                                        <a:off x="1428095" y="187999"/>
                                        <a:ext cx="374025" cy="36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1DEA4" w14:textId="77777777" w:rsidR="00CE0C0E" w:rsidRDefault="00CE0C0E" w:rsidP="00CE0C0E">
                                          <w:r w:rsidRPr="00D15500">
                                            <w:rPr>
                                              <w:position w:val="-10"/>
                                            </w:rPr>
                                            <w:object w:dxaOrig="300" w:dyaOrig="435" w14:anchorId="6503E61B">
                                              <v:shape id="_x0000_i1079" type="#_x0000_t75" style="width:15pt;height:21.75pt">
                                                <v:imagedata r:id="rId126" o:title=""/>
                                              </v:shape>
                                              <o:OLEObject Type="Embed" ProgID="Equation.3" ShapeID="_x0000_i1079" DrawAspect="Content" ObjectID="_1740380698" r:id="rId127"/>
                                            </w:object>
                                          </w:r>
                                        </w:p>
                                      </w:txbxContent>
                                    </wps:txbx>
                                    <wps:bodyPr rot="0" vert="horz" wrap="none" lIns="91440" tIns="45720" rIns="91440" bIns="45720" anchor="t" anchorCtr="0" upright="1">
                                      <a:spAutoFit/>
                                    </wps:bodyPr>
                                  </wps:wsp>
                                  <wps:wsp>
                                    <wps:cNvPr id="1130" name="Text Box 12"/>
                                    <wps:cNvSpPr txBox="1">
                                      <a:spLocks noChangeArrowheads="1"/>
                                    </wps:cNvSpPr>
                                    <wps:spPr bwMode="auto">
                                      <a:xfrm>
                                        <a:off x="575338" y="192999"/>
                                        <a:ext cx="397510"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B5D13" w14:textId="77777777" w:rsidR="00CE0C0E" w:rsidRDefault="00CE0C0E" w:rsidP="00CE0C0E">
                                          <w:r w:rsidRPr="00D15500">
                                            <w:rPr>
                                              <w:position w:val="-12"/>
                                            </w:rPr>
                                            <w:object w:dxaOrig="330" w:dyaOrig="465" w14:anchorId="619F779E">
                                              <v:shape id="_x0000_i1081" type="#_x0000_t75" style="width:16.5pt;height:23.25pt">
                                                <v:imagedata r:id="rId128" o:title=""/>
                                              </v:shape>
                                              <o:OLEObject Type="Embed" ProgID="Equation.3" ShapeID="_x0000_i1081" DrawAspect="Content" ObjectID="_1740380699" r:id="rId129"/>
                                            </w:object>
                                          </w:r>
                                        </w:p>
                                      </w:txbxContent>
                                    </wps:txbx>
                                    <wps:bodyPr rot="0" vert="horz" wrap="none" lIns="91440" tIns="45720" rIns="91440" bIns="45720" anchor="t" anchorCtr="0" upright="1">
                                      <a:noAutofit/>
                                    </wps:bodyPr>
                                  </wps:wsp>
                                  <wps:wsp>
                                    <wps:cNvPr id="1131" name="Text Box 13"/>
                                    <wps:cNvSpPr txBox="1">
                                      <a:spLocks noChangeArrowheads="1"/>
                                    </wps:cNvSpPr>
                                    <wps:spPr bwMode="auto">
                                      <a:xfrm>
                                        <a:off x="103507" y="187999"/>
                                        <a:ext cx="55118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8DDE" w14:textId="77777777" w:rsidR="00CE0C0E" w:rsidRPr="00A03DCB" w:rsidRDefault="00CE0C0E" w:rsidP="00CE0C0E">
                                          <w:pPr>
                                            <w:rPr>
                                              <w:lang w:val="en-US"/>
                                            </w:rPr>
                                          </w:pPr>
                                          <w:r w:rsidRPr="00864B53">
                                            <w:rPr>
                                              <w:position w:val="-14"/>
                                            </w:rPr>
                                            <w:object w:dxaOrig="585" w:dyaOrig="480" w14:anchorId="3DBCD21F">
                                              <v:shape id="_x0000_i1083" type="#_x0000_t75" style="width:29.25pt;height:24pt">
                                                <v:imagedata r:id="rId130" o:title=""/>
                                              </v:shape>
                                              <o:OLEObject Type="Embed" ProgID="Equation.3" ShapeID="_x0000_i1083" DrawAspect="Content" ObjectID="_1740380700" r:id="rId131"/>
                                            </w:object>
                                          </w:r>
                                        </w:p>
                                      </w:txbxContent>
                                    </wps:txbx>
                                    <wps:bodyPr rot="0" vert="horz" wrap="none" lIns="91440" tIns="45720" rIns="91440" bIns="45720" anchor="t" anchorCtr="0" upright="1">
                                      <a:spAutoFit/>
                                    </wps:bodyPr>
                                  </wps:wsp>
                                  <wps:wsp>
                                    <wps:cNvPr id="1132" name="AutoShape 14"/>
                                    <wps:cNvCnPr>
                                      <a:cxnSpLocks noChangeShapeType="1"/>
                                    </wps:cNvCnPr>
                                    <wps:spPr bwMode="auto">
                                      <a:xfrm rot="5400000" flipV="1">
                                        <a:off x="1105573" y="425954"/>
                                        <a:ext cx="0" cy="1196379"/>
                                      </a:xfrm>
                                      <a:prstGeom prst="straightConnector1">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143" name="Text Box 15"/>
                                    <wps:cNvSpPr txBox="1">
                                      <a:spLocks noChangeArrowheads="1"/>
                                    </wps:cNvSpPr>
                                    <wps:spPr bwMode="auto">
                                      <a:xfrm>
                                        <a:off x="1478898" y="975294"/>
                                        <a:ext cx="275618" cy="309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1B36C1" w14:textId="77777777" w:rsidR="00CE0C0E" w:rsidRPr="00A03DCB" w:rsidRDefault="00CE0C0E" w:rsidP="00CE0C0E">
                                          <w:pPr>
                                            <w:rPr>
                                              <w:i/>
                                              <w:lang w:val="en-US"/>
                                            </w:rPr>
                                          </w:pPr>
                                          <w:r>
                                            <w:rPr>
                                              <w:i/>
                                              <w:lang w:val="en-US"/>
                                            </w:rPr>
                                            <w:t>x</w:t>
                                          </w:r>
                                        </w:p>
                                      </w:txbxContent>
                                    </wps:txbx>
                                    <wps:bodyPr rot="0" vert="horz" wrap="square" lIns="91440" tIns="45720" rIns="91440" bIns="45720" anchor="t" anchorCtr="0" upright="1">
                                      <a:noAutofit/>
                                    </wps:bodyPr>
                                  </wps:wsp>
                                  <wps:wsp>
                                    <wps:cNvPr id="1144" name="Text Box 154"/>
                                    <wps:cNvSpPr txBox="1">
                                      <a:spLocks noChangeArrowheads="1"/>
                                    </wps:cNvSpPr>
                                    <wps:spPr bwMode="auto">
                                      <a:xfrm>
                                        <a:off x="774051" y="1164592"/>
                                        <a:ext cx="716247" cy="333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DB063" w14:textId="77777777" w:rsidR="00CE0C0E" w:rsidRPr="00667FA0" w:rsidRDefault="00CE0C0E" w:rsidP="00CE0C0E">
                                          <w:r w:rsidRPr="00667FA0">
                                            <w:t>Рис. 1</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D02FBEF" id="Полотно 57" o:spid="_x0000_s1166" editas="canvas" style="position:absolute;margin-left:0;margin-top:0;width:172.35pt;height:121.7pt;z-index:251658752;mso-position-horizontal-relative:char;mso-position-vertical-relative:line" coordsize="21888,15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">
                            <v:shape id="_x0000_s1167" type="#_x0000_t75" style="position:absolute;width:21888;height:15455;visibility:visible;mso-wrap-style:square">
                              <v:fill o:detectmouseclick="t"/>
                              <v:path o:connecttype="none"/>
                            </v:shape>
                            <v:group id="Group 144" o:spid="_x0000_s1168" style="position:absolute;left:7899;top:-700;width:6122;height:11964;rotation:90" coordorigin="5086,1905" coordsize="6121,11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">
                              <v:rect id="Прямоугольник 729" o:spid="_x0000_s1169" style="position:absolute;left:5086;top:7213;width:6121;height:1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" fillcolor="black" strokeweight="1.5pt">
                                <v:fill r:id="rId132" o:title="" type="pattern"/>
                                <v:textbox>
                                  <w:txbxContent>
                                    <w:p w14:paraId="1C74D07A" w14:textId="77777777" w:rsidR="00CE0C0E" w:rsidRDefault="00CE0C0E" w:rsidP="00CE0C0E"/>
                                  </w:txbxContent>
                                </v:textbox>
                              </v:rect>
                              <v:shape id="AutoShape 8" o:spid="_x0000_s1170" type="#_x0000_t32" style="position:absolute;left:8140;top:7886;width:0;height:40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" strokeweight="1.5pt">
                                <v:stroke startarrow="oval" startarrowwidth="narrow" startarrowlength="short" endarrow="classic"/>
                              </v:shape>
                              <v:shape id="AutoShape 9" o:spid="_x0000_s1171" type="#_x0000_t32" style="position:absolute;left:8140;top:1905;width:7;height:59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" strokeweight="1.5pt">
                                <v:stroke endarrow="classic"/>
                              </v:shape>
                              <v:shape id="AutoShape 10" o:spid="_x0000_s1172" type="#_x0000_t32" style="position:absolute;left:8140;top:11715;width:0;height:2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" strokeweight="1.5pt">
                                <v:stroke endarrow="classic"/>
                              </v:shape>
                            </v:group>
                            <v:shape id="Text Box 11" o:spid="_x0000_s1173" type="#_x0000_t202" style="position:absolute;left:14280;top:1879;width:3741;height:36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" filled="f" stroked="f">
                              <v:textbox style="mso-fit-shape-to-text:t">
                                <w:txbxContent>
                                  <w:p w14:paraId="5451DEA4" w14:textId="77777777" w:rsidR="00CE0C0E" w:rsidRDefault="00CE0C0E" w:rsidP="00CE0C0E">
                                    <w:r w:rsidRPr="00D15500">
                                      <w:rPr>
                                        <w:position w:val="-10"/>
                                      </w:rPr>
                                      <w:object w:dxaOrig="300" w:dyaOrig="435" w14:anchorId="6503E61B">
                                        <v:shape id="_x0000_i1079" type="#_x0000_t75" style="width:15pt;height:21.75pt">
                                          <v:imagedata r:id="rId126" o:title=""/>
                                        </v:shape>
                                        <o:OLEObject Type="Embed" ProgID="Equation.3" ShapeID="_x0000_i1079" DrawAspect="Content" ObjectID="_1740380698" r:id="rId133"/>
                                      </w:object>
                                    </w:r>
                                  </w:p>
                                </w:txbxContent>
                              </v:textbox>
                            </v:shape>
                            <v:shape id="Text Box 12" o:spid="_x0000_s1174" type="#_x0000_t202" style="position:absolute;left:5753;top:1929;width:3975;height:37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" filled="f" stroked="f">
                              <v:textbox>
                                <w:txbxContent>
                                  <w:p w14:paraId="503B5D13" w14:textId="77777777" w:rsidR="00CE0C0E" w:rsidRDefault="00CE0C0E" w:rsidP="00CE0C0E">
                                    <w:r w:rsidRPr="00D15500">
                                      <w:rPr>
                                        <w:position w:val="-12"/>
                                      </w:rPr>
                                      <w:object w:dxaOrig="330" w:dyaOrig="465" w14:anchorId="619F779E">
                                        <v:shape id="_x0000_i1081" type="#_x0000_t75" style="width:16.5pt;height:23.25pt">
                                          <v:imagedata r:id="rId128" o:title=""/>
                                        </v:shape>
                                        <o:OLEObject Type="Embed" ProgID="Equation.3" ShapeID="_x0000_i1081" DrawAspect="Content" ObjectID="_1740380699" r:id="rId134"/>
                                      </w:object>
                                    </w:r>
                                  </w:p>
                                </w:txbxContent>
                              </v:textbox>
                            </v:shape>
                            <v:shape id="Text Box 13" o:spid="_x0000_s1175" type="#_x0000_t202" style="position:absolute;left:1035;top:1879;width:5511;height:4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" filled="f" stroked="f">
                              <v:textbox style="mso-fit-shape-to-text:t">
                                <w:txbxContent>
                                  <w:p w14:paraId="77CD8DDE" w14:textId="77777777" w:rsidR="00CE0C0E" w:rsidRPr="00A03DCB" w:rsidRDefault="00CE0C0E" w:rsidP="00CE0C0E">
                                    <w:pPr>
                                      <w:rPr>
                                        <w:lang w:val="en-US"/>
                                      </w:rPr>
                                    </w:pPr>
                                    <w:r w:rsidRPr="00864B53">
                                      <w:rPr>
                                        <w:position w:val="-14"/>
                                      </w:rPr>
                                      <w:object w:dxaOrig="585" w:dyaOrig="480" w14:anchorId="3DBCD21F">
                                        <v:shape id="_x0000_i1083" type="#_x0000_t75" style="width:29.25pt;height:24pt">
                                          <v:imagedata r:id="rId130" o:title=""/>
                                        </v:shape>
                                        <o:OLEObject Type="Embed" ProgID="Equation.3" ShapeID="_x0000_i1083" DrawAspect="Content" ObjectID="_1740380700" r:id="rId135"/>
                                      </w:object>
                                    </w:r>
                                  </w:p>
                                </w:txbxContent>
                              </v:textbox>
                            </v:shape>
                            <v:shape id="AutoShape 14" o:spid="_x0000_s1176" type="#_x0000_t32" style="position:absolute;left:11055;top:4259;width:0;height:11964;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">
                              <v:stroke endarrow="classic" endarrowlength="long"/>
                            </v:shape>
                            <v:shape id="Text Box 15" o:spid="_x0000_s1177" type="#_x0000_t202" style="position:absolute;left:14788;top:9752;width:2757;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" filled="f" stroked="f">
                              <v:textbox>
                                <w:txbxContent>
                                  <w:p w14:paraId="5C1B36C1" w14:textId="77777777" w:rsidR="00CE0C0E" w:rsidRPr="00A03DCB" w:rsidRDefault="00CE0C0E" w:rsidP="00CE0C0E">
                                    <w:pPr>
                                      <w:rPr>
                                        <w:i/>
                                        <w:lang w:val="en-US"/>
                                      </w:rPr>
                                    </w:pPr>
                                    <w:r>
                                      <w:rPr>
                                        <w:i/>
                                        <w:lang w:val="en-US"/>
                                      </w:rPr>
                                      <w:t>x</w:t>
                                    </w:r>
                                  </w:p>
                                </w:txbxContent>
                              </v:textbox>
                            </v:shape>
                            <v:shape id="Text Box 154" o:spid="_x0000_s1178" type="#_x0000_t202" style="position:absolute;left:7740;top:11645;width:7162;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" filled="f" stroked="f">
                              <v:textbox>
                                <w:txbxContent>
                                  <w:p w14:paraId="5F9DB063" w14:textId="77777777" w:rsidR="00CE0C0E" w:rsidRPr="00667FA0" w:rsidRDefault="00CE0C0E" w:rsidP="00CE0C0E">
                                    <w:r w:rsidRPr="00667FA0">
                                      <w:t>Рис. 1</w:t>
                                    </w:r>
                                  </w:p>
                                </w:txbxContent>
                              </v:textbox>
                            </v:shape>
                            <w10:wrap anchory="line"/>
                          </v:group>
                        </w:pict>
                      </mc:Fallback>
                    </mc:AlternateContent>
                  </w:r>
                  <w:r w:rsidRPr="00AC03B9">
                    <w:rPr>
                      <w:noProof/>
                    </w:rPr>
                    <mc:AlternateContent>
                      <mc:Choice Requires="wps">
                        <w:drawing>
                          <wp:inline distT="0" distB="0" distL="0" distR="0" wp14:anchorId="2ABE1A07" wp14:editId="55BFB851">
                            <wp:extent cx="2185035" cy="1543685"/>
                            <wp:effectExtent l="0" t="0" r="0" b="0"/>
                            <wp:docPr id="2"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85035" cy="154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83EA81" id="AutoShape 79" o:spid="_x0000_s1026" style="width:172.05pt;height:121.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" filled="f" stroked="f">
                            <o:lock v:ext="edit" aspectratio="t"/>
                            <w10:anchorlock/>
                          </v:rect>
                        </w:pict>
                      </mc:Fallback>
                    </mc:AlternateContent>
                  </w:r>
                </w:p>
              </w:tc>
            </w:tr>
          </w:tbl>
          <w:p w14:paraId="6838BC83" w14:textId="77777777" w:rsidR="00CE0C0E" w:rsidRPr="00AC03B9" w:rsidRDefault="00CE0C0E">
            <w:r w:rsidRPr="00AC03B9">
              <w:t xml:space="preserve">1. Систему отсчёта, связанную с Землёй, будем считать инерциальной. В процессе медленного движения поршня его ускорение считаем ничтожно малым. Поэтому сумма приложенных к поршню сил при его движении равна нулю. В проекциях на горизонтальную ось </w:t>
            </w:r>
            <w:r w:rsidRPr="00AC03B9">
              <w:rPr>
                <w:i/>
                <w:lang w:val="en-US"/>
              </w:rPr>
              <w:t>x</w:t>
            </w:r>
            <w:r w:rsidRPr="00AC03B9">
              <w:t xml:space="preserve"> получаем: </w:t>
            </w:r>
          </w:p>
          <w:p w14:paraId="63A4ECF7" w14:textId="77777777" w:rsidR="00CE0C0E" w:rsidRPr="00AC03B9" w:rsidRDefault="00CE0C0E">
            <w:r w:rsidRPr="00AC03B9">
              <w:t xml:space="preserve">     </w:t>
            </w:r>
            <w:r w:rsidRPr="00AC03B9">
              <w:rPr>
                <w:position w:val="-18"/>
              </w:rPr>
              <w:object w:dxaOrig="2085" w:dyaOrig="435" w14:anchorId="59F94DE4">
                <v:shape id="_x0000_i1084" type="#_x0000_t75" style="width:103.5pt;height:21.75pt" o:ole="">
                  <v:imagedata r:id="rId136" o:title=""/>
                </v:shape>
                <o:OLEObject Type="Embed" ProgID="Equation.DSMT4" ShapeID="_x0000_i1084" DrawAspect="Content" ObjectID="_1740380637" r:id="rId137"/>
              </w:object>
            </w:r>
            <w:r w:rsidRPr="00AC03B9">
              <w:t xml:space="preserve">,  </w:t>
            </w:r>
          </w:p>
          <w:p w14:paraId="4923B7D7" w14:textId="77777777" w:rsidR="00CE0C0E" w:rsidRPr="00AC03B9" w:rsidRDefault="00CE0C0E">
            <w:r w:rsidRPr="00AC03B9">
              <w:t xml:space="preserve">где </w:t>
            </w:r>
            <w:r w:rsidRPr="00AC03B9">
              <w:rPr>
                <w:i/>
                <w:lang w:val="en-US"/>
              </w:rPr>
              <w:t>F</w:t>
            </w:r>
            <w:r w:rsidRPr="00AC03B9">
              <w:rPr>
                <w:vertAlign w:val="subscript"/>
              </w:rPr>
              <w:t>0</w:t>
            </w:r>
            <w:r w:rsidRPr="00AC03B9">
              <w:t xml:space="preserve"> ‒ сила давления атмосферы на поршень, </w:t>
            </w:r>
            <w:r w:rsidRPr="00AC03B9">
              <w:rPr>
                <w:i/>
                <w:lang w:val="en-US"/>
              </w:rPr>
              <w:t>F</w:t>
            </w:r>
            <w:r w:rsidRPr="00AC03B9">
              <w:rPr>
                <w:vertAlign w:val="subscript"/>
              </w:rPr>
              <w:t>1</w:t>
            </w:r>
            <w:r w:rsidRPr="00AC03B9">
              <w:t xml:space="preserve"> ‒ сила давления газа в цилиндре на поршень, </w:t>
            </w:r>
            <w:r w:rsidRPr="00AC03B9">
              <w:rPr>
                <w:i/>
                <w:lang w:val="en-US"/>
              </w:rPr>
              <w:t>F</w:t>
            </w:r>
            <w:proofErr w:type="spellStart"/>
            <w:r w:rsidRPr="00AC03B9">
              <w:rPr>
                <w:vertAlign w:val="subscript"/>
              </w:rPr>
              <w:t>упр</w:t>
            </w:r>
            <w:proofErr w:type="spellEnd"/>
            <w:r w:rsidRPr="00AC03B9">
              <w:t xml:space="preserve"> ‒ упругая сила, действующая на поршень со стороны пружины.</w:t>
            </w:r>
          </w:p>
          <w:tbl>
            <w:tblPr>
              <w:tblpPr w:leftFromText="180" w:rightFromText="180" w:vertAnchor="text" w:tblpXSpec="right" w:tblpY="1"/>
              <w:tblOverlap w:val="never"/>
              <w:tblW w:w="0" w:type="auto"/>
              <w:jc w:val="right"/>
              <w:tblLook w:val="01E0" w:firstRow="1" w:lastRow="1" w:firstColumn="1" w:lastColumn="1" w:noHBand="0" w:noVBand="0"/>
            </w:tblPr>
            <w:tblGrid>
              <w:gridCol w:w="3126"/>
            </w:tblGrid>
            <w:tr w:rsidR="00CE0C0E" w:rsidRPr="00AC03B9" w14:paraId="00360657" w14:textId="77777777">
              <w:trPr>
                <w:jc w:val="right"/>
              </w:trPr>
              <w:tc>
                <w:tcPr>
                  <w:tcW w:w="3126" w:type="dxa"/>
                  <w:shd w:val="clear" w:color="auto" w:fill="auto"/>
                </w:tcPr>
                <w:p w14:paraId="7A509376" w14:textId="35F66780" w:rsidR="00CE0C0E" w:rsidRPr="00AC03B9" w:rsidRDefault="009E434D">
                  <w:r w:rsidRPr="00AC03B9">
                    <w:rPr>
                      <w:noProof/>
                      <w:lang w:eastAsia="en-US"/>
                    </w:rPr>
                    <mc:AlternateContent>
                      <mc:Choice Requires="wpc">
                        <w:drawing>
                          <wp:anchor distT="0" distB="0" distL="114300" distR="114300" simplePos="0" relativeHeight="251657728" behindDoc="0" locked="0" layoutInCell="1" allowOverlap="1" wp14:anchorId="1687CD61" wp14:editId="73F26AC1">
                            <wp:simplePos x="0" y="0"/>
                            <wp:positionH relativeFrom="character">
                              <wp:posOffset>0</wp:posOffset>
                            </wp:positionH>
                            <wp:positionV relativeFrom="line">
                              <wp:posOffset>0</wp:posOffset>
                            </wp:positionV>
                            <wp:extent cx="1839595" cy="1592580"/>
                            <wp:effectExtent l="0" t="0" r="0" b="0"/>
                            <wp:wrapNone/>
                            <wp:docPr id="130" name="Полотно 1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 name="Text Box 11"/>
                                    <wps:cNvSpPr txBox="1">
                                      <a:spLocks noChangeArrowheads="1"/>
                                    </wps:cNvSpPr>
                                    <wps:spPr bwMode="auto">
                                      <a:xfrm>
                                        <a:off x="1150659" y="975388"/>
                                        <a:ext cx="272414" cy="326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36D5B" w14:textId="77777777" w:rsidR="00CE0C0E" w:rsidRPr="00F67CD5" w:rsidRDefault="00CE0C0E" w:rsidP="00CE0C0E">
                                          <w:pPr>
                                            <w:rPr>
                                              <w:i/>
                                              <w:lang w:val="en-US"/>
                                            </w:rPr>
                                          </w:pPr>
                                          <w:r w:rsidRPr="00F67CD5">
                                            <w:rPr>
                                              <w:i/>
                                              <w:lang w:val="en-US"/>
                                            </w:rPr>
                                            <w:t>b</w:t>
                                          </w:r>
                                        </w:p>
                                      </w:txbxContent>
                                    </wps:txbx>
                                    <wps:bodyPr rot="0" vert="horz" wrap="none" lIns="91440" tIns="45720" rIns="91440" bIns="45720" anchor="t" anchorCtr="0" upright="1">
                                      <a:noAutofit/>
                                    </wps:bodyPr>
                                  </wps:wsp>
                                  <wps:wsp>
                                    <wps:cNvPr id="56" name="Text Box 12"/>
                                    <wps:cNvSpPr txBox="1">
                                      <a:spLocks noChangeArrowheads="1"/>
                                    </wps:cNvSpPr>
                                    <wps:spPr bwMode="auto">
                                      <a:xfrm>
                                        <a:off x="304116" y="951188"/>
                                        <a:ext cx="272514" cy="27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57B670" w14:textId="77777777" w:rsidR="00CE0C0E" w:rsidRPr="00F67CD5" w:rsidRDefault="00CE0C0E" w:rsidP="00CE0C0E">
                                          <w:r w:rsidRPr="00F67CD5">
                                            <w:t>0</w:t>
                                          </w:r>
                                        </w:p>
                                      </w:txbxContent>
                                    </wps:txbx>
                                    <wps:bodyPr rot="0" vert="horz" wrap="none" lIns="91440" tIns="45720" rIns="91440" bIns="45720" anchor="t" anchorCtr="0" upright="1">
                                      <a:noAutofit/>
                                    </wps:bodyPr>
                                  </wps:wsp>
                                  <wps:wsp>
                                    <wps:cNvPr id="57" name="Text Box 13"/>
                                    <wps:cNvSpPr txBox="1">
                                      <a:spLocks noChangeArrowheads="1"/>
                                    </wps:cNvSpPr>
                                    <wps:spPr bwMode="auto">
                                      <a:xfrm>
                                        <a:off x="257213" y="53999"/>
                                        <a:ext cx="272414" cy="340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5D27FC" w14:textId="77777777" w:rsidR="00CE0C0E" w:rsidRPr="00F67CD5" w:rsidRDefault="00CE0C0E" w:rsidP="00CE0C0E">
                                          <w:pPr>
                                            <w:rPr>
                                              <w:i/>
                                              <w:lang w:val="en-US"/>
                                            </w:rPr>
                                          </w:pPr>
                                          <w:r w:rsidRPr="00F67CD5">
                                            <w:rPr>
                                              <w:i/>
                                              <w:lang w:val="en-US"/>
                                            </w:rPr>
                                            <w:t>p</w:t>
                                          </w:r>
                                        </w:p>
                                      </w:txbxContent>
                                    </wps:txbx>
                                    <wps:bodyPr rot="0" vert="horz" wrap="none" lIns="91440" tIns="45720" rIns="91440" bIns="45720" anchor="t" anchorCtr="0" upright="1">
                                      <a:noAutofit/>
                                    </wps:bodyPr>
                                  </wps:wsp>
                                  <wps:wsp>
                                    <wps:cNvPr id="59" name="AutoShape 14"/>
                                    <wps:cNvCnPr>
                                      <a:cxnSpLocks noChangeShapeType="1"/>
                                    </wps:cNvCnPr>
                                    <wps:spPr bwMode="auto">
                                      <a:xfrm rot="5400000" flipV="1">
                                        <a:off x="1105557" y="425956"/>
                                        <a:ext cx="0" cy="1196362"/>
                                      </a:xfrm>
                                      <a:prstGeom prst="straightConnector1">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60" name="Text Box 15"/>
                                    <wps:cNvSpPr txBox="1">
                                      <a:spLocks noChangeArrowheads="1"/>
                                    </wps:cNvSpPr>
                                    <wps:spPr bwMode="auto">
                                      <a:xfrm>
                                        <a:off x="1478876" y="975288"/>
                                        <a:ext cx="275614" cy="309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E6FD2" w14:textId="77777777" w:rsidR="00CE0C0E" w:rsidRPr="00A03DCB" w:rsidRDefault="00CE0C0E" w:rsidP="00CE0C0E">
                                          <w:pPr>
                                            <w:rPr>
                                              <w:i/>
                                              <w:lang w:val="en-US"/>
                                            </w:rPr>
                                          </w:pPr>
                                          <w:r>
                                            <w:rPr>
                                              <w:i/>
                                              <w:lang w:val="en-US"/>
                                            </w:rPr>
                                            <w:t>x</w:t>
                                          </w:r>
                                        </w:p>
                                      </w:txbxContent>
                                    </wps:txbx>
                                    <wps:bodyPr rot="0" vert="horz" wrap="square" lIns="91440" tIns="45720" rIns="91440" bIns="45720" anchor="t" anchorCtr="0" upright="1">
                                      <a:noAutofit/>
                                    </wps:bodyPr>
                                  </wps:wsp>
                                  <wps:wsp>
                                    <wps:cNvPr id="61" name="Text Box 137"/>
                                    <wps:cNvSpPr txBox="1">
                                      <a:spLocks noChangeArrowheads="1"/>
                                    </wps:cNvSpPr>
                                    <wps:spPr bwMode="auto">
                                      <a:xfrm>
                                        <a:off x="612132" y="1212185"/>
                                        <a:ext cx="716237" cy="333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B8F6B" w14:textId="77777777" w:rsidR="00CE0C0E" w:rsidRPr="00667FA0" w:rsidRDefault="00CE0C0E" w:rsidP="00CE0C0E">
                                          <w:r w:rsidRPr="00667FA0">
                                            <w:t xml:space="preserve">Рис. </w:t>
                                          </w:r>
                                          <w:r>
                                            <w:t>2</w:t>
                                          </w:r>
                                        </w:p>
                                      </w:txbxContent>
                                    </wps:txbx>
                                    <wps:bodyPr rot="0" vert="horz" wrap="square" lIns="91440" tIns="45720" rIns="91440" bIns="45720" anchor="t" anchorCtr="0" upright="1">
                                      <a:noAutofit/>
                                    </wps:bodyPr>
                                  </wps:wsp>
                                  <wps:wsp>
                                    <wps:cNvPr id="62" name="AutoShape 138"/>
                                    <wps:cNvCnPr>
                                      <a:cxnSpLocks noChangeShapeType="1"/>
                                    </wps:cNvCnPr>
                                    <wps:spPr bwMode="auto">
                                      <a:xfrm flipV="1">
                                        <a:off x="497226" y="159998"/>
                                        <a:ext cx="0" cy="864189"/>
                                      </a:xfrm>
                                      <a:prstGeom prst="straightConnector1">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63" name="AutoShape 139"/>
                                    <wps:cNvCnPr>
                                      <a:cxnSpLocks noChangeShapeType="1"/>
                                    </wps:cNvCnPr>
                                    <wps:spPr bwMode="auto">
                                      <a:xfrm flipV="1">
                                        <a:off x="497226" y="394895"/>
                                        <a:ext cx="798141" cy="2489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2" name="Text Box 140"/>
                                    <wps:cNvSpPr txBox="1">
                                      <a:spLocks noChangeArrowheads="1"/>
                                    </wps:cNvSpPr>
                                    <wps:spPr bwMode="auto">
                                      <a:xfrm>
                                        <a:off x="212111" y="462294"/>
                                        <a:ext cx="363219" cy="33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377A4" w14:textId="77777777" w:rsidR="00CE0C0E" w:rsidRPr="00F67CD5" w:rsidRDefault="00CE0C0E" w:rsidP="00CE0C0E">
                                          <w:pPr>
                                            <w:rPr>
                                              <w:vertAlign w:val="subscript"/>
                                              <w:lang w:val="en-US"/>
                                            </w:rPr>
                                          </w:pPr>
                                          <w:r w:rsidRPr="00F67CD5">
                                            <w:rPr>
                                              <w:i/>
                                              <w:lang w:val="en-US"/>
                                            </w:rPr>
                                            <w:t>p</w:t>
                                          </w:r>
                                          <w:r>
                                            <w:rPr>
                                              <w:vertAlign w:val="subscript"/>
                                              <w:lang w:val="en-US"/>
                                            </w:rPr>
                                            <w:t>0</w:t>
                                          </w:r>
                                        </w:p>
                                      </w:txbxContent>
                                    </wps:txbx>
                                    <wps:bodyPr rot="0" vert="horz" wrap="square" lIns="91440" tIns="45720" rIns="91440" bIns="45720" anchor="t" anchorCtr="0" upright="1">
                                      <a:noAutofit/>
                                    </wps:bodyPr>
                                  </wps:wsp>
                                  <wps:wsp>
                                    <wps:cNvPr id="1123" name="AutoShape 141"/>
                                    <wps:cNvCnPr>
                                      <a:cxnSpLocks noChangeShapeType="1"/>
                                    </wps:cNvCnPr>
                                    <wps:spPr bwMode="auto">
                                      <a:xfrm>
                                        <a:off x="1295367" y="394895"/>
                                        <a:ext cx="0" cy="65659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1687CD61" id="Полотно 130" o:spid="_x0000_s1179" editas="canvas" style="position:absolute;margin-left:0;margin-top:0;width:144.85pt;height:125.4pt;z-index:251657728;mso-position-horizontal-relative:char;mso-position-vertical-relative:line" coordsize="18395,15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">
                            <v:shape id="_x0000_s1180" type="#_x0000_t75" style="position:absolute;width:18395;height:15925;visibility:visible;mso-wrap-style:square">
                              <v:fill o:detectmouseclick="t"/>
                              <v:path o:connecttype="none"/>
                            </v:shape>
                            <v:shape id="Text Box 11" o:spid="_x0000_s1181" type="#_x0000_t202" style="position:absolute;left:11506;top:9753;width:2724;height:32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" filled="f" stroked="f">
                              <v:textbox>
                                <w:txbxContent>
                                  <w:p w14:paraId="61436D5B" w14:textId="77777777" w:rsidR="00CE0C0E" w:rsidRPr="00F67CD5" w:rsidRDefault="00CE0C0E" w:rsidP="00CE0C0E">
                                    <w:pPr>
                                      <w:rPr>
                                        <w:i/>
                                        <w:lang w:val="en-US"/>
                                      </w:rPr>
                                    </w:pPr>
                                    <w:r w:rsidRPr="00F67CD5">
                                      <w:rPr>
                                        <w:i/>
                                        <w:lang w:val="en-US"/>
                                      </w:rPr>
                                      <w:t>b</w:t>
                                    </w:r>
                                  </w:p>
                                </w:txbxContent>
                              </v:textbox>
                            </v:shape>
                            <v:shape id="Text Box 12" o:spid="_x0000_s1182" type="#_x0000_t202" style="position:absolute;left:3041;top:9511;width:2725;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" filled="f" stroked="f">
                              <v:textbox>
                                <w:txbxContent>
                                  <w:p w14:paraId="5C57B670" w14:textId="77777777" w:rsidR="00CE0C0E" w:rsidRPr="00F67CD5" w:rsidRDefault="00CE0C0E" w:rsidP="00CE0C0E">
                                    <w:r w:rsidRPr="00F67CD5">
                                      <w:t>0</w:t>
                                    </w:r>
                                  </w:p>
                                </w:txbxContent>
                              </v:textbox>
                            </v:shape>
                            <v:shape id="Text Box 13" o:spid="_x0000_s1183" type="#_x0000_t202" style="position:absolute;left:2572;top:539;width:2724;height:3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" filled="f" stroked="f">
                              <v:textbox>
                                <w:txbxContent>
                                  <w:p w14:paraId="6A5D27FC" w14:textId="77777777" w:rsidR="00CE0C0E" w:rsidRPr="00F67CD5" w:rsidRDefault="00CE0C0E" w:rsidP="00CE0C0E">
                                    <w:pPr>
                                      <w:rPr>
                                        <w:i/>
                                        <w:lang w:val="en-US"/>
                                      </w:rPr>
                                    </w:pPr>
                                    <w:r w:rsidRPr="00F67CD5">
                                      <w:rPr>
                                        <w:i/>
                                        <w:lang w:val="en-US"/>
                                      </w:rPr>
                                      <w:t>p</w:t>
                                    </w:r>
                                  </w:p>
                                </w:txbxContent>
                              </v:textbox>
                            </v:shape>
                            <v:shape id="AutoShape 14" o:spid="_x0000_s1184" type="#_x0000_t32" style="position:absolute;left:11055;top:4259;width:0;height:11964;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">
                              <v:stroke endarrow="classic" endarrowlength="long"/>
                            </v:shape>
                            <v:shape id="Text Box 15" o:spid="_x0000_s1185" type="#_x0000_t202" style="position:absolute;left:14788;top:9752;width:2756;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647E6FD2" w14:textId="77777777" w:rsidR="00CE0C0E" w:rsidRPr="00A03DCB" w:rsidRDefault="00CE0C0E" w:rsidP="00CE0C0E">
                                    <w:pPr>
                                      <w:rPr>
                                        <w:i/>
                                        <w:lang w:val="en-US"/>
                                      </w:rPr>
                                    </w:pPr>
                                    <w:r>
                                      <w:rPr>
                                        <w:i/>
                                        <w:lang w:val="en-US"/>
                                      </w:rPr>
                                      <w:t>x</w:t>
                                    </w:r>
                                  </w:p>
                                </w:txbxContent>
                              </v:textbox>
                            </v:shape>
                            <v:shape id="Text Box 137" o:spid="_x0000_s1186" type="#_x0000_t202" style="position:absolute;left:6121;top:12121;width:716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21CB8F6B" w14:textId="77777777" w:rsidR="00CE0C0E" w:rsidRPr="00667FA0" w:rsidRDefault="00CE0C0E" w:rsidP="00CE0C0E">
                                    <w:r w:rsidRPr="00667FA0">
                                      <w:t xml:space="preserve">Рис. </w:t>
                                    </w:r>
                                    <w:r>
                                      <w:t>2</w:t>
                                    </w:r>
                                  </w:p>
                                </w:txbxContent>
                              </v:textbox>
                            </v:shape>
                            <v:shape id="AutoShape 138" o:spid="_x0000_s1187" type="#_x0000_t32" style="position:absolute;left:4972;top:1599;width:0;height:8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">
                              <v:stroke endarrow="classic" endarrowlength="long"/>
                            </v:shape>
                            <v:shape id="AutoShape 139" o:spid="_x0000_s1188" type="#_x0000_t32" style="position:absolute;left:4972;top:3948;width:7981;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" strokeweight="1.5pt"/>
                            <v:shape id="Text Box 140" o:spid="_x0000_s1189" type="#_x0000_t202" style="position:absolute;left:2121;top:4622;width:3632;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" filled="f" stroked="f">
                              <v:textbox>
                                <w:txbxContent>
                                  <w:p w14:paraId="3B2377A4" w14:textId="77777777" w:rsidR="00CE0C0E" w:rsidRPr="00F67CD5" w:rsidRDefault="00CE0C0E" w:rsidP="00CE0C0E">
                                    <w:pPr>
                                      <w:rPr>
                                        <w:vertAlign w:val="subscript"/>
                                        <w:lang w:val="en-US"/>
                                      </w:rPr>
                                    </w:pPr>
                                    <w:r w:rsidRPr="00F67CD5">
                                      <w:rPr>
                                        <w:i/>
                                        <w:lang w:val="en-US"/>
                                      </w:rPr>
                                      <w:t>p</w:t>
                                    </w:r>
                                    <w:r>
                                      <w:rPr>
                                        <w:vertAlign w:val="subscript"/>
                                        <w:lang w:val="en-US"/>
                                      </w:rPr>
                                      <w:t>0</w:t>
                                    </w:r>
                                  </w:p>
                                </w:txbxContent>
                              </v:textbox>
                            </v:shape>
                            <v:shape id="AutoShape 141" o:spid="_x0000_s1190" type="#_x0000_t32" style="position:absolute;left:12953;top:3948;width:0;height:65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">
                              <v:stroke dashstyle="dash"/>
                            </v:shape>
                            <w10:wrap anchory="line"/>
                          </v:group>
                        </w:pict>
                      </mc:Fallback>
                    </mc:AlternateContent>
                  </w:r>
                  <w:r w:rsidRPr="00AC03B9">
                    <w:rPr>
                      <w:noProof/>
                    </w:rPr>
                    <mc:AlternateContent>
                      <mc:Choice Requires="wps">
                        <w:drawing>
                          <wp:inline distT="0" distB="0" distL="0" distR="0" wp14:anchorId="4C2E0B61" wp14:editId="1FA06E6D">
                            <wp:extent cx="1840865" cy="1591310"/>
                            <wp:effectExtent l="0" t="0" r="0" b="0"/>
                            <wp:docPr id="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40865" cy="159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DA7B4D" id="AutoShape 81" o:spid="_x0000_s1026" style="width:144.95pt;height:1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" filled="f" stroked="f">
                            <o:lock v:ext="edit" aspectratio="t"/>
                            <w10:anchorlock/>
                          </v:rect>
                        </w:pict>
                      </mc:Fallback>
                    </mc:AlternateContent>
                  </w:r>
                </w:p>
              </w:tc>
            </w:tr>
          </w:tbl>
          <w:p w14:paraId="339DDD72" w14:textId="77777777" w:rsidR="00CE0C0E" w:rsidRPr="00AC03B9" w:rsidRDefault="00CE0C0E">
            <w:r w:rsidRPr="00AC03B9">
              <w:t xml:space="preserve">2. Из равенства давлений слева и справа от поршня в начальном состоянии и гладкости стенок следует, что в начальном состоянии пружина </w:t>
            </w:r>
            <w:proofErr w:type="spellStart"/>
            <w:r w:rsidRPr="00AC03B9">
              <w:t>недеформирована</w:t>
            </w:r>
            <w:proofErr w:type="spellEnd"/>
            <w:r w:rsidRPr="00AC03B9">
              <w:t xml:space="preserve">. Поэтому при смещении поршня вправо от начального положения на величину </w:t>
            </w:r>
            <w:r w:rsidRPr="00AC03B9">
              <w:rPr>
                <w:i/>
                <w:lang w:val="en-US"/>
              </w:rPr>
              <w:t>x</w:t>
            </w:r>
            <w:r w:rsidRPr="00AC03B9">
              <w:t xml:space="preserve"> модуль упругой силы </w:t>
            </w:r>
            <w:r w:rsidRPr="00AC03B9">
              <w:rPr>
                <w:i/>
                <w:lang w:val="en-US"/>
              </w:rPr>
              <w:t>F</w:t>
            </w:r>
            <w:proofErr w:type="spellStart"/>
            <w:r w:rsidRPr="00AC03B9">
              <w:rPr>
                <w:vertAlign w:val="subscript"/>
              </w:rPr>
              <w:t>упр</w:t>
            </w:r>
            <w:proofErr w:type="spellEnd"/>
            <w:r w:rsidRPr="00AC03B9">
              <w:t> = </w:t>
            </w:r>
            <w:proofErr w:type="spellStart"/>
            <w:r w:rsidRPr="00AC03B9">
              <w:rPr>
                <w:i/>
                <w:lang w:val="en-US"/>
              </w:rPr>
              <w:t>kx</w:t>
            </w:r>
            <w:proofErr w:type="spellEnd"/>
            <w:r w:rsidRPr="00AC03B9">
              <w:t xml:space="preserve">. Тогда </w:t>
            </w:r>
          </w:p>
          <w:p w14:paraId="4A452DD7" w14:textId="77777777" w:rsidR="00CE0C0E" w:rsidRPr="00AC03B9" w:rsidRDefault="00CE0C0E">
            <w:r w:rsidRPr="00AC03B9">
              <w:t xml:space="preserve">     </w:t>
            </w:r>
            <w:r w:rsidRPr="00AC03B9">
              <w:rPr>
                <w:position w:val="-18"/>
              </w:rPr>
              <w:object w:dxaOrig="4095" w:dyaOrig="465" w14:anchorId="1D776321">
                <v:shape id="_x0000_i1085" type="#_x0000_t75" style="width:204.75pt;height:23.25pt" o:ole="">
                  <v:imagedata r:id="rId138" o:title=""/>
                </v:shape>
                <o:OLEObject Type="Embed" ProgID="Equation.DSMT4" ShapeID="_x0000_i1085" DrawAspect="Content" ObjectID="_1740380638" r:id="rId139"/>
              </w:object>
            </w:r>
          </w:p>
          <w:p w14:paraId="5AFC67A5" w14:textId="77777777" w:rsidR="00CE0C0E" w:rsidRPr="00AC03B9" w:rsidRDefault="00CE0C0E">
            <w:r w:rsidRPr="00AC03B9">
              <w:t xml:space="preserve">и давление в цилиндре при смещении поршня вправо от начального положения на величину </w:t>
            </w:r>
            <w:r w:rsidRPr="00AC03B9">
              <w:rPr>
                <w:i/>
                <w:lang w:val="en-US"/>
              </w:rPr>
              <w:t>x</w:t>
            </w:r>
            <w:r w:rsidRPr="00AC03B9">
              <w:t xml:space="preserve"> определяется по формуле </w:t>
            </w:r>
            <w:r w:rsidRPr="00AC03B9">
              <w:rPr>
                <w:position w:val="-24"/>
              </w:rPr>
              <w:object w:dxaOrig="1845" w:dyaOrig="660" w14:anchorId="0822A921">
                <v:shape id="_x0000_i1086" type="#_x0000_t75" style="width:92.25pt;height:33pt" o:ole="">
                  <v:imagedata r:id="rId140" o:title=""/>
                </v:shape>
                <o:OLEObject Type="Embed" ProgID="Equation.DSMT4" ShapeID="_x0000_i1086" DrawAspect="Content" ObjectID="_1740380639" r:id="rId141"/>
              </w:object>
            </w:r>
            <w:r w:rsidRPr="00AC03B9">
              <w:t xml:space="preserve"> (рис. 2).</w:t>
            </w:r>
          </w:p>
          <w:p w14:paraId="20211D47" w14:textId="77777777" w:rsidR="00CE0C0E" w:rsidRPr="00AC03B9" w:rsidRDefault="00CE0C0E">
            <w:r w:rsidRPr="00AC03B9">
              <w:t xml:space="preserve">3. Используем модель одноатомного идеального газа </w:t>
            </w:r>
            <w:r w:rsidRPr="00AC03B9">
              <w:rPr>
                <w:position w:val="-44"/>
              </w:rPr>
              <w:object w:dxaOrig="1500" w:dyaOrig="1020" w14:anchorId="34BF1D0C">
                <v:shape id="_x0000_i1087" type="#_x0000_t75" style="width:75pt;height:51.75pt" o:ole="">
                  <v:imagedata r:id="rId142" o:title=""/>
                </v:shape>
                <o:OLEObject Type="Embed" ProgID="Equation.DSMT4" ShapeID="_x0000_i1087" DrawAspect="Content" ObjectID="_1740380640" r:id="rId143"/>
              </w:object>
            </w:r>
            <w:r w:rsidRPr="00AC03B9">
              <w:t xml:space="preserve"> </w:t>
            </w:r>
          </w:p>
          <w:p w14:paraId="316CFBB2" w14:textId="77777777" w:rsidR="00CE0C0E" w:rsidRPr="00AC03B9" w:rsidRDefault="00CE0C0E">
            <w:r w:rsidRPr="00AC03B9">
              <w:lastRenderedPageBreak/>
              <w:t xml:space="preserve">Отсюда получаем: </w:t>
            </w:r>
            <w:r w:rsidRPr="00AC03B9">
              <w:rPr>
                <w:position w:val="-24"/>
              </w:rPr>
              <w:object w:dxaOrig="1230" w:dyaOrig="660" w14:anchorId="22CA28D5">
                <v:shape id="_x0000_i1088" type="#_x0000_t75" style="width:61.5pt;height:33pt" o:ole="">
                  <v:imagedata r:id="rId144" o:title=""/>
                </v:shape>
                <o:OLEObject Type="Embed" ProgID="Equation.DSMT4" ShapeID="_x0000_i1088" DrawAspect="Content" ObjectID="_1740380641" r:id="rId145"/>
              </w:object>
            </w:r>
            <w:r w:rsidRPr="00AC03B9">
              <w:t xml:space="preserve"> Внутренняя энергия газа в исходном состоянии </w:t>
            </w:r>
            <w:r w:rsidRPr="00AC03B9">
              <w:rPr>
                <w:position w:val="-24"/>
              </w:rPr>
              <w:object w:dxaOrig="1485" w:dyaOrig="660" w14:anchorId="408D3431">
                <v:shape id="_x0000_i1089" type="#_x0000_t75" style="width:74.25pt;height:33pt" o:ole="">
                  <v:imagedata r:id="rId146" o:title=""/>
                </v:shape>
                <o:OLEObject Type="Embed" ProgID="Equation.DSMT4" ShapeID="_x0000_i1089" DrawAspect="Content" ObjectID="_1740380642" r:id="rId147"/>
              </w:object>
            </w:r>
            <w:r w:rsidRPr="00AC03B9">
              <w:t>, а в конечном состоянии</w:t>
            </w:r>
          </w:p>
          <w:p w14:paraId="3D009968" w14:textId="77777777" w:rsidR="00CE0C0E" w:rsidRPr="00AC03B9" w:rsidRDefault="00CE0C0E">
            <w:r w:rsidRPr="00AC03B9">
              <w:t xml:space="preserve">     </w:t>
            </w:r>
            <w:r w:rsidRPr="00AC03B9">
              <w:rPr>
                <w:position w:val="-28"/>
              </w:rPr>
              <w:object w:dxaOrig="5340" w:dyaOrig="705" w14:anchorId="04181A37">
                <v:shape id="_x0000_i1090" type="#_x0000_t75" style="width:267.75pt;height:35.25pt" o:ole="">
                  <v:imagedata r:id="rId148" o:title=""/>
                </v:shape>
                <o:OLEObject Type="Embed" ProgID="Equation.DSMT4" ShapeID="_x0000_i1090" DrawAspect="Content" ObjectID="_1740380643" r:id="rId149"/>
              </w:object>
            </w:r>
            <w:r w:rsidRPr="00AC03B9">
              <w:t>.</w:t>
            </w:r>
          </w:p>
          <w:p w14:paraId="5B09F808" w14:textId="77777777" w:rsidR="00CE0C0E" w:rsidRPr="00AC03B9" w:rsidRDefault="00CE0C0E">
            <w:r w:rsidRPr="00AC03B9">
              <w:t xml:space="preserve">4. Из первого начала термодинамики получаем: </w:t>
            </w:r>
            <w:r w:rsidRPr="00AC03B9">
              <w:rPr>
                <w:position w:val="-14"/>
              </w:rPr>
              <w:object w:dxaOrig="2100" w:dyaOrig="405" w14:anchorId="2BB25E5D">
                <v:shape id="_x0000_i1091" type="#_x0000_t75" style="width:105pt;height:20.25pt" o:ole="">
                  <v:imagedata r:id="rId150" o:title=""/>
                </v:shape>
                <o:OLEObject Type="Embed" ProgID="Equation.DSMT4" ShapeID="_x0000_i1091" DrawAspect="Content" ObjectID="_1740380644" r:id="rId151"/>
              </w:object>
            </w:r>
            <w:r w:rsidRPr="00AC03B9">
              <w:t>.</w:t>
            </w:r>
          </w:p>
          <w:p w14:paraId="287D2F29" w14:textId="77777777" w:rsidR="00CE0C0E" w:rsidRPr="00AC03B9" w:rsidRDefault="00CE0C0E">
            <w:r w:rsidRPr="00AC03B9">
              <w:t xml:space="preserve">Работа газа </w:t>
            </w:r>
            <w:r w:rsidRPr="00AC03B9">
              <w:rPr>
                <w:i/>
              </w:rPr>
              <w:t>А</w:t>
            </w:r>
            <w:r w:rsidRPr="00AC03B9">
              <w:rPr>
                <w:vertAlign w:val="subscript"/>
              </w:rPr>
              <w:t>12</w:t>
            </w:r>
            <w:r w:rsidRPr="00AC03B9">
              <w:t xml:space="preserve"> при сдвиге поршня из начального состояния в конечное равна произведению величины </w:t>
            </w:r>
            <w:r w:rsidRPr="00AC03B9">
              <w:rPr>
                <w:i/>
                <w:lang w:val="en-US"/>
              </w:rPr>
              <w:t>S</w:t>
            </w:r>
            <w:r w:rsidRPr="00AC03B9">
              <w:t xml:space="preserve"> и площади трапеции под графиком </w:t>
            </w:r>
            <w:r w:rsidRPr="00AC03B9">
              <w:rPr>
                <w:i/>
                <w:lang w:val="en-US"/>
              </w:rPr>
              <w:t>p</w:t>
            </w:r>
            <w:r w:rsidRPr="00AC03B9">
              <w:t>(</w:t>
            </w:r>
            <w:r w:rsidRPr="00AC03B9">
              <w:rPr>
                <w:i/>
                <w:lang w:val="en-US"/>
              </w:rPr>
              <w:t>x</w:t>
            </w:r>
            <w:r w:rsidRPr="00AC03B9">
              <w:t xml:space="preserve">) на рис. 2: </w:t>
            </w:r>
            <w:r w:rsidRPr="00AC03B9">
              <w:rPr>
                <w:position w:val="-28"/>
              </w:rPr>
              <w:object w:dxaOrig="4680" w:dyaOrig="705" w14:anchorId="74DAD9F8">
                <v:shape id="_x0000_i1092" type="#_x0000_t75" style="width:234pt;height:35.25pt" o:ole="">
                  <v:imagedata r:id="rId152" o:title=""/>
                </v:shape>
                <o:OLEObject Type="Embed" ProgID="Equation.DSMT4" ShapeID="_x0000_i1092" DrawAspect="Content" ObjectID="_1740380645" r:id="rId153"/>
              </w:object>
            </w:r>
            <w:r w:rsidRPr="00AC03B9">
              <w:t xml:space="preserve">. Подставляя в выражение для </w:t>
            </w:r>
            <w:r w:rsidRPr="00AC03B9">
              <w:rPr>
                <w:i/>
                <w:lang w:val="en-US"/>
              </w:rPr>
              <w:t>Q</w:t>
            </w:r>
            <w:r w:rsidRPr="00AC03B9">
              <w:t xml:space="preserve"> значения </w:t>
            </w:r>
            <w:r w:rsidRPr="00AC03B9">
              <w:rPr>
                <w:i/>
                <w:lang w:val="en-US"/>
              </w:rPr>
              <w:t>U</w:t>
            </w:r>
            <w:r w:rsidRPr="00AC03B9">
              <w:rPr>
                <w:vertAlign w:val="subscript"/>
              </w:rPr>
              <w:t>1</w:t>
            </w:r>
            <w:r w:rsidRPr="00AC03B9">
              <w:t xml:space="preserve">, </w:t>
            </w:r>
            <w:r w:rsidRPr="00AC03B9">
              <w:rPr>
                <w:i/>
                <w:lang w:val="en-US"/>
              </w:rPr>
              <w:t>U</w:t>
            </w:r>
            <w:r w:rsidRPr="00AC03B9">
              <w:rPr>
                <w:vertAlign w:val="subscript"/>
              </w:rPr>
              <w:t>2</w:t>
            </w:r>
            <w:r w:rsidRPr="00AC03B9">
              <w:t xml:space="preserve"> и </w:t>
            </w:r>
            <w:r w:rsidRPr="00AC03B9">
              <w:rPr>
                <w:i/>
              </w:rPr>
              <w:t>А</w:t>
            </w:r>
            <w:r w:rsidRPr="00AC03B9">
              <w:rPr>
                <w:vertAlign w:val="subscript"/>
              </w:rPr>
              <w:t>12</w:t>
            </w:r>
            <w:r w:rsidRPr="00AC03B9">
              <w:t>, получим:</w:t>
            </w:r>
          </w:p>
          <w:p w14:paraId="65871315" w14:textId="77777777" w:rsidR="00CE0C0E" w:rsidRPr="00AC03B9" w:rsidRDefault="00CE0C0E">
            <w:r w:rsidRPr="00AC03B9">
              <w:t xml:space="preserve">     </w:t>
            </w:r>
            <w:r w:rsidRPr="00AC03B9">
              <w:rPr>
                <w:position w:val="-28"/>
              </w:rPr>
              <w:object w:dxaOrig="8460" w:dyaOrig="705" w14:anchorId="0AE8E42D">
                <v:shape id="_x0000_i1093" type="#_x0000_t75" style="width:422.25pt;height:35.25pt" o:ole="">
                  <v:imagedata r:id="rId154" o:title=""/>
                </v:shape>
                <o:OLEObject Type="Embed" ProgID="Equation.DSMT4" ShapeID="_x0000_i1093" DrawAspect="Content" ObjectID="_1740380646" r:id="rId155"/>
              </w:object>
            </w:r>
            <w:r w:rsidRPr="00AC03B9">
              <w:t xml:space="preserve">. </w:t>
            </w:r>
          </w:p>
          <w:p w14:paraId="09F3E8A5" w14:textId="77777777" w:rsidR="00CE0C0E" w:rsidRPr="00AC03B9" w:rsidRDefault="00CE0C0E">
            <w:r w:rsidRPr="00AC03B9">
              <w:t xml:space="preserve">Решая это уравнение относительно </w:t>
            </w:r>
            <w:r w:rsidRPr="00AC03B9">
              <w:rPr>
                <w:i/>
                <w:lang w:val="en-US"/>
              </w:rPr>
              <w:t>k</w:t>
            </w:r>
            <w:r w:rsidRPr="00AC03B9">
              <w:t xml:space="preserve">, получим: </w:t>
            </w:r>
            <w:r w:rsidRPr="00AC03B9">
              <w:rPr>
                <w:position w:val="-32"/>
              </w:rPr>
              <w:object w:dxaOrig="1880" w:dyaOrig="780" w14:anchorId="2386472D">
                <v:shape id="_x0000_i1094" type="#_x0000_t75" style="width:94.5pt;height:39pt" o:ole="">
                  <v:imagedata r:id="rId156" o:title=""/>
                </v:shape>
                <o:OLEObject Type="Embed" ProgID="Equation.DSMT4" ShapeID="_x0000_i1094" DrawAspect="Content" ObjectID="_1740380647" r:id="rId157"/>
              </w:object>
            </w:r>
            <w:r w:rsidRPr="00AC03B9">
              <w:t>.</w:t>
            </w:r>
          </w:p>
          <w:p w14:paraId="6D30B783" w14:textId="77777777" w:rsidR="00CE0C0E" w:rsidRPr="00AC03B9" w:rsidRDefault="00CE0C0E">
            <w:r w:rsidRPr="00AC03B9">
              <w:t xml:space="preserve">Ответ: </w:t>
            </w:r>
            <w:r w:rsidRPr="00AC03B9">
              <w:rPr>
                <w:position w:val="-32"/>
              </w:rPr>
              <w:object w:dxaOrig="1880" w:dyaOrig="780" w14:anchorId="71653EFE">
                <v:shape id="_x0000_i1095" type="#_x0000_t75" style="width:94.5pt;height:39pt" o:ole="">
                  <v:imagedata r:id="rId158" o:title=""/>
                </v:shape>
                <o:OLEObject Type="Embed" ProgID="Equation.DSMT4" ShapeID="_x0000_i1095" DrawAspect="Content" ObjectID="_1740380648" r:id="rId159"/>
              </w:object>
            </w:r>
          </w:p>
        </w:tc>
      </w:tr>
      <w:tr w:rsidR="00CE0C0E" w:rsidRPr="00AC03B9" w14:paraId="5F1AE5AB" w14:textId="77777777">
        <w:tc>
          <w:tcPr>
            <w:tcW w:w="8497" w:type="dxa"/>
            <w:tcBorders>
              <w:top w:val="single" w:sz="4" w:space="0" w:color="auto"/>
              <w:left w:val="single" w:sz="4" w:space="0" w:color="auto"/>
              <w:bottom w:val="single" w:sz="4" w:space="0" w:color="auto"/>
              <w:right w:val="single" w:sz="4" w:space="0" w:color="auto"/>
            </w:tcBorders>
          </w:tcPr>
          <w:p w14:paraId="088B91FA" w14:textId="77777777" w:rsidR="00CE0C0E" w:rsidRPr="00AC03B9" w:rsidRDefault="00CE0C0E">
            <w:pPr>
              <w:jc w:val="center"/>
              <w:rPr>
                <w:b/>
              </w:rPr>
            </w:pPr>
            <w:r w:rsidRPr="00AC03B9">
              <w:rPr>
                <w:b/>
              </w:rPr>
              <w:t>Критерии оценивания выполнения задания</w:t>
            </w:r>
          </w:p>
        </w:tc>
        <w:tc>
          <w:tcPr>
            <w:tcW w:w="1074" w:type="dxa"/>
            <w:tcBorders>
              <w:top w:val="single" w:sz="4" w:space="0" w:color="auto"/>
              <w:left w:val="single" w:sz="4" w:space="0" w:color="auto"/>
              <w:bottom w:val="single" w:sz="4" w:space="0" w:color="auto"/>
              <w:right w:val="single" w:sz="4" w:space="0" w:color="auto"/>
            </w:tcBorders>
          </w:tcPr>
          <w:p w14:paraId="6D6BE41C" w14:textId="77777777" w:rsidR="00CE0C0E" w:rsidRPr="00AC03B9" w:rsidRDefault="00CE0C0E">
            <w:pPr>
              <w:jc w:val="center"/>
              <w:rPr>
                <w:b/>
              </w:rPr>
            </w:pPr>
            <w:r w:rsidRPr="00AC03B9">
              <w:rPr>
                <w:b/>
              </w:rPr>
              <w:t>Баллы</w:t>
            </w:r>
          </w:p>
        </w:tc>
      </w:tr>
      <w:tr w:rsidR="00CE0C0E" w:rsidRPr="00AC03B9" w14:paraId="0A841A95" w14:textId="77777777">
        <w:tc>
          <w:tcPr>
            <w:tcW w:w="8497" w:type="dxa"/>
            <w:tcBorders>
              <w:top w:val="single" w:sz="4" w:space="0" w:color="auto"/>
              <w:left w:val="single" w:sz="4" w:space="0" w:color="auto"/>
              <w:bottom w:val="single" w:sz="4" w:space="0" w:color="auto"/>
              <w:right w:val="single" w:sz="4" w:space="0" w:color="auto"/>
            </w:tcBorders>
          </w:tcPr>
          <w:p w14:paraId="25E9AB1D" w14:textId="77777777" w:rsidR="00CE0C0E" w:rsidRPr="00AC03B9" w:rsidRDefault="00CE0C0E">
            <w:r w:rsidRPr="00AC03B9">
              <w:t>Приведено полное решение, включающее следующие элементы:</w:t>
            </w:r>
          </w:p>
          <w:p w14:paraId="105630C9" w14:textId="77777777" w:rsidR="00CE0C0E" w:rsidRPr="00AC03B9" w:rsidRDefault="00CE0C0E">
            <w:pPr>
              <w:tabs>
                <w:tab w:val="left" w:pos="709"/>
              </w:tabs>
            </w:pPr>
            <w:r w:rsidRPr="00AC03B9">
              <w:rPr>
                <w:lang w:val="en-US"/>
              </w:rPr>
              <w:t>I</w:t>
            </w:r>
            <w:r w:rsidRPr="00AC03B9">
              <w:t xml:space="preserve">) записаны положения теории и физические законы, закономерности, </w:t>
            </w:r>
            <w:r w:rsidRPr="00AC03B9">
              <w:rPr>
                <w:u w:val="single"/>
              </w:rPr>
              <w:t>применение которых необходимо</w:t>
            </w:r>
            <w:r w:rsidRPr="00AC03B9">
              <w:t xml:space="preserve"> для решения задачи выбранным способом </w:t>
            </w:r>
            <w:r w:rsidRPr="00AC03B9">
              <w:rPr>
                <w:bCs/>
              </w:rPr>
              <w:t xml:space="preserve">(в данном случае: </w:t>
            </w:r>
            <w:r w:rsidRPr="00AC03B9">
              <w:rPr>
                <w:bCs/>
                <w:i/>
              </w:rPr>
              <w:t xml:space="preserve">второй закон Ньютона, закон Гука, уравнение </w:t>
            </w:r>
            <w:proofErr w:type="spellStart"/>
            <w:r w:rsidRPr="00AC03B9">
              <w:rPr>
                <w:bCs/>
                <w:i/>
              </w:rPr>
              <w:t>Клапейрона</w:t>
            </w:r>
            <w:proofErr w:type="spellEnd"/>
            <w:r w:rsidRPr="00AC03B9">
              <w:rPr>
                <w:bCs/>
                <w:i/>
              </w:rPr>
              <w:t xml:space="preserve"> – Менделеева, выражение для внутренней энергии идеального одноатомного газа, первый закон термодинамики, вычисление работы с помощью</w:t>
            </w:r>
            <w:r w:rsidRPr="00AC03B9">
              <w:rPr>
                <w:bCs/>
                <w:i/>
              </w:rPr>
              <w:br/>
              <w:t>площади под графиком</w:t>
            </w:r>
            <w:r w:rsidRPr="00AC03B9">
              <w:rPr>
                <w:bCs/>
              </w:rPr>
              <w:t>)</w:t>
            </w:r>
            <w:r w:rsidRPr="00AC03B9">
              <w:t>;</w:t>
            </w:r>
          </w:p>
          <w:p w14:paraId="559A39CD" w14:textId="77777777" w:rsidR="00CE0C0E" w:rsidRPr="00AC03B9" w:rsidRDefault="00CE0C0E">
            <w:pPr>
              <w:tabs>
                <w:tab w:val="left" w:pos="709"/>
              </w:tabs>
            </w:pPr>
            <w:r w:rsidRPr="00AC03B9">
              <w:rPr>
                <w:lang w:val="en-US"/>
              </w:rPr>
              <w:t>II</w:t>
            </w:r>
            <w:r w:rsidRPr="00AC03B9">
              <w:t>) описаны все вновь вводимые в решении буквенные обозначения физических величин (</w:t>
            </w:r>
            <w:r w:rsidRPr="00AC03B9">
              <w:rPr>
                <w:i/>
              </w:rPr>
              <w:t xml:space="preserve">за исключением обозначений </w:t>
            </w:r>
            <w:r w:rsidRPr="00AC03B9">
              <w:rPr>
                <w:i/>
                <w:spacing w:val="-4"/>
              </w:rPr>
              <w:t>констант, указанных в варианте КИМ, обозначений, используемых</w:t>
            </w:r>
            <w:r w:rsidRPr="00AC03B9">
              <w:rPr>
                <w:i/>
              </w:rPr>
              <w:t xml:space="preserve"> </w:t>
            </w:r>
            <w:r w:rsidRPr="00AC03B9">
              <w:rPr>
                <w:i/>
                <w:spacing w:val="-6"/>
              </w:rPr>
              <w:t>в условии задачи, и стандартных обозначений величин, используемых</w:t>
            </w:r>
            <w:r w:rsidRPr="00AC03B9">
              <w:rPr>
                <w:i/>
              </w:rPr>
              <w:t xml:space="preserve"> при написании физических законов</w:t>
            </w:r>
            <w:r w:rsidRPr="00AC03B9">
              <w:t xml:space="preserve">); </w:t>
            </w:r>
          </w:p>
          <w:p w14:paraId="18A862D0" w14:textId="77777777" w:rsidR="00CE0C0E" w:rsidRPr="00AC03B9" w:rsidRDefault="00CE0C0E">
            <w:pPr>
              <w:tabs>
                <w:tab w:val="left" w:pos="709"/>
              </w:tabs>
            </w:pPr>
            <w:r w:rsidRPr="00AC03B9">
              <w:rPr>
                <w:lang w:val="en-US"/>
              </w:rPr>
              <w:t>III</w:t>
            </w:r>
            <w:r w:rsidRPr="00AC03B9">
              <w:t xml:space="preserve">) представлены необходимые математические преобразования </w:t>
            </w:r>
            <w:r w:rsidRPr="00AC03B9">
              <w:br/>
              <w:t>и расчёты, приводящие к правильному ответу (допускается решение «по частям» с промежуточными вычислениями);</w:t>
            </w:r>
          </w:p>
          <w:p w14:paraId="0EE38A46" w14:textId="77777777" w:rsidR="00CE0C0E" w:rsidRPr="00AC03B9" w:rsidRDefault="00CE0C0E">
            <w:r w:rsidRPr="00AC03B9">
              <w:rPr>
                <w:lang w:val="en-US"/>
              </w:rPr>
              <w:t>IV</w:t>
            </w:r>
            <w:r w:rsidRPr="00AC03B9">
              <w:t>) представлен правильный ответ</w:t>
            </w:r>
          </w:p>
        </w:tc>
        <w:tc>
          <w:tcPr>
            <w:tcW w:w="1074" w:type="dxa"/>
            <w:tcBorders>
              <w:top w:val="single" w:sz="4" w:space="0" w:color="auto"/>
              <w:left w:val="single" w:sz="4" w:space="0" w:color="auto"/>
              <w:bottom w:val="single" w:sz="4" w:space="0" w:color="auto"/>
              <w:right w:val="single" w:sz="4" w:space="0" w:color="auto"/>
            </w:tcBorders>
          </w:tcPr>
          <w:p w14:paraId="4A3C688F" w14:textId="77777777" w:rsidR="00CE0C0E" w:rsidRPr="00AC03B9" w:rsidRDefault="00CE0C0E">
            <w:pPr>
              <w:jc w:val="center"/>
            </w:pPr>
            <w:r w:rsidRPr="00AC03B9">
              <w:t>3</w:t>
            </w:r>
          </w:p>
        </w:tc>
      </w:tr>
      <w:tr w:rsidR="00CE0C0E" w:rsidRPr="00AC03B9" w14:paraId="321CA120" w14:textId="77777777">
        <w:tc>
          <w:tcPr>
            <w:tcW w:w="8497" w:type="dxa"/>
            <w:tcBorders>
              <w:top w:val="single" w:sz="4" w:space="0" w:color="auto"/>
              <w:left w:val="single" w:sz="4" w:space="0" w:color="auto"/>
              <w:bottom w:val="single" w:sz="4" w:space="0" w:color="auto"/>
              <w:right w:val="single" w:sz="4" w:space="0" w:color="auto"/>
            </w:tcBorders>
          </w:tcPr>
          <w:p w14:paraId="08FC776F" w14:textId="77777777" w:rsidR="00CE0C0E" w:rsidRPr="00AC03B9" w:rsidRDefault="00CE0C0E">
            <w:pPr>
              <w:rPr>
                <w:szCs w:val="24"/>
              </w:rPr>
            </w:pPr>
            <w:r w:rsidRPr="00AC03B9">
              <w:t>Правильно записаны все необходимые положения теории, физические законы, закономерности,</w:t>
            </w:r>
            <w:r w:rsidRPr="00AC03B9">
              <w:rPr>
                <w:bCs/>
                <w:i/>
              </w:rPr>
              <w:t xml:space="preserve"> </w:t>
            </w:r>
            <w:r w:rsidRPr="00AC03B9">
              <w:rPr>
                <w:bCs/>
              </w:rPr>
              <w:t>и</w:t>
            </w:r>
            <w:r w:rsidRPr="00AC03B9">
              <w:rPr>
                <w:bCs/>
                <w:i/>
              </w:rPr>
              <w:t xml:space="preserve"> </w:t>
            </w:r>
            <w:r w:rsidRPr="00AC03B9">
              <w:t>проведены необходимые преобразования, но имеется один или несколько из следующих недостатков.</w:t>
            </w:r>
          </w:p>
          <w:p w14:paraId="587EA4BB" w14:textId="77777777" w:rsidR="00CE0C0E" w:rsidRPr="00AC03B9" w:rsidRDefault="00CE0C0E"/>
          <w:p w14:paraId="0D8277BF" w14:textId="77777777" w:rsidR="00CE0C0E" w:rsidRPr="00AC03B9" w:rsidRDefault="00CE0C0E">
            <w:pPr>
              <w:tabs>
                <w:tab w:val="left" w:pos="709"/>
                <w:tab w:val="left" w:pos="993"/>
              </w:tabs>
            </w:pPr>
            <w:r w:rsidRPr="00AC03B9">
              <w:t xml:space="preserve">Записи, соответствующие пункту II, представлены не в полном объёме или отсутствуют. </w:t>
            </w:r>
          </w:p>
          <w:p w14:paraId="61389DBF" w14:textId="77777777" w:rsidR="00CE0C0E" w:rsidRPr="00AC03B9" w:rsidRDefault="00CE0C0E">
            <w:pPr>
              <w:ind w:left="34"/>
              <w:jc w:val="center"/>
            </w:pPr>
            <w:r w:rsidRPr="00AC03B9">
              <w:lastRenderedPageBreak/>
              <w:t>И (ИЛИ)</w:t>
            </w:r>
          </w:p>
          <w:p w14:paraId="54088D8A" w14:textId="77777777" w:rsidR="00CE0C0E" w:rsidRPr="00AC03B9" w:rsidRDefault="00CE0C0E">
            <w:pPr>
              <w:tabs>
                <w:tab w:val="left" w:pos="-2410"/>
              </w:tabs>
            </w:pPr>
            <w:r w:rsidRPr="00AC03B9">
              <w:t xml:space="preserve">В решении имеются лишние записи, не входящие в решение (возможно, неверные), которые не отделены от решения </w:t>
            </w:r>
            <w:r w:rsidRPr="00AC03B9">
              <w:br/>
              <w:t>и не зачёркнуты.</w:t>
            </w:r>
          </w:p>
          <w:p w14:paraId="672AC936" w14:textId="77777777" w:rsidR="00CE0C0E" w:rsidRPr="00AC03B9" w:rsidRDefault="00CE0C0E">
            <w:pPr>
              <w:ind w:left="34"/>
              <w:jc w:val="center"/>
            </w:pPr>
            <w:r w:rsidRPr="00AC03B9">
              <w:t>И (ИЛИ)</w:t>
            </w:r>
          </w:p>
          <w:p w14:paraId="6F7613E7" w14:textId="77777777" w:rsidR="00CE0C0E" w:rsidRPr="00AC03B9" w:rsidRDefault="00CE0C0E">
            <w:r w:rsidRPr="00AC03B9">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14:paraId="1FE6655A" w14:textId="77777777" w:rsidR="00CE0C0E" w:rsidRPr="00AC03B9" w:rsidRDefault="00CE0C0E">
            <w:pPr>
              <w:ind w:left="34"/>
              <w:jc w:val="center"/>
            </w:pPr>
            <w:r w:rsidRPr="00AC03B9">
              <w:t>И (ИЛИ)</w:t>
            </w:r>
          </w:p>
          <w:p w14:paraId="64CAFED7" w14:textId="77777777" w:rsidR="00CE0C0E" w:rsidRPr="00AC03B9" w:rsidRDefault="00CE0C0E">
            <w:pPr>
              <w:tabs>
                <w:tab w:val="left" w:pos="284"/>
                <w:tab w:val="left" w:pos="993"/>
              </w:tabs>
              <w:snapToGrid w:val="0"/>
              <w:rPr>
                <w:szCs w:val="24"/>
              </w:rPr>
            </w:pPr>
            <w:r w:rsidRPr="00AC03B9">
              <w:t xml:space="preserve">Отсутствует пункт </w:t>
            </w:r>
            <w:r w:rsidRPr="00AC03B9">
              <w:rPr>
                <w:lang w:val="en-US"/>
              </w:rPr>
              <w:t>IV</w:t>
            </w:r>
            <w:r w:rsidRPr="00AC03B9">
              <w:t>, или в нём допущена ошибка</w:t>
            </w:r>
          </w:p>
        </w:tc>
        <w:tc>
          <w:tcPr>
            <w:tcW w:w="1074" w:type="dxa"/>
            <w:tcBorders>
              <w:top w:val="single" w:sz="4" w:space="0" w:color="auto"/>
              <w:left w:val="single" w:sz="4" w:space="0" w:color="auto"/>
              <w:bottom w:val="single" w:sz="4" w:space="0" w:color="auto"/>
              <w:right w:val="single" w:sz="4" w:space="0" w:color="auto"/>
            </w:tcBorders>
          </w:tcPr>
          <w:p w14:paraId="5A9F7371" w14:textId="77777777" w:rsidR="00CE0C0E" w:rsidRPr="00AC03B9" w:rsidRDefault="00CE0C0E">
            <w:pPr>
              <w:jc w:val="center"/>
            </w:pPr>
            <w:r w:rsidRPr="00AC03B9">
              <w:lastRenderedPageBreak/>
              <w:t>2</w:t>
            </w:r>
          </w:p>
        </w:tc>
      </w:tr>
      <w:tr w:rsidR="00CE0C0E" w:rsidRPr="00AC03B9" w14:paraId="1126F830" w14:textId="77777777">
        <w:tc>
          <w:tcPr>
            <w:tcW w:w="8497" w:type="dxa"/>
            <w:tcBorders>
              <w:top w:val="single" w:sz="4" w:space="0" w:color="auto"/>
              <w:left w:val="single" w:sz="4" w:space="0" w:color="auto"/>
              <w:bottom w:val="single" w:sz="4" w:space="0" w:color="auto"/>
              <w:right w:val="single" w:sz="4" w:space="0" w:color="auto"/>
            </w:tcBorders>
          </w:tcPr>
          <w:p w14:paraId="0F5E11C2" w14:textId="77777777" w:rsidR="00CE0C0E" w:rsidRPr="00AC03B9" w:rsidRDefault="00CE0C0E">
            <w:pPr>
              <w:rPr>
                <w:szCs w:val="24"/>
              </w:rPr>
            </w:pPr>
            <w:r w:rsidRPr="00AC03B9">
              <w:t xml:space="preserve">Представлены записи, соответствующие </w:t>
            </w:r>
            <w:r w:rsidRPr="00AC03B9">
              <w:rPr>
                <w:b/>
                <w:u w:val="single"/>
              </w:rPr>
              <w:t>одному</w:t>
            </w:r>
            <w:r w:rsidRPr="00AC03B9">
              <w:t xml:space="preserve"> из следующих случаев.</w:t>
            </w:r>
          </w:p>
          <w:p w14:paraId="26DBFDBE" w14:textId="77777777" w:rsidR="00CE0C0E" w:rsidRPr="00AC03B9" w:rsidRDefault="00CE0C0E">
            <w:pPr>
              <w:tabs>
                <w:tab w:val="left" w:pos="0"/>
                <w:tab w:val="left" w:pos="993"/>
              </w:tabs>
            </w:pPr>
            <w:r w:rsidRPr="00AC03B9">
              <w:t>Представлены только положения и формулы, выражающие физические законы, применение которых необходимо и достаточно для решения данной задачи, без каких-либо преобразований с их использованием, направленных на решение задачи.</w:t>
            </w:r>
          </w:p>
          <w:p w14:paraId="60A239B0" w14:textId="77777777" w:rsidR="00CE0C0E" w:rsidRPr="00AC03B9" w:rsidRDefault="00CE0C0E">
            <w:pPr>
              <w:tabs>
                <w:tab w:val="left" w:pos="0"/>
              </w:tabs>
              <w:jc w:val="center"/>
            </w:pPr>
            <w:r w:rsidRPr="00AC03B9">
              <w:t>ИЛИ</w:t>
            </w:r>
          </w:p>
          <w:p w14:paraId="4A8C02B5" w14:textId="77777777" w:rsidR="00CE0C0E" w:rsidRPr="00AC03B9" w:rsidRDefault="00CE0C0E">
            <w:pPr>
              <w:tabs>
                <w:tab w:val="left" w:pos="0"/>
                <w:tab w:val="left" w:pos="993"/>
              </w:tabs>
            </w:pPr>
            <w:r w:rsidRPr="00AC03B9">
              <w:t xml:space="preserve">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w:t>
            </w:r>
            <w:r w:rsidRPr="00AC03B9">
              <w:br/>
              <w:t>с имеющимися формулами, направленные на решение задачи.</w:t>
            </w:r>
          </w:p>
          <w:p w14:paraId="7850B790" w14:textId="77777777" w:rsidR="00CE0C0E" w:rsidRPr="00AC03B9" w:rsidRDefault="00CE0C0E">
            <w:pPr>
              <w:tabs>
                <w:tab w:val="left" w:pos="0"/>
              </w:tabs>
              <w:jc w:val="center"/>
            </w:pPr>
            <w:r w:rsidRPr="00AC03B9">
              <w:t>ИЛИ</w:t>
            </w:r>
          </w:p>
          <w:p w14:paraId="4B9EF909" w14:textId="77777777" w:rsidR="00CE0C0E" w:rsidRPr="00AC03B9" w:rsidRDefault="00CE0C0E">
            <w:pPr>
              <w:tabs>
                <w:tab w:val="left" w:pos="0"/>
                <w:tab w:val="left" w:pos="993"/>
              </w:tabs>
              <w:snapToGrid w:val="0"/>
              <w:rPr>
                <w:szCs w:val="24"/>
              </w:rPr>
            </w:pPr>
            <w:r w:rsidRPr="00AC03B9">
              <w:t xml:space="preserve">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w:t>
            </w:r>
            <w:r w:rsidRPr="00AC03B9">
              <w:br/>
              <w:t>с имеющимися формулами, направленные на решение задачи</w:t>
            </w:r>
          </w:p>
        </w:tc>
        <w:tc>
          <w:tcPr>
            <w:tcW w:w="1074" w:type="dxa"/>
            <w:tcBorders>
              <w:top w:val="single" w:sz="4" w:space="0" w:color="auto"/>
              <w:left w:val="single" w:sz="4" w:space="0" w:color="auto"/>
              <w:bottom w:val="single" w:sz="4" w:space="0" w:color="auto"/>
              <w:right w:val="single" w:sz="4" w:space="0" w:color="auto"/>
            </w:tcBorders>
          </w:tcPr>
          <w:p w14:paraId="2CC4B380" w14:textId="77777777" w:rsidR="00CE0C0E" w:rsidRPr="00AC03B9" w:rsidRDefault="00CE0C0E">
            <w:pPr>
              <w:jc w:val="center"/>
            </w:pPr>
            <w:r w:rsidRPr="00AC03B9">
              <w:t>1</w:t>
            </w:r>
          </w:p>
        </w:tc>
      </w:tr>
      <w:tr w:rsidR="00CE0C0E" w:rsidRPr="00AC03B9" w14:paraId="6D84B1A4" w14:textId="77777777">
        <w:tc>
          <w:tcPr>
            <w:tcW w:w="8497" w:type="dxa"/>
            <w:tcBorders>
              <w:top w:val="single" w:sz="4" w:space="0" w:color="auto"/>
              <w:left w:val="single" w:sz="4" w:space="0" w:color="auto"/>
              <w:bottom w:val="single" w:sz="4" w:space="0" w:color="auto"/>
              <w:right w:val="single" w:sz="4" w:space="0" w:color="auto"/>
            </w:tcBorders>
          </w:tcPr>
          <w:p w14:paraId="1F0C163E" w14:textId="77777777" w:rsidR="00CE0C0E" w:rsidRPr="00AC03B9" w:rsidRDefault="00CE0C0E">
            <w:pPr>
              <w:rPr>
                <w:iCs/>
              </w:rPr>
            </w:pPr>
            <w:r w:rsidRPr="00AC03B9">
              <w:rPr>
                <w:iCs/>
              </w:rPr>
              <w:t>Все случаи решения, которые не соответствуют вышеуказанным критериям выставления оценок в 1, 2, 3 балла</w:t>
            </w:r>
          </w:p>
        </w:tc>
        <w:tc>
          <w:tcPr>
            <w:tcW w:w="1074" w:type="dxa"/>
            <w:tcBorders>
              <w:top w:val="single" w:sz="4" w:space="0" w:color="auto"/>
              <w:left w:val="single" w:sz="4" w:space="0" w:color="auto"/>
              <w:bottom w:val="single" w:sz="4" w:space="0" w:color="auto"/>
              <w:right w:val="single" w:sz="4" w:space="0" w:color="auto"/>
            </w:tcBorders>
          </w:tcPr>
          <w:p w14:paraId="2DBE02F8" w14:textId="77777777" w:rsidR="00CE0C0E" w:rsidRPr="00AC03B9" w:rsidRDefault="00CE0C0E">
            <w:pPr>
              <w:jc w:val="center"/>
            </w:pPr>
            <w:r w:rsidRPr="00AC03B9">
              <w:t>0</w:t>
            </w:r>
          </w:p>
        </w:tc>
      </w:tr>
      <w:tr w:rsidR="00CE0C0E" w:rsidRPr="00AC03B9" w14:paraId="514707C1" w14:textId="77777777">
        <w:tc>
          <w:tcPr>
            <w:tcW w:w="8497" w:type="dxa"/>
            <w:tcBorders>
              <w:top w:val="single" w:sz="4" w:space="0" w:color="auto"/>
              <w:left w:val="single" w:sz="4" w:space="0" w:color="auto"/>
              <w:bottom w:val="single" w:sz="4" w:space="0" w:color="auto"/>
              <w:right w:val="single" w:sz="4" w:space="0" w:color="auto"/>
            </w:tcBorders>
          </w:tcPr>
          <w:p w14:paraId="169FE0B5" w14:textId="77777777" w:rsidR="00CE0C0E" w:rsidRPr="00AC03B9" w:rsidRDefault="00CE0C0E">
            <w:pPr>
              <w:snapToGrid w:val="0"/>
              <w:jc w:val="right"/>
              <w:rPr>
                <w:i/>
                <w:iCs/>
              </w:rPr>
            </w:pPr>
            <w:r w:rsidRPr="00AC03B9">
              <w:rPr>
                <w:i/>
                <w:iCs/>
              </w:rPr>
              <w:t>Максимальный балл</w:t>
            </w:r>
          </w:p>
        </w:tc>
        <w:tc>
          <w:tcPr>
            <w:tcW w:w="1074" w:type="dxa"/>
            <w:tcBorders>
              <w:top w:val="single" w:sz="4" w:space="0" w:color="auto"/>
              <w:left w:val="single" w:sz="4" w:space="0" w:color="auto"/>
              <w:bottom w:val="single" w:sz="4" w:space="0" w:color="auto"/>
              <w:right w:val="single" w:sz="4" w:space="0" w:color="auto"/>
            </w:tcBorders>
          </w:tcPr>
          <w:p w14:paraId="0E7C4A9C" w14:textId="77777777" w:rsidR="00CE0C0E" w:rsidRPr="00AC03B9" w:rsidRDefault="00CE0C0E">
            <w:pPr>
              <w:jc w:val="center"/>
              <w:rPr>
                <w:i/>
              </w:rPr>
            </w:pPr>
            <w:r w:rsidRPr="00AC03B9">
              <w:rPr>
                <w:i/>
              </w:rPr>
              <w:t>3</w:t>
            </w:r>
          </w:p>
        </w:tc>
      </w:tr>
    </w:tbl>
    <w:p w14:paraId="2D016316" w14:textId="77777777" w:rsidR="00FD4F78" w:rsidRPr="00AC03B9" w:rsidRDefault="00FD4F78" w:rsidP="00FD4F78">
      <w:pPr>
        <w:rPr>
          <w:sz w:val="2"/>
        </w:rPr>
      </w:pPr>
    </w:p>
    <w:p w14:paraId="29431304" w14:textId="77777777" w:rsidR="00FD4F78" w:rsidRPr="00AC03B9" w:rsidRDefault="00FD4F78" w:rsidP="00FD4F78">
      <w:pPr>
        <w:rPr>
          <w:sz w:val="4"/>
          <w:lang w:val="en-US"/>
        </w:rPr>
      </w:pPr>
    </w:p>
    <w:p w14:paraId="0D3D59FF" w14:textId="77777777" w:rsidR="00024776" w:rsidRPr="00AC03B9" w:rsidRDefault="00024776" w:rsidP="00FD4F78">
      <w:pPr>
        <w:rPr>
          <w:sz w:val="4"/>
          <w:lang w:val="en-US"/>
        </w:rPr>
      </w:pPr>
    </w:p>
    <w:p w14:paraId="05B24170" w14:textId="77777777" w:rsidR="00024776" w:rsidRPr="00AC03B9" w:rsidRDefault="00024776" w:rsidP="00FD4F78">
      <w:pPr>
        <w:rPr>
          <w:sz w:val="4"/>
          <w:lang w:val="en-US"/>
        </w:rPr>
      </w:pPr>
    </w:p>
    <w:p w14:paraId="22852933" w14:textId="77777777" w:rsidR="00024776" w:rsidRPr="00AC03B9" w:rsidRDefault="00024776" w:rsidP="00FD4F78">
      <w:pPr>
        <w:rPr>
          <w:sz w:val="4"/>
          <w:lang w:val="en-US"/>
        </w:rPr>
      </w:pPr>
    </w:p>
    <w:p w14:paraId="698A5640" w14:textId="77777777" w:rsidR="00024776" w:rsidRPr="00AC03B9" w:rsidRDefault="00024776" w:rsidP="00FD4F78">
      <w:pPr>
        <w:rPr>
          <w:sz w:val="4"/>
          <w:lang w:val="en-US"/>
        </w:rPr>
      </w:pPr>
    </w:p>
    <w:p w14:paraId="7B1BD573" w14:textId="77777777" w:rsidR="00024776" w:rsidRPr="00AC03B9" w:rsidRDefault="00024776" w:rsidP="00FD4F78">
      <w:pPr>
        <w:rPr>
          <w:sz w:val="4"/>
          <w:lang w:val="en-US"/>
        </w:rPr>
      </w:pPr>
    </w:p>
    <w:p w14:paraId="75D894CF" w14:textId="77777777" w:rsidR="00024776" w:rsidRPr="00AC03B9" w:rsidRDefault="00024776" w:rsidP="00FD4F78">
      <w:pPr>
        <w:rPr>
          <w:sz w:val="4"/>
          <w:lang w:val="en-US"/>
        </w:rPr>
      </w:pPr>
    </w:p>
    <w:p w14:paraId="10D1C91B" w14:textId="77777777" w:rsidR="00024776" w:rsidRPr="00AC03B9" w:rsidRDefault="00024776" w:rsidP="00FD4F78">
      <w:pPr>
        <w:rPr>
          <w:sz w:val="4"/>
          <w:lang w:val="en-US"/>
        </w:rPr>
      </w:pPr>
    </w:p>
    <w:p w14:paraId="5B1CC6AE" w14:textId="77777777" w:rsidR="00024776" w:rsidRPr="00AC03B9" w:rsidRDefault="00024776" w:rsidP="00FD4F78">
      <w:pPr>
        <w:rPr>
          <w:sz w:val="4"/>
          <w:lang w:val="en-US"/>
        </w:rPr>
      </w:pPr>
    </w:p>
    <w:p w14:paraId="79FEF20D" w14:textId="77777777" w:rsidR="00024776" w:rsidRPr="00AC03B9" w:rsidRDefault="00024776" w:rsidP="00FD4F78">
      <w:pPr>
        <w:rPr>
          <w:sz w:val="4"/>
          <w:lang w:val="en-US"/>
        </w:rPr>
      </w:pPr>
    </w:p>
    <w:p w14:paraId="4498CBB1" w14:textId="77777777" w:rsidR="00024776" w:rsidRPr="00AC03B9" w:rsidRDefault="00024776" w:rsidP="00FD4F78">
      <w:pPr>
        <w:rPr>
          <w:sz w:val="4"/>
          <w:lang w:val="en-US"/>
        </w:rPr>
      </w:pPr>
    </w:p>
    <w:p w14:paraId="34CB1F97" w14:textId="77777777" w:rsidR="00024776" w:rsidRPr="00AC03B9" w:rsidRDefault="00024776" w:rsidP="00FD4F78">
      <w:pPr>
        <w:rPr>
          <w:sz w:val="4"/>
          <w:lang w:val="en-US"/>
        </w:rPr>
      </w:pPr>
    </w:p>
    <w:p w14:paraId="33A9E0A4" w14:textId="3EEAA00D" w:rsidR="00024776" w:rsidRDefault="00024776" w:rsidP="00FD4F78">
      <w:pPr>
        <w:rPr>
          <w:sz w:val="4"/>
          <w:lang w:val="en-US"/>
        </w:rPr>
      </w:pPr>
    </w:p>
    <w:p w14:paraId="4A0AF4E1" w14:textId="216133A2" w:rsidR="00E11101" w:rsidRDefault="00E11101" w:rsidP="00FD4F78">
      <w:pPr>
        <w:rPr>
          <w:sz w:val="4"/>
          <w:lang w:val="en-US"/>
        </w:rPr>
      </w:pPr>
    </w:p>
    <w:p w14:paraId="290683CD" w14:textId="79FB20EB" w:rsidR="00E11101" w:rsidRDefault="00E11101" w:rsidP="00FD4F78">
      <w:pPr>
        <w:rPr>
          <w:sz w:val="4"/>
          <w:lang w:val="en-US"/>
        </w:rPr>
      </w:pPr>
    </w:p>
    <w:p w14:paraId="322AC238" w14:textId="2D69B8C9" w:rsidR="00E11101" w:rsidRDefault="00E11101" w:rsidP="00FD4F78">
      <w:pPr>
        <w:rPr>
          <w:sz w:val="4"/>
          <w:lang w:val="en-US"/>
        </w:rPr>
      </w:pPr>
    </w:p>
    <w:p w14:paraId="4BE2B3B6" w14:textId="53152BE7" w:rsidR="00E11101" w:rsidRDefault="00E11101" w:rsidP="00FD4F78">
      <w:pPr>
        <w:rPr>
          <w:sz w:val="4"/>
          <w:lang w:val="en-US"/>
        </w:rPr>
      </w:pPr>
    </w:p>
    <w:p w14:paraId="6E420E23" w14:textId="77255105" w:rsidR="00E11101" w:rsidRDefault="00E11101" w:rsidP="00FD4F78">
      <w:pPr>
        <w:rPr>
          <w:sz w:val="4"/>
          <w:lang w:val="en-US"/>
        </w:rPr>
      </w:pPr>
    </w:p>
    <w:p w14:paraId="6DA213B1" w14:textId="7DDA561F" w:rsidR="00E11101" w:rsidRDefault="00E11101" w:rsidP="00FD4F78">
      <w:pPr>
        <w:rPr>
          <w:sz w:val="4"/>
          <w:lang w:val="en-US"/>
        </w:rPr>
      </w:pPr>
    </w:p>
    <w:p w14:paraId="3C26E7CF" w14:textId="3B97D654" w:rsidR="00E11101" w:rsidRDefault="00E11101" w:rsidP="00FD4F78">
      <w:pPr>
        <w:rPr>
          <w:sz w:val="4"/>
          <w:lang w:val="en-US"/>
        </w:rPr>
      </w:pPr>
    </w:p>
    <w:p w14:paraId="4B061E18" w14:textId="44BD66CB" w:rsidR="00E11101" w:rsidRDefault="00E11101" w:rsidP="00FD4F78">
      <w:pPr>
        <w:rPr>
          <w:sz w:val="4"/>
          <w:lang w:val="en-US"/>
        </w:rPr>
      </w:pPr>
    </w:p>
    <w:p w14:paraId="311D5F0D" w14:textId="4ED43F60" w:rsidR="00E11101" w:rsidRDefault="00E11101" w:rsidP="00FD4F78">
      <w:pPr>
        <w:rPr>
          <w:sz w:val="4"/>
          <w:lang w:val="en-US"/>
        </w:rPr>
      </w:pPr>
    </w:p>
    <w:p w14:paraId="3F9034EB" w14:textId="1A4AFC8E" w:rsidR="00E11101" w:rsidRDefault="00E11101" w:rsidP="00FD4F78">
      <w:pPr>
        <w:rPr>
          <w:sz w:val="4"/>
          <w:lang w:val="en-US"/>
        </w:rPr>
      </w:pPr>
    </w:p>
    <w:p w14:paraId="49C79D9D" w14:textId="09F67B90" w:rsidR="00E11101" w:rsidRDefault="00E11101" w:rsidP="00FD4F78">
      <w:pPr>
        <w:rPr>
          <w:sz w:val="4"/>
          <w:lang w:val="en-US"/>
        </w:rPr>
      </w:pPr>
    </w:p>
    <w:p w14:paraId="4FEEE986" w14:textId="1B81ABF3" w:rsidR="00E11101" w:rsidRDefault="00E11101" w:rsidP="00FD4F78">
      <w:pPr>
        <w:rPr>
          <w:sz w:val="4"/>
          <w:lang w:val="en-US"/>
        </w:rPr>
      </w:pPr>
    </w:p>
    <w:p w14:paraId="58AE3CD4" w14:textId="2F6069A8" w:rsidR="00E11101" w:rsidRDefault="00E11101" w:rsidP="00FD4F78">
      <w:pPr>
        <w:rPr>
          <w:sz w:val="4"/>
          <w:lang w:val="en-US"/>
        </w:rPr>
      </w:pPr>
    </w:p>
    <w:p w14:paraId="20C2274D" w14:textId="536A8392" w:rsidR="00E11101" w:rsidRDefault="00E11101" w:rsidP="00FD4F78">
      <w:pPr>
        <w:rPr>
          <w:sz w:val="4"/>
          <w:lang w:val="en-US"/>
        </w:rPr>
      </w:pPr>
    </w:p>
    <w:p w14:paraId="384666A2" w14:textId="7FDC3295" w:rsidR="00E11101" w:rsidRDefault="00E11101" w:rsidP="00FD4F78">
      <w:pPr>
        <w:rPr>
          <w:sz w:val="4"/>
          <w:lang w:val="en-US"/>
        </w:rPr>
      </w:pPr>
    </w:p>
    <w:p w14:paraId="3D8D8740" w14:textId="798A6502" w:rsidR="00E11101" w:rsidRDefault="00E11101" w:rsidP="00FD4F78">
      <w:pPr>
        <w:rPr>
          <w:sz w:val="4"/>
          <w:lang w:val="en-US"/>
        </w:rPr>
      </w:pPr>
    </w:p>
    <w:p w14:paraId="4D51F7DC" w14:textId="77777777" w:rsidR="00E11101" w:rsidRPr="00AC03B9" w:rsidRDefault="00E11101" w:rsidP="00FD4F78">
      <w:pPr>
        <w:rPr>
          <w:sz w:val="4"/>
          <w:lang w:val="en-US"/>
        </w:rPr>
      </w:pPr>
    </w:p>
    <w:p w14:paraId="67AF3F87" w14:textId="75846BEE" w:rsidR="003A025E" w:rsidRDefault="003A025E" w:rsidP="003A025E">
      <w:pPr>
        <w:rPr>
          <w:sz w:val="4"/>
          <w:lang w:val="en-US"/>
        </w:rPr>
      </w:pPr>
    </w:p>
    <w:p w14:paraId="742D8311" w14:textId="110A1BBD" w:rsidR="00E11101" w:rsidRDefault="00E11101" w:rsidP="003A025E">
      <w:pPr>
        <w:rPr>
          <w:sz w:val="4"/>
          <w:lang w:val="en-US"/>
        </w:rPr>
      </w:pPr>
    </w:p>
    <w:p w14:paraId="4BD6DF07" w14:textId="0D36E052" w:rsidR="00E11101" w:rsidRDefault="00E11101" w:rsidP="003A025E">
      <w:pPr>
        <w:rPr>
          <w:sz w:val="4"/>
          <w:lang w:val="en-US"/>
        </w:rPr>
      </w:pPr>
    </w:p>
    <w:p w14:paraId="0D4855ED" w14:textId="2B15180D" w:rsidR="00E11101" w:rsidRDefault="00E11101" w:rsidP="003A025E">
      <w:pPr>
        <w:rPr>
          <w:sz w:val="4"/>
          <w:lang w:val="en-US"/>
        </w:rPr>
      </w:pPr>
    </w:p>
    <w:p w14:paraId="634871FA" w14:textId="77777777" w:rsidR="00E11101" w:rsidRPr="00AC03B9" w:rsidRDefault="00E11101" w:rsidP="003A025E"/>
    <w:p w14:paraId="4924FB7A" w14:textId="77777777" w:rsidR="003A025E" w:rsidRPr="00AC03B9" w:rsidRDefault="003A025E" w:rsidP="003A025E">
      <w:pPr>
        <w:spacing w:line="20" w:lineRule="auto"/>
        <w:rPr>
          <w:sz w:val="2"/>
          <w:szCs w:val="20"/>
        </w:rPr>
      </w:pPr>
    </w:p>
    <w:tbl>
      <w:tblPr>
        <w:tblStyle w:val="a3"/>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778"/>
      </w:tblGrid>
      <w:tr w:rsidR="003A025E" w:rsidRPr="00AC03B9" w14:paraId="17AEE213" w14:textId="77777777" w:rsidTr="000770BC">
        <w:trPr>
          <w:jc w:val="right"/>
        </w:trPr>
        <w:tc>
          <w:tcPr>
            <w:tcW w:w="0" w:type="auto"/>
          </w:tcPr>
          <w:p w14:paraId="2AD06491" w14:textId="77777777" w:rsidR="003A025E" w:rsidRPr="00AC03B9" w:rsidRDefault="003A025E" w:rsidP="000770BC">
            <w:r w:rsidRPr="00AC03B9">
              <w:rPr>
                <w:noProof/>
              </w:rPr>
              <w:drawing>
                <wp:inline distT="0" distB="0" distL="0" distR="0" wp14:anchorId="28EDD8D7" wp14:editId="47A47CF2">
                  <wp:extent cx="1626870" cy="1377315"/>
                  <wp:effectExtent l="0" t="0" r="0" b="0"/>
                  <wp:docPr id="1152" name="Рисунок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26870" cy="1377315"/>
                          </a:xfrm>
                          <a:prstGeom prst="rect">
                            <a:avLst/>
                          </a:prstGeom>
                          <a:solidFill>
                            <a:srgbClr val="FFFFFF"/>
                          </a:solidFill>
                          <a:ln>
                            <a:noFill/>
                          </a:ln>
                        </pic:spPr>
                      </pic:pic>
                    </a:graphicData>
                  </a:graphic>
                </wp:inline>
              </w:drawing>
            </w:r>
          </w:p>
        </w:tc>
      </w:tr>
    </w:tbl>
    <w:p w14:paraId="5C9E8F75" w14:textId="72A0ED0A" w:rsidR="00E11101" w:rsidRPr="00AC03B9" w:rsidRDefault="00E11101" w:rsidP="00E11101">
      <w:pPr>
        <w:framePr w:w="623" w:vSpace="45" w:wrap="around" w:vAnchor="text" w:hAnchor="page" w:x="450" w:y="1"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w:t>
      </w:r>
      <w:r>
        <w:rPr>
          <w:b/>
        </w:rPr>
        <w:t>8</w:t>
      </w:r>
      <w:r w:rsidRPr="00AC03B9">
        <w:rPr>
          <w:b/>
        </w:rPr>
        <w:br/>
      </w:r>
    </w:p>
    <w:p w14:paraId="2B23ACC0" w14:textId="77777777" w:rsidR="003A025E" w:rsidRPr="00AC03B9" w:rsidRDefault="003A025E" w:rsidP="003A025E">
      <w:pPr>
        <w:rPr>
          <w:sz w:val="2"/>
        </w:rPr>
      </w:pPr>
      <w:r w:rsidRPr="00AC03B9">
        <w:t xml:space="preserve">Металлический стержень, согнутый в виде буквы П, закреплён в горизонтальной плоскости. На параллельные стороны стержня опирается концами перпендикулярная перемычка массой 92 г и длиной </w:t>
      </w:r>
      <w:r w:rsidRPr="00AC03B9">
        <w:br/>
        <w:t xml:space="preserve">1 м. Сопротивление перемычки равно 0,1 Ом. Вся система находится в однородном вертикальном магнитном поле с индукцией 0,15 Тл. С какой установившейся скоростью будет двигаться перемычка, если к ней приложить </w:t>
      </w:r>
      <w:r w:rsidRPr="00AC03B9">
        <w:lastRenderedPageBreak/>
        <w:t>постоянную горизонтальную силу 1,13 Н? Коэффициент трения между стержнем и перемычкой равен 0,25. Сопротивлением стержня пренебречь. Сделайте рисунок с указанием сил, действующих на перемычку.</w:t>
      </w:r>
    </w:p>
    <w:p w14:paraId="12A6FDEC" w14:textId="77777777" w:rsidR="003A025E" w:rsidRPr="00AC03B9" w:rsidRDefault="003A025E" w:rsidP="003A025E">
      <w:pPr>
        <w:rPr>
          <w:sz w:val="2"/>
        </w:rPr>
      </w:pPr>
    </w:p>
    <w:p w14:paraId="2B67F4BE" w14:textId="77777777" w:rsidR="003A025E" w:rsidRPr="00AC03B9" w:rsidRDefault="003A025E" w:rsidP="003A025E">
      <w:pPr>
        <w:keepNext/>
        <w:rPr>
          <w:b/>
          <w:sz w:val="8"/>
        </w:rPr>
      </w:pPr>
    </w:p>
    <w:p w14:paraId="4E24E4BB" w14:textId="77777777" w:rsidR="003A025E" w:rsidRPr="00AC03B9" w:rsidRDefault="003A025E" w:rsidP="003A025E"/>
    <w:p w14:paraId="7867AD40" w14:textId="77777777" w:rsidR="003A025E" w:rsidRPr="00AC03B9" w:rsidRDefault="003A025E" w:rsidP="003A025E">
      <w:pPr>
        <w:spacing w:line="20" w:lineRule="auto"/>
        <w:rPr>
          <w:sz w:val="2"/>
          <w:szCs w:val="20"/>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22"/>
        <w:gridCol w:w="992"/>
      </w:tblGrid>
      <w:tr w:rsidR="003A025E" w:rsidRPr="00AC03B9" w14:paraId="73C5E4EB" w14:textId="77777777" w:rsidTr="000770BC">
        <w:tc>
          <w:tcPr>
            <w:tcW w:w="9214" w:type="dxa"/>
            <w:gridSpan w:val="2"/>
            <w:tcBorders>
              <w:top w:val="single" w:sz="4" w:space="0" w:color="auto"/>
              <w:left w:val="single" w:sz="4" w:space="0" w:color="auto"/>
              <w:bottom w:val="single" w:sz="4" w:space="0" w:color="auto"/>
              <w:right w:val="single" w:sz="4" w:space="0" w:color="auto"/>
            </w:tcBorders>
          </w:tcPr>
          <w:p w14:paraId="3C6E6FDA" w14:textId="77777777" w:rsidR="003A025E" w:rsidRPr="00AC03B9" w:rsidRDefault="003A025E" w:rsidP="000770BC">
            <w:pPr>
              <w:jc w:val="center"/>
            </w:pPr>
            <w:r w:rsidRPr="00AC03B9">
              <w:t>Возможное решение</w:t>
            </w:r>
          </w:p>
        </w:tc>
      </w:tr>
      <w:tr w:rsidR="003A025E" w:rsidRPr="00AC03B9" w14:paraId="5BAA61BB" w14:textId="77777777" w:rsidTr="000770BC">
        <w:tc>
          <w:tcPr>
            <w:tcW w:w="9214" w:type="dxa"/>
            <w:gridSpan w:val="2"/>
            <w:tcBorders>
              <w:top w:val="single" w:sz="4" w:space="0" w:color="auto"/>
              <w:left w:val="single" w:sz="4" w:space="0" w:color="auto"/>
              <w:bottom w:val="single" w:sz="4" w:space="0" w:color="auto"/>
              <w:right w:val="single" w:sz="4" w:space="0" w:color="auto"/>
            </w:tcBorders>
          </w:tcPr>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585"/>
            </w:tblGrid>
            <w:tr w:rsidR="003A025E" w:rsidRPr="00AC03B9" w14:paraId="3FAFF649" w14:textId="77777777" w:rsidTr="000770BC">
              <w:trPr>
                <w:jc w:val="center"/>
              </w:trPr>
              <w:tc>
                <w:tcPr>
                  <w:tcW w:w="0" w:type="auto"/>
                </w:tcPr>
                <w:p w14:paraId="09EC0CB3" w14:textId="77777777" w:rsidR="003A025E" w:rsidRPr="00AC03B9" w:rsidRDefault="003A025E" w:rsidP="000770BC">
                  <w:r w:rsidRPr="00AC03B9">
                    <w:object w:dxaOrig="7785" w:dyaOrig="2624" w14:anchorId="6464D2B8">
                      <v:shape id="_x0000_i1096" type="#_x0000_t75" style="width:418.5pt;height:141pt" o:ole="">
                        <v:imagedata r:id="rId160" o:title=""/>
                      </v:shape>
                      <o:OLEObject Type="Embed" ProgID="Visio.Drawing.11" ShapeID="_x0000_i1096" DrawAspect="Content" ObjectID="_1740380649" r:id="rId161"/>
                    </w:object>
                  </w:r>
                </w:p>
              </w:tc>
            </w:tr>
          </w:tbl>
          <w:p w14:paraId="5C881E64" w14:textId="77777777" w:rsidR="003A025E" w:rsidRPr="00AC03B9" w:rsidRDefault="003A025E" w:rsidP="000770BC">
            <w:r w:rsidRPr="00AC03B9">
              <w:t xml:space="preserve">При движении перемычки в однородном магнитном поле на её концах возникает ЭДС электромагнитной индукции: </w:t>
            </w:r>
            <w:r w:rsidRPr="00AC03B9">
              <w:rPr>
                <w:position w:val="-6"/>
              </w:rPr>
              <w:object w:dxaOrig="960" w:dyaOrig="300" w14:anchorId="0AF4B916">
                <v:shape id="_x0000_i1097" type="#_x0000_t75" style="width:48pt;height:15pt" o:ole="">
                  <v:imagedata r:id="rId162" o:title=""/>
                </v:shape>
                <o:OLEObject Type="Embed" ProgID="Equation.DSMT4" ShapeID="_x0000_i1097" DrawAspect="Content" ObjectID="_1740380650" r:id="rId163"/>
              </w:object>
            </w:r>
            <w:r w:rsidRPr="00AC03B9">
              <w:t xml:space="preserve">, где </w:t>
            </w:r>
            <w:r w:rsidRPr="00AC03B9">
              <w:rPr>
                <w:position w:val="-4"/>
              </w:rPr>
              <w:object w:dxaOrig="260" w:dyaOrig="280" w14:anchorId="696D251B">
                <v:shape id="_x0000_i1098" type="#_x0000_t75" style="width:12.75pt;height:15pt" o:ole="">
                  <v:imagedata r:id="rId164" o:title=""/>
                </v:shape>
                <o:OLEObject Type="Embed" ProgID="Equation.DSMT4" ShapeID="_x0000_i1098" DrawAspect="Content" ObjectID="_1740380651" r:id="rId165"/>
              </w:object>
            </w:r>
            <w:r w:rsidRPr="00AC03B9">
              <w:t xml:space="preserve">– индукция магнитного поля; </w:t>
            </w:r>
            <w:r w:rsidRPr="00AC03B9">
              <w:rPr>
                <w:position w:val="-6"/>
              </w:rPr>
              <w:object w:dxaOrig="260" w:dyaOrig="300" w14:anchorId="1B356BC8">
                <v:shape id="_x0000_i1099" type="#_x0000_t75" style="width:12.75pt;height:15pt" o:ole="">
                  <v:imagedata r:id="rId166" o:title=""/>
                </v:shape>
                <o:OLEObject Type="Embed" ProgID="Equation.DSMT4" ShapeID="_x0000_i1099" DrawAspect="Content" ObjectID="_1740380652" r:id="rId167"/>
              </w:object>
            </w:r>
            <w:r w:rsidRPr="00AC03B9">
              <w:t xml:space="preserve">и </w:t>
            </w:r>
            <w:r w:rsidRPr="00AC03B9">
              <w:rPr>
                <w:position w:val="-6"/>
              </w:rPr>
              <w:object w:dxaOrig="160" w:dyaOrig="300" w14:anchorId="6B748B81">
                <v:shape id="_x0000_i1100" type="#_x0000_t75" style="width:7.5pt;height:15pt" o:ole="">
                  <v:imagedata r:id="rId168" o:title=""/>
                </v:shape>
                <o:OLEObject Type="Embed" ProgID="Equation.DSMT4" ShapeID="_x0000_i1100" DrawAspect="Content" ObjectID="_1740380653" r:id="rId169"/>
              </w:object>
            </w:r>
            <w:r w:rsidRPr="00AC03B9">
              <w:rPr>
                <w:position w:val="-6"/>
              </w:rPr>
              <w:t xml:space="preserve"> </w:t>
            </w:r>
            <w:r w:rsidRPr="00AC03B9">
              <w:t xml:space="preserve">– соответственно скорость и длина перемычки. Согласно закону Ома </w:t>
            </w:r>
            <w:proofErr w:type="gramStart"/>
            <w:r w:rsidRPr="00AC03B9">
              <w:t>для полной цепи</w:t>
            </w:r>
            <w:proofErr w:type="gramEnd"/>
            <w:r w:rsidRPr="00AC03B9">
              <w:t xml:space="preserve"> в замкнутом контуре возникает индукционный ток: </w:t>
            </w:r>
            <w:r w:rsidRPr="00AC03B9">
              <w:rPr>
                <w:position w:val="-24"/>
              </w:rPr>
              <w:object w:dxaOrig="1840" w:dyaOrig="660" w14:anchorId="7118C860">
                <v:shape id="_x0000_i1101" type="#_x0000_t75" style="width:92.25pt;height:33pt" o:ole="">
                  <v:imagedata r:id="rId170" o:title=""/>
                </v:shape>
                <o:OLEObject Type="Embed" ProgID="Equation.DSMT4" ShapeID="_x0000_i1101" DrawAspect="Content" ObjectID="_1740380654" r:id="rId171"/>
              </w:object>
            </w:r>
            <w:r w:rsidRPr="00AC03B9">
              <w:t xml:space="preserve">, где </w:t>
            </w:r>
            <w:r w:rsidRPr="00AC03B9">
              <w:rPr>
                <w:position w:val="-4"/>
              </w:rPr>
              <w:object w:dxaOrig="260" w:dyaOrig="280" w14:anchorId="5ECBF619">
                <v:shape id="_x0000_i1102" type="#_x0000_t75" style="width:12.75pt;height:15pt" o:ole="">
                  <v:imagedata r:id="rId172" o:title=""/>
                </v:shape>
                <o:OLEObject Type="Embed" ProgID="Equation.DSMT4" ShapeID="_x0000_i1102" DrawAspect="Content" ObjectID="_1740380655" r:id="rId173"/>
              </w:object>
            </w:r>
            <w:r w:rsidRPr="00AC03B9">
              <w:t xml:space="preserve">– сопротивление перемычки. Поскольку скорость перемычки постоянна, то ЭДС и индукционный ток также будут постоянными. </w:t>
            </w:r>
            <w:proofErr w:type="gramStart"/>
            <w:r w:rsidRPr="00AC03B9">
              <w:t>Согласно правилу Ленца</w:t>
            </w:r>
            <w:proofErr w:type="gramEnd"/>
            <w:r w:rsidRPr="00AC03B9">
              <w:t xml:space="preserve"> индукционный ток, возникающий в контуре, будет направлен так, чтобы своим магнитным полем препятствовать увеличению магнитного потока при движении перемычки, т.е. против часовой стрелки (см. рисунок). Благодаря появлению индукционного тока на перемычку со стороны магнитного поля начнёт действовать сила Ампера, направленная согласно правилу левой руки в противоположную движению сторону: </w:t>
            </w:r>
            <w:r w:rsidRPr="00AC03B9">
              <w:rPr>
                <w:position w:val="-16"/>
              </w:rPr>
              <w:object w:dxaOrig="1639" w:dyaOrig="420" w14:anchorId="51ACF439">
                <v:shape id="_x0000_i1103" type="#_x0000_t75" style="width:82.5pt;height:22.5pt" o:ole="">
                  <v:imagedata r:id="rId174" o:title=""/>
                </v:shape>
                <o:OLEObject Type="Embed" ProgID="Equation.DSMT4" ShapeID="_x0000_i1103" DrawAspect="Content" ObjectID="_1740380656" r:id="rId175"/>
              </w:object>
            </w:r>
            <w:r w:rsidRPr="00AC03B9">
              <w:rPr>
                <w:position w:val="-24"/>
              </w:rPr>
              <w:object w:dxaOrig="880" w:dyaOrig="720" w14:anchorId="7322120F">
                <v:shape id="_x0000_i1104" type="#_x0000_t75" style="width:45pt;height:37.5pt" o:ole="">
                  <v:imagedata r:id="rId176" o:title=""/>
                </v:shape>
                <o:OLEObject Type="Embed" ProgID="Equation.DSMT4" ShapeID="_x0000_i1104" DrawAspect="Content" ObjectID="_1740380657" r:id="rId177"/>
              </w:object>
            </w:r>
            <w:r w:rsidRPr="00AC03B9">
              <w:t xml:space="preserve">. </w:t>
            </w:r>
          </w:p>
          <w:p w14:paraId="6D02D44B" w14:textId="77777777" w:rsidR="003A025E" w:rsidRPr="00AC03B9" w:rsidRDefault="003A025E" w:rsidP="000770BC">
            <w:r w:rsidRPr="00AC03B9">
              <w:t xml:space="preserve">На перемычку действуют пять сил: сила тяжести </w:t>
            </w:r>
            <w:r w:rsidRPr="00AC03B9">
              <w:rPr>
                <w:position w:val="-12"/>
              </w:rPr>
              <w:object w:dxaOrig="500" w:dyaOrig="380" w14:anchorId="7D1BC41A">
                <v:shape id="_x0000_i1105" type="#_x0000_t75" style="width:25.5pt;height:18pt" o:ole="">
                  <v:imagedata r:id="rId178" o:title=""/>
                </v:shape>
                <o:OLEObject Type="Embed" ProgID="Equation.DSMT4" ShapeID="_x0000_i1105" DrawAspect="Content" ObjectID="_1740380658" r:id="rId179"/>
              </w:object>
            </w:r>
            <w:r w:rsidRPr="00AC03B9">
              <w:t xml:space="preserve"> сила реакции опоры </w:t>
            </w:r>
            <w:r w:rsidRPr="00AC03B9">
              <w:rPr>
                <w:position w:val="-10"/>
              </w:rPr>
              <w:object w:dxaOrig="380" w:dyaOrig="420" w14:anchorId="2D3F26FD">
                <v:shape id="_x0000_i1106" type="#_x0000_t75" style="width:19.5pt;height:19.5pt" o:ole="">
                  <v:imagedata r:id="rId180" o:title=""/>
                </v:shape>
                <o:OLEObject Type="Embed" ProgID="Equation.DSMT4" ShapeID="_x0000_i1106" DrawAspect="Content" ObjectID="_1740380659" r:id="rId181"/>
              </w:object>
            </w:r>
            <w:r w:rsidRPr="00AC03B9">
              <w:t xml:space="preserve"> сила трения </w:t>
            </w:r>
            <w:r w:rsidRPr="00AC03B9">
              <w:rPr>
                <w:position w:val="-18"/>
              </w:rPr>
              <w:object w:dxaOrig="540" w:dyaOrig="500" w14:anchorId="6AC77007">
                <v:shape id="_x0000_i1107" type="#_x0000_t75" style="width:27pt;height:25.5pt" o:ole="">
                  <v:imagedata r:id="rId182" o:title=""/>
                </v:shape>
                <o:OLEObject Type="Embed" ProgID="Equation.DSMT4" ShapeID="_x0000_i1107" DrawAspect="Content" ObjectID="_1740380660" r:id="rId183"/>
              </w:object>
            </w:r>
            <w:r w:rsidRPr="00AC03B9">
              <w:t xml:space="preserve"> сила Ампера </w:t>
            </w:r>
            <w:r w:rsidRPr="00AC03B9">
              <w:rPr>
                <w:position w:val="-14"/>
              </w:rPr>
              <w:object w:dxaOrig="400" w:dyaOrig="460" w14:anchorId="0021BE9F">
                <v:shape id="_x0000_i1108" type="#_x0000_t75" style="width:20.25pt;height:24pt" o:ole="">
                  <v:imagedata r:id="rId184" o:title=""/>
                </v:shape>
                <o:OLEObject Type="Embed" ProgID="Equation.DSMT4" ShapeID="_x0000_i1108" DrawAspect="Content" ObjectID="_1740380661" r:id="rId185"/>
              </w:object>
            </w:r>
            <w:r w:rsidRPr="00AC03B9">
              <w:t xml:space="preserve"> и сила </w:t>
            </w:r>
            <w:r w:rsidRPr="00AC03B9">
              <w:rPr>
                <w:position w:val="-10"/>
              </w:rPr>
              <w:object w:dxaOrig="360" w:dyaOrig="420" w14:anchorId="299A99D4">
                <v:shape id="_x0000_i1109" type="#_x0000_t75" style="width:18pt;height:20.25pt" o:ole="">
                  <v:imagedata r:id="rId186" o:title=""/>
                </v:shape>
                <o:OLEObject Type="Embed" ProgID="Equation.DSMT4" ShapeID="_x0000_i1109" DrawAspect="Content" ObjectID="_1740380662" r:id="rId187"/>
              </w:object>
            </w:r>
            <w:r w:rsidRPr="00AC03B9">
              <w:t xml:space="preserve"> приложенная к перемычке (см. рисунок). Перемычка движется с постоянной скоростью, поэтому её</w:t>
            </w:r>
            <w:r w:rsidRPr="00AC03B9">
              <w:rPr>
                <w:color w:val="FF0000"/>
              </w:rPr>
              <w:t xml:space="preserve"> </w:t>
            </w:r>
            <w:r w:rsidRPr="00AC03B9">
              <w:t xml:space="preserve">ускорение равно нулю. Проекции второго закона Ньютона имеют вид: </w:t>
            </w:r>
            <w:r w:rsidRPr="00AC03B9">
              <w:rPr>
                <w:position w:val="-18"/>
              </w:rPr>
              <w:object w:dxaOrig="2520" w:dyaOrig="440" w14:anchorId="2B0C191C">
                <v:shape id="_x0000_i1110" type="#_x0000_t75" style="width:126pt;height:22.5pt" o:ole="">
                  <v:imagedata r:id="rId188" o:title=""/>
                </v:shape>
                <o:OLEObject Type="Embed" ProgID="Equation.DSMT4" ShapeID="_x0000_i1110" DrawAspect="Content" ObjectID="_1740380663" r:id="rId189"/>
              </w:object>
            </w:r>
            <w:r w:rsidRPr="00AC03B9">
              <w:t xml:space="preserve"> </w:t>
            </w:r>
            <w:r w:rsidRPr="00AC03B9">
              <w:rPr>
                <w:position w:val="-12"/>
              </w:rPr>
              <w:object w:dxaOrig="1860" w:dyaOrig="360" w14:anchorId="0A2C06CA">
                <v:shape id="_x0000_i1111" type="#_x0000_t75" style="width:92.25pt;height:18pt" o:ole="">
                  <v:imagedata r:id="rId190" o:title=""/>
                </v:shape>
                <o:OLEObject Type="Embed" ProgID="Equation.DSMT4" ShapeID="_x0000_i1111" DrawAspect="Content" ObjectID="_1740380664" r:id="rId191"/>
              </w:object>
            </w:r>
            <w:r w:rsidRPr="00AC03B9">
              <w:t xml:space="preserve"> Сила трения скольжения </w:t>
            </w:r>
            <w:r w:rsidRPr="00AC03B9">
              <w:rPr>
                <w:position w:val="-18"/>
              </w:rPr>
              <w:object w:dxaOrig="1920" w:dyaOrig="440" w14:anchorId="560D2F06">
                <v:shape id="_x0000_i1112" type="#_x0000_t75" style="width:96pt;height:22.5pt" o:ole="">
                  <v:imagedata r:id="rId192" o:title=""/>
                </v:shape>
                <o:OLEObject Type="Embed" ProgID="Equation.DSMT4" ShapeID="_x0000_i1112" DrawAspect="Content" ObjectID="_1740380665" r:id="rId193"/>
              </w:object>
            </w:r>
            <w:r w:rsidRPr="00AC03B9">
              <w:t xml:space="preserve"> В итоге получаем:</w:t>
            </w:r>
          </w:p>
          <w:p w14:paraId="209725A7" w14:textId="77777777" w:rsidR="003A025E" w:rsidRPr="00AC03B9" w:rsidRDefault="003A025E" w:rsidP="000770BC">
            <w:r w:rsidRPr="00AC03B9">
              <w:rPr>
                <w:position w:val="-36"/>
              </w:rPr>
              <w:object w:dxaOrig="1960" w:dyaOrig="800" w14:anchorId="52D1E97F">
                <v:shape id="_x0000_i1113" type="#_x0000_t75" style="width:97.5pt;height:40.5pt" o:ole="">
                  <v:imagedata r:id="rId194" o:title=""/>
                </v:shape>
                <o:OLEObject Type="Embed" ProgID="Equation.DSMT4" ShapeID="_x0000_i1113" DrawAspect="Content" ObjectID="_1740380666" r:id="rId195"/>
              </w:object>
            </w:r>
            <w:r w:rsidRPr="00AC03B9">
              <w:t>=</w:t>
            </w:r>
            <w:r w:rsidRPr="00AC03B9">
              <w:rPr>
                <w:position w:val="-36"/>
              </w:rPr>
              <w:object w:dxaOrig="3200" w:dyaOrig="800" w14:anchorId="59F791B0">
                <v:shape id="_x0000_i1114" type="#_x0000_t75" style="width:160.5pt;height:40.5pt" o:ole="">
                  <v:imagedata r:id="rId196" o:title=""/>
                </v:shape>
                <o:OLEObject Type="Embed" ProgID="Equation.DSMT4" ShapeID="_x0000_i1114" DrawAspect="Content" ObjectID="_1740380667" r:id="rId197"/>
              </w:object>
            </w:r>
            <w:r w:rsidRPr="00AC03B9">
              <w:t xml:space="preserve"> = 4 м/с.</w:t>
            </w:r>
          </w:p>
          <w:p w14:paraId="618C3A6D" w14:textId="77777777" w:rsidR="003A025E" w:rsidRPr="00AC03B9" w:rsidRDefault="003A025E" w:rsidP="000770BC">
            <w:r w:rsidRPr="00AC03B9">
              <w:t xml:space="preserve">Ответ: </w:t>
            </w:r>
            <w:r w:rsidRPr="00AC03B9">
              <w:rPr>
                <w:position w:val="-6"/>
              </w:rPr>
              <w:object w:dxaOrig="680" w:dyaOrig="300" w14:anchorId="099D0401">
                <v:shape id="_x0000_i1115" type="#_x0000_t75" style="width:34.5pt;height:15pt" o:ole="">
                  <v:imagedata r:id="rId198" o:title=""/>
                </v:shape>
                <o:OLEObject Type="Embed" ProgID="Equation.DSMT4" ShapeID="_x0000_i1115" DrawAspect="Content" ObjectID="_1740380668" r:id="rId199"/>
              </w:object>
            </w:r>
            <w:r w:rsidRPr="00AC03B9">
              <w:t xml:space="preserve"> м/с</w:t>
            </w:r>
            <w:r w:rsidRPr="00AC03B9">
              <w:rPr>
                <w:i/>
              </w:rPr>
              <w:t xml:space="preserve"> </w:t>
            </w:r>
          </w:p>
        </w:tc>
      </w:tr>
      <w:tr w:rsidR="003A025E" w:rsidRPr="00AC03B9" w14:paraId="606B0A2E" w14:textId="77777777" w:rsidTr="000770BC">
        <w:tc>
          <w:tcPr>
            <w:tcW w:w="8222" w:type="dxa"/>
            <w:tcBorders>
              <w:top w:val="single" w:sz="4" w:space="0" w:color="auto"/>
              <w:left w:val="single" w:sz="4" w:space="0" w:color="auto"/>
              <w:bottom w:val="single" w:sz="4" w:space="0" w:color="auto"/>
              <w:right w:val="single" w:sz="4" w:space="0" w:color="auto"/>
            </w:tcBorders>
          </w:tcPr>
          <w:p w14:paraId="32741F9F" w14:textId="77777777" w:rsidR="003A025E" w:rsidRPr="00AC03B9" w:rsidRDefault="003A025E" w:rsidP="000770BC">
            <w:pPr>
              <w:jc w:val="center"/>
            </w:pPr>
            <w:r w:rsidRPr="00AC03B9">
              <w:t>Критерии оценивания выполнения задания</w:t>
            </w:r>
          </w:p>
        </w:tc>
        <w:tc>
          <w:tcPr>
            <w:tcW w:w="992" w:type="dxa"/>
            <w:tcBorders>
              <w:top w:val="single" w:sz="4" w:space="0" w:color="auto"/>
              <w:left w:val="single" w:sz="4" w:space="0" w:color="auto"/>
              <w:bottom w:val="single" w:sz="4" w:space="0" w:color="auto"/>
              <w:right w:val="single" w:sz="4" w:space="0" w:color="auto"/>
            </w:tcBorders>
          </w:tcPr>
          <w:p w14:paraId="2BEDE4B0" w14:textId="77777777" w:rsidR="003A025E" w:rsidRPr="00AC03B9" w:rsidRDefault="003A025E" w:rsidP="000770BC">
            <w:pPr>
              <w:jc w:val="center"/>
            </w:pPr>
            <w:r w:rsidRPr="00AC03B9">
              <w:t>Баллы</w:t>
            </w:r>
          </w:p>
        </w:tc>
      </w:tr>
      <w:tr w:rsidR="003A025E" w:rsidRPr="00AC03B9" w14:paraId="2854FA60" w14:textId="77777777" w:rsidTr="000770BC">
        <w:tc>
          <w:tcPr>
            <w:tcW w:w="8222" w:type="dxa"/>
            <w:tcBorders>
              <w:top w:val="single" w:sz="4" w:space="0" w:color="auto"/>
              <w:left w:val="single" w:sz="4" w:space="0" w:color="auto"/>
              <w:bottom w:val="single" w:sz="4" w:space="0" w:color="auto"/>
              <w:right w:val="single" w:sz="4" w:space="0" w:color="auto"/>
            </w:tcBorders>
          </w:tcPr>
          <w:p w14:paraId="0572632D" w14:textId="77777777" w:rsidR="003A025E" w:rsidRPr="00AC03B9" w:rsidRDefault="003A025E" w:rsidP="000770BC">
            <w:r w:rsidRPr="00AC03B9">
              <w:t>Приведено полное решение, включающее следующие элементы:</w:t>
            </w:r>
          </w:p>
          <w:p w14:paraId="10536E5F" w14:textId="77777777" w:rsidR="003A025E" w:rsidRPr="00AC03B9" w:rsidRDefault="003A025E" w:rsidP="000770BC">
            <w:r w:rsidRPr="00AC03B9">
              <w:t xml:space="preserve">I) записаны положения теории и физические законы, закономерности, </w:t>
            </w:r>
            <w:r w:rsidRPr="00AC03B9">
              <w:rPr>
                <w:u w:val="single"/>
              </w:rPr>
              <w:t>применение которых необходимо</w:t>
            </w:r>
            <w:r w:rsidRPr="00AC03B9">
              <w:t xml:space="preserve"> для решения </w:t>
            </w:r>
            <w:r w:rsidRPr="00AC03B9">
              <w:lastRenderedPageBreak/>
              <w:t xml:space="preserve">задачи выбранным способом (в данном </w:t>
            </w:r>
            <w:proofErr w:type="gramStart"/>
            <w:r w:rsidRPr="00AC03B9">
              <w:t xml:space="preserve">случае: </w:t>
            </w:r>
            <w:r w:rsidRPr="00AC03B9">
              <w:rPr>
                <w:i/>
              </w:rPr>
              <w:t xml:space="preserve"> выражения</w:t>
            </w:r>
            <w:proofErr w:type="gramEnd"/>
            <w:r w:rsidRPr="00AC03B9">
              <w:rPr>
                <w:i/>
              </w:rPr>
              <w:t xml:space="preserve"> для ЭДС индукции, индукционного тока, силы Ампера, силы трения, второй закон Ньютона</w:t>
            </w:r>
            <w:r w:rsidRPr="00AC03B9">
              <w:t>);</w:t>
            </w:r>
          </w:p>
          <w:p w14:paraId="6BBDEEC0" w14:textId="77777777" w:rsidR="003A025E" w:rsidRPr="00AC03B9" w:rsidRDefault="003A025E" w:rsidP="000770BC">
            <w:r w:rsidRPr="00AC03B9">
              <w:t>II) описаны все вновь вводимые в решении буквенные обозначения физических величин (</w:t>
            </w:r>
            <w:r w:rsidRPr="00AC03B9">
              <w:rPr>
                <w:i/>
              </w:rPr>
              <w:t>за исключением обозначений констант, указанных в варианте КИМ, и обозначений величин, используемых в условии задачи</w:t>
            </w:r>
            <w:r w:rsidRPr="00AC03B9">
              <w:t xml:space="preserve">); </w:t>
            </w:r>
          </w:p>
          <w:p w14:paraId="707D3D73" w14:textId="77777777" w:rsidR="003A025E" w:rsidRPr="00AC03B9" w:rsidRDefault="003A025E" w:rsidP="000770BC">
            <w:r w:rsidRPr="00AC03B9">
              <w:rPr>
                <w:lang w:val="en-US"/>
              </w:rPr>
              <w:t>III</w:t>
            </w:r>
            <w:r w:rsidRPr="00AC03B9">
              <w:t>) представлен правильный рисунок с указанием сил, действующих на перемычку;</w:t>
            </w:r>
          </w:p>
          <w:p w14:paraId="0FAB4ECE" w14:textId="77777777" w:rsidR="003A025E" w:rsidRPr="00AC03B9" w:rsidRDefault="003A025E" w:rsidP="000770BC">
            <w:r w:rsidRPr="00AC03B9">
              <w:t>I</w:t>
            </w:r>
            <w:r w:rsidRPr="00AC03B9">
              <w:rPr>
                <w:lang w:val="en-US"/>
              </w:rPr>
              <w:t>V</w:t>
            </w:r>
            <w:r w:rsidRPr="00AC03B9">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14:paraId="39FAE936" w14:textId="77777777" w:rsidR="003A025E" w:rsidRPr="00AC03B9" w:rsidRDefault="003A025E" w:rsidP="000770BC">
            <w:r w:rsidRPr="00AC03B9">
              <w:t>V) представлен правильный ответ с указанием единиц измерения искомой величины</w:t>
            </w:r>
          </w:p>
        </w:tc>
        <w:tc>
          <w:tcPr>
            <w:tcW w:w="992" w:type="dxa"/>
            <w:tcBorders>
              <w:top w:val="single" w:sz="4" w:space="0" w:color="auto"/>
              <w:left w:val="single" w:sz="4" w:space="0" w:color="auto"/>
              <w:bottom w:val="single" w:sz="4" w:space="0" w:color="auto"/>
              <w:right w:val="single" w:sz="4" w:space="0" w:color="auto"/>
            </w:tcBorders>
          </w:tcPr>
          <w:p w14:paraId="69D1952E" w14:textId="77777777" w:rsidR="003A025E" w:rsidRPr="00AC03B9" w:rsidRDefault="003A025E" w:rsidP="000770BC">
            <w:pPr>
              <w:jc w:val="center"/>
            </w:pPr>
            <w:r w:rsidRPr="00AC03B9">
              <w:lastRenderedPageBreak/>
              <w:t>3</w:t>
            </w:r>
          </w:p>
        </w:tc>
      </w:tr>
      <w:tr w:rsidR="003A025E" w:rsidRPr="00AC03B9" w14:paraId="4655CB2D" w14:textId="77777777" w:rsidTr="000770BC">
        <w:tc>
          <w:tcPr>
            <w:tcW w:w="8222" w:type="dxa"/>
            <w:tcBorders>
              <w:top w:val="single" w:sz="4" w:space="0" w:color="auto"/>
              <w:left w:val="single" w:sz="4" w:space="0" w:color="auto"/>
              <w:bottom w:val="single" w:sz="4" w:space="0" w:color="auto"/>
              <w:right w:val="single" w:sz="4" w:space="0" w:color="auto"/>
            </w:tcBorders>
          </w:tcPr>
          <w:p w14:paraId="5F160798" w14:textId="77777777" w:rsidR="003A025E" w:rsidRPr="00AC03B9" w:rsidRDefault="003A025E" w:rsidP="000770BC">
            <w:r w:rsidRPr="00AC03B9">
              <w:t>Правильно записаны все необходимые положения теории, физические законы, закономерности, и проведены необходимые преобразования. Но имеются следующие недостатки.</w:t>
            </w:r>
          </w:p>
          <w:p w14:paraId="6B2E4070" w14:textId="77777777" w:rsidR="003A025E" w:rsidRPr="00AC03B9" w:rsidRDefault="003A025E" w:rsidP="000770BC">
            <w:r w:rsidRPr="00AC03B9">
              <w:t xml:space="preserve">Записи, соответствующие пунктам II и </w:t>
            </w:r>
            <w:r w:rsidRPr="00AC03B9">
              <w:rPr>
                <w:lang w:val="en-US"/>
              </w:rPr>
              <w:t>III</w:t>
            </w:r>
            <w:r w:rsidRPr="00AC03B9">
              <w:t>, представлены не в полном объёме или отсутствуют.</w:t>
            </w:r>
          </w:p>
          <w:p w14:paraId="686AE9F1" w14:textId="77777777" w:rsidR="003A025E" w:rsidRPr="00AC03B9" w:rsidRDefault="003A025E" w:rsidP="000770BC">
            <w:pPr>
              <w:jc w:val="center"/>
            </w:pPr>
            <w:r w:rsidRPr="00AC03B9">
              <w:t>ИЛИ</w:t>
            </w:r>
          </w:p>
          <w:p w14:paraId="689DBA0F" w14:textId="77777777" w:rsidR="003A025E" w:rsidRPr="00AC03B9" w:rsidRDefault="003A025E" w:rsidP="000770BC">
            <w:r w:rsidRPr="00AC03B9">
              <w:t xml:space="preserve">В решении лишние записи, не входящие в решение (возможно, неверные), не отделены от решения (не зачёркнуты; не заключены </w:t>
            </w:r>
            <w:r w:rsidRPr="00AC03B9">
              <w:br/>
              <w:t>в скобки, рамку и т.п.).</w:t>
            </w:r>
          </w:p>
          <w:p w14:paraId="05F7C6CA" w14:textId="77777777" w:rsidR="003A025E" w:rsidRPr="00AC03B9" w:rsidRDefault="003A025E" w:rsidP="000770BC">
            <w:pPr>
              <w:jc w:val="center"/>
            </w:pPr>
            <w:r w:rsidRPr="00AC03B9">
              <w:t>ИЛИ</w:t>
            </w:r>
          </w:p>
          <w:p w14:paraId="0D91F818" w14:textId="77777777" w:rsidR="003A025E" w:rsidRPr="00AC03B9" w:rsidRDefault="003A025E" w:rsidP="000770BC">
            <w:r w:rsidRPr="00AC03B9">
              <w:t>В необходимых математических преобразованиях или вычислениях допущены ошибки, и (или) преобразования/ вычисления не доведены до конца.</w:t>
            </w:r>
          </w:p>
          <w:p w14:paraId="33E779DA" w14:textId="77777777" w:rsidR="003A025E" w:rsidRPr="00AC03B9" w:rsidRDefault="003A025E" w:rsidP="000770BC">
            <w:pPr>
              <w:jc w:val="center"/>
            </w:pPr>
            <w:r w:rsidRPr="00AC03B9">
              <w:t>ИЛИ</w:t>
            </w:r>
          </w:p>
          <w:p w14:paraId="523A5E76" w14:textId="77777777" w:rsidR="003A025E" w:rsidRPr="00AC03B9" w:rsidRDefault="003A025E" w:rsidP="000770BC">
            <w:r w:rsidRPr="00AC03B9">
              <w:t>Отсутствует пункт V, или в нём допущена ошибка</w:t>
            </w:r>
          </w:p>
        </w:tc>
        <w:tc>
          <w:tcPr>
            <w:tcW w:w="992" w:type="dxa"/>
            <w:tcBorders>
              <w:top w:val="single" w:sz="4" w:space="0" w:color="auto"/>
              <w:left w:val="single" w:sz="4" w:space="0" w:color="auto"/>
              <w:bottom w:val="single" w:sz="4" w:space="0" w:color="auto"/>
              <w:right w:val="single" w:sz="4" w:space="0" w:color="auto"/>
            </w:tcBorders>
          </w:tcPr>
          <w:p w14:paraId="2446AC89" w14:textId="77777777" w:rsidR="003A025E" w:rsidRPr="00AC03B9" w:rsidRDefault="003A025E" w:rsidP="000770BC">
            <w:pPr>
              <w:jc w:val="center"/>
            </w:pPr>
            <w:r w:rsidRPr="00AC03B9">
              <w:t>2</w:t>
            </w:r>
          </w:p>
        </w:tc>
      </w:tr>
      <w:tr w:rsidR="003A025E" w:rsidRPr="00AC03B9" w14:paraId="22FDF16B" w14:textId="77777777" w:rsidTr="000770BC">
        <w:tc>
          <w:tcPr>
            <w:tcW w:w="8222" w:type="dxa"/>
            <w:tcBorders>
              <w:top w:val="single" w:sz="4" w:space="0" w:color="auto"/>
              <w:left w:val="single" w:sz="4" w:space="0" w:color="auto"/>
              <w:bottom w:val="single" w:sz="4" w:space="0" w:color="auto"/>
              <w:right w:val="single" w:sz="4" w:space="0" w:color="auto"/>
            </w:tcBorders>
          </w:tcPr>
          <w:p w14:paraId="64605B28" w14:textId="77777777" w:rsidR="003A025E" w:rsidRPr="00AC03B9" w:rsidRDefault="003A025E" w:rsidP="000770BC">
            <w:r w:rsidRPr="00AC03B9">
              <w:t xml:space="preserve">Представлены записи, соответствующие </w:t>
            </w:r>
            <w:r w:rsidRPr="00AC03B9">
              <w:rPr>
                <w:b/>
                <w:u w:val="single"/>
              </w:rPr>
              <w:t>одному</w:t>
            </w:r>
            <w:r w:rsidRPr="00AC03B9">
              <w:t xml:space="preserve"> из следующих случаев.</w:t>
            </w:r>
          </w:p>
          <w:p w14:paraId="5F95F741" w14:textId="77777777" w:rsidR="003A025E" w:rsidRPr="00AC03B9" w:rsidRDefault="003A025E" w:rsidP="000770BC">
            <w:r w:rsidRPr="00AC03B9">
              <w:t>Представлены только положения и формулы, выражающие физические законы, применение которых необходимо для решения задачи, без каких-либо преобразований с их использованием, направленных на решение задачи, и ответа</w:t>
            </w:r>
          </w:p>
          <w:p w14:paraId="173B5DC5" w14:textId="77777777" w:rsidR="003A025E" w:rsidRPr="00AC03B9" w:rsidRDefault="003A025E" w:rsidP="000770BC">
            <w:pPr>
              <w:jc w:val="center"/>
            </w:pPr>
            <w:r w:rsidRPr="00AC03B9">
              <w:t>ИЛИ</w:t>
            </w:r>
          </w:p>
          <w:p w14:paraId="5B890A48" w14:textId="77777777" w:rsidR="003A025E" w:rsidRPr="00AC03B9" w:rsidRDefault="003A025E" w:rsidP="000770BC">
            <w:r w:rsidRPr="00AC03B9">
              <w:t xml:space="preserve">В решении отсутствует ОДНА из исходных формул, необходимая для решения задачи (или утверждение, лежащее в основе решения), но присутствуют логически верные преобразования </w:t>
            </w:r>
            <w:r w:rsidRPr="00AC03B9">
              <w:br/>
              <w:t>с имеющимися формулами, направленные на решение задачи.</w:t>
            </w:r>
          </w:p>
          <w:p w14:paraId="335C6371" w14:textId="77777777" w:rsidR="003A025E" w:rsidRPr="00AC03B9" w:rsidRDefault="003A025E" w:rsidP="000770BC">
            <w:pPr>
              <w:jc w:val="center"/>
            </w:pPr>
            <w:r w:rsidRPr="00AC03B9">
              <w:t>ИЛИ</w:t>
            </w:r>
          </w:p>
          <w:p w14:paraId="7A5FC67B" w14:textId="77777777" w:rsidR="003A025E" w:rsidRPr="00AC03B9" w:rsidRDefault="003A025E" w:rsidP="000770BC">
            <w:r w:rsidRPr="00AC03B9">
              <w:t xml:space="preserve">В ОДНОЙ из исходных формул, необходимых для решения задачи (или в утверждении, лежащем в основе решения), допущена </w:t>
            </w:r>
            <w:r w:rsidRPr="00AC03B9">
              <w:lastRenderedPageBreak/>
              <w:t>ошибка, но присутствуют логически верные преобразования с имеющимися формулами, направленные на решение задачи</w:t>
            </w:r>
          </w:p>
        </w:tc>
        <w:tc>
          <w:tcPr>
            <w:tcW w:w="992" w:type="dxa"/>
            <w:tcBorders>
              <w:top w:val="single" w:sz="4" w:space="0" w:color="auto"/>
              <w:left w:val="single" w:sz="4" w:space="0" w:color="auto"/>
              <w:bottom w:val="single" w:sz="4" w:space="0" w:color="auto"/>
              <w:right w:val="single" w:sz="4" w:space="0" w:color="auto"/>
            </w:tcBorders>
          </w:tcPr>
          <w:p w14:paraId="474E541F" w14:textId="77777777" w:rsidR="003A025E" w:rsidRPr="00AC03B9" w:rsidRDefault="003A025E" w:rsidP="000770BC">
            <w:pPr>
              <w:jc w:val="center"/>
            </w:pPr>
            <w:r w:rsidRPr="00AC03B9">
              <w:lastRenderedPageBreak/>
              <w:t>1</w:t>
            </w:r>
          </w:p>
        </w:tc>
      </w:tr>
      <w:tr w:rsidR="003A025E" w:rsidRPr="00AC03B9" w14:paraId="33A3AB42" w14:textId="77777777" w:rsidTr="000770BC">
        <w:tc>
          <w:tcPr>
            <w:tcW w:w="8222" w:type="dxa"/>
            <w:tcBorders>
              <w:top w:val="single" w:sz="4" w:space="0" w:color="auto"/>
              <w:left w:val="single" w:sz="4" w:space="0" w:color="auto"/>
              <w:bottom w:val="single" w:sz="4" w:space="0" w:color="auto"/>
              <w:right w:val="single" w:sz="4" w:space="0" w:color="auto"/>
            </w:tcBorders>
          </w:tcPr>
          <w:p w14:paraId="03236CA4" w14:textId="77777777" w:rsidR="003A025E" w:rsidRPr="00AC03B9" w:rsidRDefault="003A025E" w:rsidP="000770BC">
            <w:r w:rsidRPr="00AC03B9">
              <w:t>Все случаи решения, которые не соответствуют вышеуказанным критериям выставления оценок в 1, 2, 3 балла</w:t>
            </w:r>
          </w:p>
        </w:tc>
        <w:tc>
          <w:tcPr>
            <w:tcW w:w="992" w:type="dxa"/>
            <w:tcBorders>
              <w:top w:val="single" w:sz="4" w:space="0" w:color="auto"/>
              <w:left w:val="single" w:sz="4" w:space="0" w:color="auto"/>
              <w:bottom w:val="single" w:sz="4" w:space="0" w:color="auto"/>
              <w:right w:val="single" w:sz="4" w:space="0" w:color="auto"/>
            </w:tcBorders>
          </w:tcPr>
          <w:p w14:paraId="010B9018" w14:textId="77777777" w:rsidR="003A025E" w:rsidRPr="00AC03B9" w:rsidRDefault="003A025E" w:rsidP="000770BC">
            <w:pPr>
              <w:jc w:val="center"/>
            </w:pPr>
            <w:r w:rsidRPr="00AC03B9">
              <w:t>0</w:t>
            </w:r>
          </w:p>
        </w:tc>
      </w:tr>
    </w:tbl>
    <w:p w14:paraId="20DDD0F5" w14:textId="77777777" w:rsidR="00024776" w:rsidRPr="00AC03B9" w:rsidRDefault="00024776" w:rsidP="00FD4F78">
      <w:pPr>
        <w:rPr>
          <w:sz w:val="4"/>
          <w:lang w:val="en-US"/>
        </w:rPr>
      </w:pPr>
    </w:p>
    <w:p w14:paraId="78A61AB2" w14:textId="77777777" w:rsidR="00024776" w:rsidRPr="00AC03B9" w:rsidRDefault="00024776" w:rsidP="00FD4F78">
      <w:pPr>
        <w:rPr>
          <w:sz w:val="4"/>
          <w:lang w:val="en-US"/>
        </w:rPr>
      </w:pPr>
    </w:p>
    <w:p w14:paraId="4542A0B9" w14:textId="77777777" w:rsidR="00A13DC0" w:rsidRPr="00AC03B9" w:rsidRDefault="00A13DC0" w:rsidP="00FD4F78">
      <w:pPr>
        <w:rPr>
          <w:sz w:val="4"/>
          <w:lang w:val="en-US"/>
        </w:rPr>
      </w:pPr>
    </w:p>
    <w:p w14:paraId="281CC16F" w14:textId="77777777" w:rsidR="00A13DC0" w:rsidRPr="00AC03B9" w:rsidRDefault="00A13DC0" w:rsidP="00FD4F78">
      <w:pPr>
        <w:rPr>
          <w:sz w:val="4"/>
          <w:lang w:val="en-US"/>
        </w:rPr>
      </w:pPr>
    </w:p>
    <w:p w14:paraId="72358C33" w14:textId="77777777" w:rsidR="00A13DC0" w:rsidRPr="00AC03B9" w:rsidRDefault="00A13DC0" w:rsidP="00FD4F78">
      <w:pPr>
        <w:rPr>
          <w:sz w:val="4"/>
          <w:lang w:val="en-US"/>
        </w:rPr>
      </w:pPr>
    </w:p>
    <w:p w14:paraId="0B50684E" w14:textId="77777777" w:rsidR="00FD4F78" w:rsidRPr="00AC03B9" w:rsidRDefault="00213C87" w:rsidP="00FD4F78">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AC03B9">
        <w:rPr>
          <w:b/>
        </w:rPr>
        <w:t>29</w:t>
      </w:r>
      <w:r w:rsidR="00FD4F78" w:rsidRPr="00AC03B9">
        <w:rPr>
          <w:b/>
        </w:rPr>
        <w:br/>
      </w:r>
    </w:p>
    <w:p w14:paraId="26BE41D8" w14:textId="77777777" w:rsidR="00FD4F78" w:rsidRPr="00AC03B9" w:rsidRDefault="00FD4F78" w:rsidP="00FD4F78">
      <w:pPr>
        <w:rPr>
          <w:sz w:val="2"/>
        </w:rPr>
      </w:pPr>
    </w:p>
    <w:p w14:paraId="6BF0B636" w14:textId="77777777" w:rsidR="00FD4F78" w:rsidRPr="00AC03B9" w:rsidRDefault="00FD4F78" w:rsidP="00FD4F78">
      <w:pPr>
        <w:rPr>
          <w:sz w:val="8"/>
        </w:rPr>
      </w:pPr>
    </w:p>
    <w:p w14:paraId="0C8B1F0B" w14:textId="77777777" w:rsidR="00213C87" w:rsidRPr="00AC03B9" w:rsidRDefault="00213C87" w:rsidP="00213C87">
      <w:pPr>
        <w:spacing w:line="20" w:lineRule="auto"/>
        <w:rPr>
          <w:sz w:val="2"/>
        </w:rPr>
      </w:pPr>
    </w:p>
    <w:p w14:paraId="3C86F112" w14:textId="77777777" w:rsidR="00C71C4B" w:rsidRPr="00AC03B9" w:rsidRDefault="00C71C4B" w:rsidP="00C71C4B">
      <w:pPr>
        <w:rPr>
          <w:sz w:val="2"/>
        </w:rPr>
      </w:pPr>
      <w:r w:rsidRPr="00AC03B9">
        <w:t xml:space="preserve">Фотоэлектроны, выбитые монохроматическим светом из металла с работой выхода </w:t>
      </w:r>
      <w:proofErr w:type="spellStart"/>
      <w:r w:rsidRPr="00AC03B9">
        <w:rPr>
          <w:i/>
        </w:rPr>
        <w:t>А</w:t>
      </w:r>
      <w:r w:rsidRPr="00AC03B9">
        <w:rPr>
          <w:vertAlign w:val="subscript"/>
        </w:rPr>
        <w:t>вых</w:t>
      </w:r>
      <w:proofErr w:type="spellEnd"/>
      <w:r w:rsidRPr="00AC03B9">
        <w:t xml:space="preserve"> = 1,89 эВ, попадают в однородное электрическое поле </w:t>
      </w:r>
      <w:r w:rsidRPr="00AC03B9">
        <w:rPr>
          <w:i/>
        </w:rPr>
        <w:t>Е </w:t>
      </w:r>
      <w:r w:rsidRPr="00AC03B9">
        <w:t xml:space="preserve">= 100 В/м. Какова частота света </w:t>
      </w:r>
      <w:r w:rsidRPr="00AC03B9">
        <w:rPr>
          <w:rFonts w:ascii="Cambria Math" w:hAnsi="Cambria Math"/>
          <w:position w:val="-10"/>
        </w:rPr>
        <w:object w:dxaOrig="280" w:dyaOrig="280" w14:anchorId="187E28F9">
          <v:shape id="_x0000_i1116" type="#_x0000_t75" style="width:15pt;height:14.25pt" o:ole="">
            <v:imagedata r:id="rId54" o:title=""/>
          </v:shape>
          <o:OLEObject Type="Embed" ProgID="Equation.DSMT4" ShapeID="_x0000_i1116" DrawAspect="Content" ObjectID="_1740380669" r:id="rId200"/>
        </w:object>
      </w:r>
      <w:r w:rsidRPr="00AC03B9">
        <w:t xml:space="preserve"> если длина тормозного пути у фотоэлектронов, чья начальная скорость максимальна и направлена вдоль линий напряжённости поля </w:t>
      </w:r>
      <w:r w:rsidRPr="00AC03B9">
        <w:rPr>
          <w:position w:val="-10"/>
        </w:rPr>
        <w:object w:dxaOrig="340" w:dyaOrig="419" w14:anchorId="3AF69513">
          <v:shape id="_x0000_i1117" type="#_x0000_t75" style="width:16.5pt;height:20.25pt" o:ole="">
            <v:imagedata r:id="rId56" o:title=""/>
          </v:shape>
          <o:OLEObject Type="Embed" ProgID="Equation.DSMT4" ShapeID="_x0000_i1117" DrawAspect="Content" ObjectID="_1740380670" r:id="rId201"/>
        </w:object>
      </w:r>
      <w:r w:rsidRPr="00AC03B9">
        <w:t xml:space="preserve"> составляет </w:t>
      </w:r>
      <w:r w:rsidRPr="00AC03B9">
        <w:rPr>
          <w:i/>
          <w:lang w:val="en-US"/>
        </w:rPr>
        <w:t>d</w:t>
      </w:r>
      <w:r w:rsidRPr="00AC03B9">
        <w:t xml:space="preserve"> = 8,7 мм?</w:t>
      </w:r>
    </w:p>
    <w:p w14:paraId="1FDB0261" w14:textId="77777777" w:rsidR="00C71C4B" w:rsidRPr="00AC03B9" w:rsidRDefault="00C71C4B" w:rsidP="00C71C4B">
      <w:pPr>
        <w:rPr>
          <w:sz w:val="2"/>
        </w:rPr>
      </w:pPr>
    </w:p>
    <w:p w14:paraId="2FF6F79D" w14:textId="77777777" w:rsidR="00C71C4B" w:rsidRPr="00AC03B9" w:rsidRDefault="00C71C4B" w:rsidP="00C71C4B"/>
    <w:p w14:paraId="30861A9A" w14:textId="77777777" w:rsidR="00C71C4B" w:rsidRPr="00AC03B9" w:rsidRDefault="00C71C4B" w:rsidP="00C71C4B">
      <w:pPr>
        <w:spacing w:line="20" w:lineRule="auto"/>
        <w:rPr>
          <w:sz w:val="2"/>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24"/>
        <w:gridCol w:w="1021"/>
      </w:tblGrid>
      <w:tr w:rsidR="00C71C4B" w:rsidRPr="00AC03B9" w14:paraId="4B27C79B" w14:textId="77777777" w:rsidTr="000770BC">
        <w:tc>
          <w:tcPr>
            <w:tcW w:w="9345" w:type="dxa"/>
            <w:gridSpan w:val="2"/>
            <w:tcBorders>
              <w:top w:val="single" w:sz="4" w:space="0" w:color="auto"/>
              <w:left w:val="single" w:sz="4" w:space="0" w:color="auto"/>
              <w:bottom w:val="single" w:sz="4" w:space="0" w:color="auto"/>
              <w:right w:val="single" w:sz="4" w:space="0" w:color="auto"/>
            </w:tcBorders>
          </w:tcPr>
          <w:p w14:paraId="23B7543F" w14:textId="77777777" w:rsidR="00C71C4B" w:rsidRPr="00AC03B9" w:rsidRDefault="00C71C4B" w:rsidP="000770BC">
            <w:pPr>
              <w:jc w:val="center"/>
              <w:rPr>
                <w:szCs w:val="24"/>
              </w:rPr>
            </w:pPr>
            <w:r w:rsidRPr="00AC03B9">
              <w:t>Возможное решение</w:t>
            </w:r>
          </w:p>
        </w:tc>
      </w:tr>
      <w:tr w:rsidR="00C71C4B" w:rsidRPr="00AC03B9" w14:paraId="70416C23" w14:textId="77777777" w:rsidTr="000770BC">
        <w:tc>
          <w:tcPr>
            <w:tcW w:w="9345" w:type="dxa"/>
            <w:gridSpan w:val="2"/>
            <w:tcBorders>
              <w:top w:val="single" w:sz="4" w:space="0" w:color="auto"/>
              <w:left w:val="single" w:sz="4" w:space="0" w:color="auto"/>
              <w:bottom w:val="single" w:sz="4" w:space="0" w:color="auto"/>
              <w:right w:val="single" w:sz="4" w:space="0" w:color="auto"/>
            </w:tcBorders>
          </w:tcPr>
          <w:p w14:paraId="50217387" w14:textId="77777777" w:rsidR="00C71C4B" w:rsidRPr="00AC03B9" w:rsidRDefault="00C71C4B" w:rsidP="000770BC">
            <w:r w:rsidRPr="00AC03B9">
              <w:t>Уравнение Эйнштейна для фотоэффекта:</w:t>
            </w:r>
          </w:p>
          <w:p w14:paraId="2E59E34D" w14:textId="77777777" w:rsidR="00C71C4B" w:rsidRPr="00AC03B9" w:rsidRDefault="00C71C4B" w:rsidP="000770BC">
            <w:pPr>
              <w:ind w:firstLine="3119"/>
              <w:jc w:val="right"/>
            </w:pPr>
            <w:r w:rsidRPr="00AC03B9">
              <w:rPr>
                <w:position w:val="-24"/>
              </w:rPr>
              <w:object w:dxaOrig="2339" w:dyaOrig="780" w14:anchorId="20C1D1B8">
                <v:shape id="_x0000_i1118" type="#_x0000_t75" style="width:117pt;height:39pt" o:ole="">
                  <v:imagedata r:id="rId202" o:title=""/>
                </v:shape>
                <o:OLEObject Type="Embed" ProgID="Equation.DSMT4" ShapeID="_x0000_i1118" DrawAspect="Content" ObjectID="_1740380671" r:id="rId203"/>
              </w:object>
            </w:r>
            <w:r w:rsidRPr="00AC03B9">
              <w:t xml:space="preserve">                                             (1)</w:t>
            </w:r>
          </w:p>
          <w:p w14:paraId="4971D1F8" w14:textId="77777777" w:rsidR="00C71C4B" w:rsidRPr="00AC03B9" w:rsidRDefault="00C71C4B" w:rsidP="000770BC">
            <w:r w:rsidRPr="00AC03B9">
              <w:t xml:space="preserve">Фотоэлектроны, влетевшие в электрическое поле </w:t>
            </w:r>
            <w:r w:rsidRPr="00AC03B9">
              <w:rPr>
                <w:position w:val="-10"/>
              </w:rPr>
              <w:object w:dxaOrig="340" w:dyaOrig="419" w14:anchorId="46975530">
                <v:shape id="_x0000_i1119" type="#_x0000_t75" style="width:16.5pt;height:20.25pt" o:ole="">
                  <v:imagedata r:id="rId204" o:title=""/>
                </v:shape>
                <o:OLEObject Type="Embed" ProgID="Equation.DSMT4" ShapeID="_x0000_i1119" DrawAspect="Content" ObjectID="_1740380672" r:id="rId205"/>
              </w:object>
            </w:r>
            <w:r w:rsidRPr="00AC03B9">
              <w:t xml:space="preserve"> будут тормозиться им </w:t>
            </w:r>
            <w:r w:rsidRPr="00AC03B9">
              <w:br/>
              <w:t xml:space="preserve">и, пройдя тормозной путь </w:t>
            </w:r>
            <w:r w:rsidRPr="00AC03B9">
              <w:rPr>
                <w:i/>
                <w:lang w:val="en-US"/>
              </w:rPr>
              <w:t>d</w:t>
            </w:r>
            <w:r w:rsidRPr="00AC03B9">
              <w:t>, остановятся, затем начнут двигаться обратно.</w:t>
            </w:r>
          </w:p>
          <w:p w14:paraId="2E90FE7F" w14:textId="77777777" w:rsidR="00C71C4B" w:rsidRPr="00AC03B9" w:rsidRDefault="00C71C4B" w:rsidP="000770BC">
            <w:r w:rsidRPr="00AC03B9">
              <w:t>Закон сохранения энергии для вылетевшего фотоэлектрона:</w:t>
            </w:r>
          </w:p>
          <w:p w14:paraId="0B801B17" w14:textId="77777777" w:rsidR="00C71C4B" w:rsidRPr="00AC03B9" w:rsidRDefault="00C71C4B" w:rsidP="000770BC">
            <w:pPr>
              <w:ind w:firstLine="2694"/>
              <w:jc w:val="left"/>
              <w:rPr>
                <w:position w:val="-24"/>
              </w:rPr>
            </w:pPr>
            <w:r w:rsidRPr="00AC03B9">
              <w:rPr>
                <w:position w:val="-24"/>
              </w:rPr>
              <w:object w:dxaOrig="2540" w:dyaOrig="780" w14:anchorId="36ABE802">
                <v:shape id="_x0000_i1120" type="#_x0000_t75" style="width:127.5pt;height:39pt" o:ole="">
                  <v:imagedata r:id="rId206" o:title=""/>
                </v:shape>
                <o:OLEObject Type="Embed" ProgID="Equation.DSMT4" ShapeID="_x0000_i1120" DrawAspect="Content" ObjectID="_1740380673" r:id="rId207"/>
              </w:object>
            </w:r>
          </w:p>
          <w:p w14:paraId="4C9C09BC" w14:textId="77777777" w:rsidR="00C71C4B" w:rsidRPr="00AC03B9" w:rsidRDefault="00C71C4B" w:rsidP="000770BC">
            <w:pPr>
              <w:rPr>
                <w:position w:val="-24"/>
              </w:rPr>
            </w:pPr>
            <w:r w:rsidRPr="00AC03B9">
              <w:t xml:space="preserve">откуда с учётом </w:t>
            </w:r>
            <w:r w:rsidRPr="00AC03B9">
              <w:rPr>
                <w:position w:val="-14"/>
              </w:rPr>
              <w:object w:dxaOrig="1979" w:dyaOrig="400" w14:anchorId="7BF058D5">
                <v:shape id="_x0000_i1121" type="#_x0000_t75" style="width:99pt;height:20.25pt" o:ole="">
                  <v:imagedata r:id="rId208" o:title=""/>
                </v:shape>
                <o:OLEObject Type="Embed" ProgID="Equation.DSMT4" ShapeID="_x0000_i1121" DrawAspect="Content" ObjectID="_1740380674" r:id="rId209"/>
              </w:object>
            </w:r>
            <w:r w:rsidRPr="00AC03B9">
              <w:t>получаем:</w:t>
            </w:r>
          </w:p>
          <w:p w14:paraId="192E5CF9" w14:textId="77777777" w:rsidR="00C71C4B" w:rsidRPr="00AC03B9" w:rsidRDefault="00C71C4B" w:rsidP="000770BC">
            <w:pPr>
              <w:ind w:firstLine="2694"/>
              <w:jc w:val="left"/>
            </w:pPr>
            <w:r w:rsidRPr="00AC03B9">
              <w:rPr>
                <w:position w:val="-24"/>
              </w:rPr>
              <w:object w:dxaOrig="2299" w:dyaOrig="780" w14:anchorId="4E8CE7DA">
                <v:shape id="_x0000_i1122" type="#_x0000_t75" style="width:114.75pt;height:39pt" o:ole="">
                  <v:imagedata r:id="rId210" o:title=""/>
                </v:shape>
                <o:OLEObject Type="Embed" ProgID="Equation.DSMT4" ShapeID="_x0000_i1122" DrawAspect="Content" ObjectID="_1740380675" r:id="rId211"/>
              </w:object>
            </w:r>
            <w:r w:rsidRPr="00AC03B9">
              <w:t xml:space="preserve">                                             (2)</w:t>
            </w:r>
          </w:p>
          <w:p w14:paraId="22B1709C" w14:textId="77777777" w:rsidR="00C71C4B" w:rsidRPr="00AC03B9" w:rsidRDefault="00C71C4B" w:rsidP="000770BC">
            <w:r w:rsidRPr="00AC03B9">
              <w:t xml:space="preserve">где </w:t>
            </w:r>
            <w:r w:rsidRPr="00AC03B9">
              <w:rPr>
                <w:i/>
                <w:lang w:val="en-US"/>
              </w:rPr>
              <w:t>e</w:t>
            </w:r>
            <w:r w:rsidRPr="00AC03B9">
              <w:t xml:space="preserve"> – модуль заряда электрона.</w:t>
            </w:r>
          </w:p>
          <w:p w14:paraId="0C39D456" w14:textId="77777777" w:rsidR="00C71C4B" w:rsidRPr="00AC03B9" w:rsidRDefault="00C71C4B" w:rsidP="000770BC">
            <w:r w:rsidRPr="00AC03B9">
              <w:t>Объединяя (1) и (2), имеем:</w:t>
            </w:r>
          </w:p>
          <w:p w14:paraId="21939B8B" w14:textId="77777777" w:rsidR="00C71C4B" w:rsidRPr="00AC03B9" w:rsidRDefault="00C71C4B" w:rsidP="000770BC">
            <w:pPr>
              <w:jc w:val="center"/>
            </w:pPr>
            <w:r w:rsidRPr="00AC03B9">
              <w:rPr>
                <w:position w:val="-36"/>
              </w:rPr>
              <w:object w:dxaOrig="8600" w:dyaOrig="860" w14:anchorId="0EA7756F">
                <v:shape id="_x0000_i1123" type="#_x0000_t75" style="width:429pt;height:42.75pt" o:ole="">
                  <v:imagedata r:id="rId212" o:title=""/>
                </v:shape>
                <o:OLEObject Type="Embed" ProgID="Equation.DSMT4" ShapeID="_x0000_i1123" DrawAspect="Content" ObjectID="_1740380676" r:id="rId213"/>
              </w:object>
            </w:r>
          </w:p>
          <w:p w14:paraId="36C2F518" w14:textId="77777777" w:rsidR="00C71C4B" w:rsidRPr="00AC03B9" w:rsidRDefault="00C71C4B" w:rsidP="000770BC">
            <w:pPr>
              <w:rPr>
                <w:szCs w:val="24"/>
              </w:rPr>
            </w:pPr>
            <w:r w:rsidRPr="00AC03B9">
              <w:t xml:space="preserve">Ответ: </w:t>
            </w:r>
            <w:r w:rsidRPr="00AC03B9">
              <w:rPr>
                <w:position w:val="-12"/>
              </w:rPr>
              <w:object w:dxaOrig="1880" w:dyaOrig="460" w14:anchorId="4950D1A1">
                <v:shape id="_x0000_i1124" type="#_x0000_t75" style="width:93.75pt;height:23.25pt" o:ole="">
                  <v:imagedata r:id="rId214" o:title=""/>
                </v:shape>
                <o:OLEObject Type="Embed" ProgID="Equation.DSMT4" ShapeID="_x0000_i1124" DrawAspect="Content" ObjectID="_1740380677" r:id="rId215"/>
              </w:object>
            </w:r>
          </w:p>
        </w:tc>
      </w:tr>
      <w:tr w:rsidR="00C71C4B" w:rsidRPr="00AC03B9" w14:paraId="56191130" w14:textId="77777777" w:rsidTr="000770BC">
        <w:tc>
          <w:tcPr>
            <w:tcW w:w="8324" w:type="dxa"/>
            <w:tcBorders>
              <w:top w:val="single" w:sz="4" w:space="0" w:color="auto"/>
              <w:left w:val="single" w:sz="4" w:space="0" w:color="auto"/>
              <w:bottom w:val="single" w:sz="4" w:space="0" w:color="auto"/>
              <w:right w:val="single" w:sz="4" w:space="0" w:color="auto"/>
            </w:tcBorders>
          </w:tcPr>
          <w:p w14:paraId="18DE736D" w14:textId="77777777" w:rsidR="00C71C4B" w:rsidRPr="00AC03B9" w:rsidRDefault="00C71C4B" w:rsidP="000770BC">
            <w:pPr>
              <w:jc w:val="center"/>
              <w:rPr>
                <w:szCs w:val="24"/>
              </w:rPr>
            </w:pPr>
            <w:r w:rsidRPr="00AC03B9">
              <w:t>Критерии оценивания выполнения задания</w:t>
            </w:r>
          </w:p>
        </w:tc>
        <w:tc>
          <w:tcPr>
            <w:tcW w:w="1021" w:type="dxa"/>
            <w:tcBorders>
              <w:top w:val="single" w:sz="4" w:space="0" w:color="auto"/>
              <w:left w:val="single" w:sz="4" w:space="0" w:color="auto"/>
              <w:bottom w:val="single" w:sz="4" w:space="0" w:color="auto"/>
              <w:right w:val="single" w:sz="4" w:space="0" w:color="auto"/>
            </w:tcBorders>
          </w:tcPr>
          <w:p w14:paraId="28FEE80D" w14:textId="77777777" w:rsidR="00C71C4B" w:rsidRPr="00AC03B9" w:rsidRDefault="00C71C4B" w:rsidP="000770BC">
            <w:pPr>
              <w:jc w:val="center"/>
              <w:rPr>
                <w:szCs w:val="24"/>
              </w:rPr>
            </w:pPr>
            <w:r w:rsidRPr="00AC03B9">
              <w:t>Баллы</w:t>
            </w:r>
          </w:p>
        </w:tc>
      </w:tr>
      <w:tr w:rsidR="00C71C4B" w:rsidRPr="00AC03B9" w14:paraId="4D95E7AE" w14:textId="77777777" w:rsidTr="000770BC">
        <w:tc>
          <w:tcPr>
            <w:tcW w:w="8324" w:type="dxa"/>
            <w:tcBorders>
              <w:top w:val="single" w:sz="4" w:space="0" w:color="auto"/>
              <w:left w:val="single" w:sz="4" w:space="0" w:color="auto"/>
              <w:bottom w:val="single" w:sz="4" w:space="0" w:color="auto"/>
              <w:right w:val="single" w:sz="4" w:space="0" w:color="auto"/>
            </w:tcBorders>
          </w:tcPr>
          <w:p w14:paraId="1AB54FCE" w14:textId="77777777" w:rsidR="00C71C4B" w:rsidRPr="00AC03B9" w:rsidRDefault="00C71C4B" w:rsidP="000770BC">
            <w:pPr>
              <w:rPr>
                <w:szCs w:val="24"/>
              </w:rPr>
            </w:pPr>
            <w:r w:rsidRPr="00AC03B9">
              <w:t>Приведено полное решение, включающее следующие элементы:</w:t>
            </w:r>
          </w:p>
          <w:p w14:paraId="38C364DB" w14:textId="77777777" w:rsidR="00C71C4B" w:rsidRPr="00AC03B9" w:rsidRDefault="00C71C4B" w:rsidP="000770BC">
            <w:pPr>
              <w:tabs>
                <w:tab w:val="left" w:pos="709"/>
              </w:tabs>
            </w:pPr>
            <w:r w:rsidRPr="00AC03B9">
              <w:rPr>
                <w:lang w:val="en-US"/>
              </w:rPr>
              <w:t>I</w:t>
            </w:r>
            <w:r w:rsidRPr="00AC03B9">
              <w:t xml:space="preserve">) записаны положения теории и физические законы, закономерности, </w:t>
            </w:r>
            <w:r w:rsidRPr="00AC03B9">
              <w:rPr>
                <w:u w:val="single"/>
              </w:rPr>
              <w:t>применение которых необходимо</w:t>
            </w:r>
            <w:r w:rsidRPr="00AC03B9">
              <w:t xml:space="preserve"> для решения задачи выбранным способом </w:t>
            </w:r>
            <w:r w:rsidRPr="00AC03B9">
              <w:rPr>
                <w:bCs/>
              </w:rPr>
              <w:t xml:space="preserve">(в данном случае: </w:t>
            </w:r>
            <w:r w:rsidRPr="00AC03B9">
              <w:rPr>
                <w:i/>
              </w:rPr>
              <w:t>уравнение Эйнштейна для фотоэффекта, связь разности потенциалов с напряжённостью однородного электрического поля и закон сохранения энергии</w:t>
            </w:r>
            <w:r w:rsidRPr="00AC03B9">
              <w:rPr>
                <w:bCs/>
              </w:rPr>
              <w:t>)</w:t>
            </w:r>
            <w:r w:rsidRPr="00AC03B9">
              <w:t>;</w:t>
            </w:r>
          </w:p>
          <w:p w14:paraId="3B01094A" w14:textId="77777777" w:rsidR="00C71C4B" w:rsidRPr="00AC03B9" w:rsidRDefault="00C71C4B" w:rsidP="000770BC">
            <w:pPr>
              <w:tabs>
                <w:tab w:val="left" w:pos="709"/>
              </w:tabs>
            </w:pPr>
            <w:r w:rsidRPr="00AC03B9">
              <w:rPr>
                <w:lang w:val="en-US"/>
              </w:rPr>
              <w:t>II</w:t>
            </w:r>
            <w:r w:rsidRPr="00AC03B9">
              <w:t>) описаны все вновь вводимые в решении буквенные обозначения физических величин (</w:t>
            </w:r>
            <w:r w:rsidRPr="00AC03B9">
              <w:rPr>
                <w:i/>
              </w:rPr>
              <w:t xml:space="preserve">за исключением обозначений </w:t>
            </w:r>
            <w:r w:rsidRPr="00AC03B9">
              <w:rPr>
                <w:i/>
                <w:spacing w:val="-4"/>
              </w:rPr>
              <w:t>констант, указанных в варианте КИМ, обозначений, используемых</w:t>
            </w:r>
            <w:r w:rsidRPr="00AC03B9">
              <w:rPr>
                <w:i/>
              </w:rPr>
              <w:t xml:space="preserve"> </w:t>
            </w:r>
            <w:r w:rsidRPr="00AC03B9">
              <w:rPr>
                <w:i/>
                <w:spacing w:val="-6"/>
              </w:rPr>
              <w:t>в условии задачи, и стандартных обозначений величин, используемых</w:t>
            </w:r>
            <w:r w:rsidRPr="00AC03B9">
              <w:rPr>
                <w:i/>
              </w:rPr>
              <w:t xml:space="preserve"> при написании физических законов</w:t>
            </w:r>
            <w:r w:rsidRPr="00AC03B9">
              <w:t xml:space="preserve">); </w:t>
            </w:r>
          </w:p>
          <w:p w14:paraId="31CE2CA8" w14:textId="77777777" w:rsidR="00C71C4B" w:rsidRPr="00AC03B9" w:rsidRDefault="00C71C4B" w:rsidP="000770BC">
            <w:pPr>
              <w:tabs>
                <w:tab w:val="left" w:pos="709"/>
              </w:tabs>
            </w:pPr>
            <w:r w:rsidRPr="00AC03B9">
              <w:rPr>
                <w:lang w:val="en-US"/>
              </w:rPr>
              <w:lastRenderedPageBreak/>
              <w:t>III</w:t>
            </w:r>
            <w:r w:rsidRPr="00AC03B9">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14:paraId="4D93FB87" w14:textId="77777777" w:rsidR="00C71C4B" w:rsidRPr="00AC03B9" w:rsidRDefault="00C71C4B" w:rsidP="000770BC">
            <w:pPr>
              <w:rPr>
                <w:szCs w:val="24"/>
              </w:rPr>
            </w:pPr>
            <w:r w:rsidRPr="00AC03B9">
              <w:rPr>
                <w:lang w:val="en-US"/>
              </w:rPr>
              <w:t>IV</w:t>
            </w:r>
            <w:r w:rsidRPr="00AC03B9">
              <w:t>) представлен правильный ответ с указанием единиц измерения искомой величины</w:t>
            </w:r>
          </w:p>
        </w:tc>
        <w:tc>
          <w:tcPr>
            <w:tcW w:w="1021" w:type="dxa"/>
            <w:tcBorders>
              <w:top w:val="single" w:sz="4" w:space="0" w:color="auto"/>
              <w:left w:val="single" w:sz="4" w:space="0" w:color="auto"/>
              <w:bottom w:val="single" w:sz="4" w:space="0" w:color="auto"/>
              <w:right w:val="single" w:sz="4" w:space="0" w:color="auto"/>
            </w:tcBorders>
          </w:tcPr>
          <w:p w14:paraId="4125435C" w14:textId="77777777" w:rsidR="00C71C4B" w:rsidRPr="00AC03B9" w:rsidRDefault="00C71C4B" w:rsidP="000770BC">
            <w:pPr>
              <w:jc w:val="center"/>
              <w:rPr>
                <w:szCs w:val="24"/>
              </w:rPr>
            </w:pPr>
            <w:r w:rsidRPr="00AC03B9">
              <w:lastRenderedPageBreak/>
              <w:t>3</w:t>
            </w:r>
          </w:p>
        </w:tc>
      </w:tr>
      <w:tr w:rsidR="00C71C4B" w:rsidRPr="00AC03B9" w14:paraId="3608015A" w14:textId="77777777" w:rsidTr="000770BC">
        <w:tc>
          <w:tcPr>
            <w:tcW w:w="8324" w:type="dxa"/>
            <w:tcBorders>
              <w:top w:val="single" w:sz="4" w:space="0" w:color="auto"/>
              <w:left w:val="single" w:sz="4" w:space="0" w:color="auto"/>
              <w:bottom w:val="single" w:sz="4" w:space="0" w:color="auto"/>
              <w:right w:val="single" w:sz="4" w:space="0" w:color="auto"/>
            </w:tcBorders>
          </w:tcPr>
          <w:p w14:paraId="0AE5CE17" w14:textId="77777777" w:rsidR="00C71C4B" w:rsidRPr="00AC03B9" w:rsidRDefault="00C71C4B" w:rsidP="000770BC">
            <w:pPr>
              <w:rPr>
                <w:szCs w:val="24"/>
              </w:rPr>
            </w:pPr>
            <w:r w:rsidRPr="00AC03B9">
              <w:t>Правильно записаны все необходимые положения теории, физические законы, закономерности,</w:t>
            </w:r>
            <w:r w:rsidRPr="00AC03B9">
              <w:rPr>
                <w:bCs/>
                <w:i/>
              </w:rPr>
              <w:t xml:space="preserve"> </w:t>
            </w:r>
            <w:r w:rsidRPr="00AC03B9">
              <w:rPr>
                <w:bCs/>
              </w:rPr>
              <w:t>и</w:t>
            </w:r>
            <w:r w:rsidRPr="00AC03B9">
              <w:rPr>
                <w:bCs/>
                <w:i/>
              </w:rPr>
              <w:t xml:space="preserve"> </w:t>
            </w:r>
            <w:r w:rsidRPr="00AC03B9">
              <w:t>проведены необходимые преобразования. Но имеются один или несколько из следующих недостатков.</w:t>
            </w:r>
          </w:p>
          <w:p w14:paraId="2D1FED99" w14:textId="77777777" w:rsidR="00C71C4B" w:rsidRPr="00AC03B9" w:rsidRDefault="00C71C4B" w:rsidP="000770BC"/>
          <w:p w14:paraId="3CEAC4A0" w14:textId="77777777" w:rsidR="00C71C4B" w:rsidRPr="00AC03B9" w:rsidRDefault="00C71C4B" w:rsidP="000770BC">
            <w:pPr>
              <w:tabs>
                <w:tab w:val="left" w:pos="709"/>
                <w:tab w:val="left" w:pos="993"/>
              </w:tabs>
            </w:pPr>
            <w:r w:rsidRPr="00AC03B9">
              <w:t xml:space="preserve">Записи, соответствующие пункту II, представлены не в полном объёме или отсутствуют. </w:t>
            </w:r>
          </w:p>
          <w:p w14:paraId="1585F0E4" w14:textId="77777777" w:rsidR="00C71C4B" w:rsidRPr="00AC03B9" w:rsidRDefault="00C71C4B" w:rsidP="000770BC">
            <w:pPr>
              <w:ind w:left="34"/>
              <w:jc w:val="center"/>
            </w:pPr>
            <w:r w:rsidRPr="00AC03B9">
              <w:t>И (ИЛИ)</w:t>
            </w:r>
          </w:p>
          <w:p w14:paraId="4E77083C" w14:textId="77777777" w:rsidR="00C71C4B" w:rsidRPr="00AC03B9" w:rsidRDefault="00C71C4B" w:rsidP="000770BC">
            <w:pPr>
              <w:tabs>
                <w:tab w:val="left" w:pos="-2410"/>
              </w:tabs>
            </w:pPr>
            <w:r w:rsidRPr="00AC03B9">
              <w:t>В решении имеются лишние записи, не входящие в решение, которые не отделены от решения и не зачёркнуты.</w:t>
            </w:r>
          </w:p>
          <w:p w14:paraId="4783C27C" w14:textId="77777777" w:rsidR="00C71C4B" w:rsidRPr="00AC03B9" w:rsidRDefault="00C71C4B" w:rsidP="000770BC">
            <w:pPr>
              <w:ind w:left="34"/>
              <w:jc w:val="center"/>
            </w:pPr>
            <w:r w:rsidRPr="00AC03B9">
              <w:t>И (ИЛИ)</w:t>
            </w:r>
          </w:p>
          <w:p w14:paraId="24C8DCF9" w14:textId="77777777" w:rsidR="00C71C4B" w:rsidRPr="00AC03B9" w:rsidRDefault="00C71C4B" w:rsidP="000770BC">
            <w:r w:rsidRPr="00AC03B9">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14:paraId="48D212B3" w14:textId="77777777" w:rsidR="00C71C4B" w:rsidRPr="00AC03B9" w:rsidRDefault="00C71C4B" w:rsidP="000770BC">
            <w:pPr>
              <w:ind w:left="34"/>
              <w:jc w:val="center"/>
            </w:pPr>
            <w:r w:rsidRPr="00AC03B9">
              <w:t>И (ИЛИ)</w:t>
            </w:r>
          </w:p>
          <w:p w14:paraId="3E24397D" w14:textId="77777777" w:rsidR="00C71C4B" w:rsidRPr="00AC03B9" w:rsidRDefault="00C71C4B" w:rsidP="000770BC">
            <w:pPr>
              <w:tabs>
                <w:tab w:val="left" w:pos="284"/>
                <w:tab w:val="left" w:pos="993"/>
              </w:tabs>
              <w:snapToGrid w:val="0"/>
              <w:rPr>
                <w:szCs w:val="24"/>
              </w:rPr>
            </w:pPr>
            <w:r w:rsidRPr="00AC03B9">
              <w:t xml:space="preserve">Отсутствует пункт </w:t>
            </w:r>
            <w:r w:rsidRPr="00AC03B9">
              <w:rPr>
                <w:lang w:val="en-US"/>
              </w:rPr>
              <w:t>IV</w:t>
            </w:r>
            <w:r w:rsidRPr="00AC03B9">
              <w:t>, или в нём допущена ошибка</w:t>
            </w:r>
          </w:p>
        </w:tc>
        <w:tc>
          <w:tcPr>
            <w:tcW w:w="1021" w:type="dxa"/>
            <w:tcBorders>
              <w:top w:val="single" w:sz="4" w:space="0" w:color="auto"/>
              <w:left w:val="single" w:sz="4" w:space="0" w:color="auto"/>
              <w:bottom w:val="single" w:sz="4" w:space="0" w:color="auto"/>
              <w:right w:val="single" w:sz="4" w:space="0" w:color="auto"/>
            </w:tcBorders>
          </w:tcPr>
          <w:p w14:paraId="0EBE4FCC" w14:textId="77777777" w:rsidR="00C71C4B" w:rsidRPr="00AC03B9" w:rsidRDefault="00C71C4B" w:rsidP="000770BC">
            <w:pPr>
              <w:jc w:val="center"/>
              <w:rPr>
                <w:szCs w:val="24"/>
              </w:rPr>
            </w:pPr>
            <w:r w:rsidRPr="00AC03B9">
              <w:t>2</w:t>
            </w:r>
          </w:p>
        </w:tc>
      </w:tr>
      <w:tr w:rsidR="00C71C4B" w:rsidRPr="00AC03B9" w14:paraId="72D50E49" w14:textId="77777777" w:rsidTr="000770BC">
        <w:tc>
          <w:tcPr>
            <w:tcW w:w="8324" w:type="dxa"/>
            <w:tcBorders>
              <w:top w:val="single" w:sz="4" w:space="0" w:color="auto"/>
              <w:left w:val="single" w:sz="4" w:space="0" w:color="auto"/>
              <w:bottom w:val="single" w:sz="4" w:space="0" w:color="auto"/>
              <w:right w:val="single" w:sz="4" w:space="0" w:color="auto"/>
            </w:tcBorders>
          </w:tcPr>
          <w:p w14:paraId="6C28B508" w14:textId="77777777" w:rsidR="00C71C4B" w:rsidRPr="00AC03B9" w:rsidRDefault="00C71C4B" w:rsidP="000770BC">
            <w:pPr>
              <w:rPr>
                <w:szCs w:val="24"/>
              </w:rPr>
            </w:pPr>
            <w:r w:rsidRPr="00AC03B9">
              <w:t xml:space="preserve">Представлены записи, соответствующие </w:t>
            </w:r>
            <w:r w:rsidRPr="00AC03B9">
              <w:rPr>
                <w:b/>
                <w:u w:val="single"/>
              </w:rPr>
              <w:t>одному</w:t>
            </w:r>
            <w:r w:rsidRPr="00AC03B9">
              <w:t xml:space="preserve"> из следующих случаев.</w:t>
            </w:r>
          </w:p>
          <w:p w14:paraId="70B5DDDA" w14:textId="77777777" w:rsidR="00C71C4B" w:rsidRPr="00AC03B9" w:rsidRDefault="00C71C4B" w:rsidP="000770BC">
            <w:pPr>
              <w:tabs>
                <w:tab w:val="left" w:pos="0"/>
                <w:tab w:val="left" w:pos="993"/>
              </w:tabs>
            </w:pPr>
            <w:r w:rsidRPr="00AC03B9">
              <w:t>Представлены только положения и формулы, выражающие физические законы, применение которых необходимо и достаточно для решения данной задачи, без каких-либо преобразований с их использованием, направленных на решение задачи.</w:t>
            </w:r>
          </w:p>
          <w:p w14:paraId="0C0CEE68" w14:textId="77777777" w:rsidR="00C71C4B" w:rsidRPr="00AC03B9" w:rsidRDefault="00C71C4B" w:rsidP="000770BC">
            <w:pPr>
              <w:tabs>
                <w:tab w:val="left" w:pos="0"/>
              </w:tabs>
              <w:jc w:val="center"/>
            </w:pPr>
            <w:r w:rsidRPr="00AC03B9">
              <w:t>ИЛИ</w:t>
            </w:r>
          </w:p>
          <w:p w14:paraId="6722C925" w14:textId="77777777" w:rsidR="00C71C4B" w:rsidRPr="00AC03B9" w:rsidRDefault="00C71C4B" w:rsidP="000770BC">
            <w:pPr>
              <w:tabs>
                <w:tab w:val="left" w:pos="0"/>
                <w:tab w:val="left" w:pos="993"/>
              </w:tabs>
            </w:pPr>
            <w:r w:rsidRPr="00AC03B9">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14:paraId="3C8B8794" w14:textId="77777777" w:rsidR="00C71C4B" w:rsidRPr="00AC03B9" w:rsidRDefault="00C71C4B" w:rsidP="000770BC">
            <w:pPr>
              <w:tabs>
                <w:tab w:val="left" w:pos="0"/>
              </w:tabs>
              <w:jc w:val="center"/>
            </w:pPr>
            <w:r w:rsidRPr="00AC03B9">
              <w:t>ИЛИ</w:t>
            </w:r>
          </w:p>
          <w:p w14:paraId="4FDD0B43" w14:textId="77777777" w:rsidR="00C71C4B" w:rsidRPr="00AC03B9" w:rsidRDefault="00C71C4B" w:rsidP="000770BC">
            <w:pPr>
              <w:tabs>
                <w:tab w:val="left" w:pos="0"/>
                <w:tab w:val="left" w:pos="993"/>
              </w:tabs>
              <w:snapToGrid w:val="0"/>
              <w:rPr>
                <w:szCs w:val="24"/>
              </w:rPr>
            </w:pPr>
            <w:r w:rsidRPr="00AC03B9">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1021" w:type="dxa"/>
            <w:tcBorders>
              <w:top w:val="single" w:sz="4" w:space="0" w:color="auto"/>
              <w:left w:val="single" w:sz="4" w:space="0" w:color="auto"/>
              <w:bottom w:val="single" w:sz="4" w:space="0" w:color="auto"/>
              <w:right w:val="single" w:sz="4" w:space="0" w:color="auto"/>
            </w:tcBorders>
          </w:tcPr>
          <w:p w14:paraId="6E05E2A7" w14:textId="77777777" w:rsidR="00C71C4B" w:rsidRPr="00AC03B9" w:rsidRDefault="00C71C4B" w:rsidP="000770BC">
            <w:pPr>
              <w:jc w:val="center"/>
              <w:rPr>
                <w:szCs w:val="24"/>
              </w:rPr>
            </w:pPr>
            <w:r w:rsidRPr="00AC03B9">
              <w:t>1</w:t>
            </w:r>
          </w:p>
        </w:tc>
      </w:tr>
      <w:tr w:rsidR="00C71C4B" w:rsidRPr="00AC03B9" w14:paraId="5E2DAF81" w14:textId="77777777" w:rsidTr="000770BC">
        <w:tc>
          <w:tcPr>
            <w:tcW w:w="8324" w:type="dxa"/>
            <w:tcBorders>
              <w:top w:val="single" w:sz="4" w:space="0" w:color="auto"/>
              <w:left w:val="single" w:sz="4" w:space="0" w:color="auto"/>
              <w:bottom w:val="single" w:sz="4" w:space="0" w:color="auto"/>
              <w:right w:val="single" w:sz="4" w:space="0" w:color="auto"/>
            </w:tcBorders>
          </w:tcPr>
          <w:p w14:paraId="7291FCD4" w14:textId="77777777" w:rsidR="00C71C4B" w:rsidRPr="00AC03B9" w:rsidRDefault="00C71C4B" w:rsidP="000770BC">
            <w:pPr>
              <w:rPr>
                <w:iCs/>
                <w:szCs w:val="24"/>
              </w:rPr>
            </w:pPr>
            <w:r w:rsidRPr="00AC03B9">
              <w:rPr>
                <w:iCs/>
              </w:rPr>
              <w:t>Все случаи решения, которые не соответствуют вышеуказанным критериям выставления оценок в 1, 2, 3 балла</w:t>
            </w:r>
          </w:p>
        </w:tc>
        <w:tc>
          <w:tcPr>
            <w:tcW w:w="1021" w:type="dxa"/>
            <w:tcBorders>
              <w:top w:val="single" w:sz="4" w:space="0" w:color="auto"/>
              <w:left w:val="single" w:sz="4" w:space="0" w:color="auto"/>
              <w:bottom w:val="single" w:sz="4" w:space="0" w:color="auto"/>
              <w:right w:val="single" w:sz="4" w:space="0" w:color="auto"/>
            </w:tcBorders>
          </w:tcPr>
          <w:p w14:paraId="659D4A06" w14:textId="77777777" w:rsidR="00C71C4B" w:rsidRPr="00AC03B9" w:rsidRDefault="00C71C4B" w:rsidP="000770BC">
            <w:pPr>
              <w:jc w:val="center"/>
              <w:rPr>
                <w:szCs w:val="24"/>
              </w:rPr>
            </w:pPr>
            <w:r w:rsidRPr="00AC03B9">
              <w:t>0</w:t>
            </w:r>
          </w:p>
        </w:tc>
      </w:tr>
      <w:tr w:rsidR="00C71C4B" w:rsidRPr="00AC03B9" w14:paraId="6B6CB232" w14:textId="77777777" w:rsidTr="000770BC">
        <w:tc>
          <w:tcPr>
            <w:tcW w:w="8324" w:type="dxa"/>
            <w:tcBorders>
              <w:top w:val="single" w:sz="4" w:space="0" w:color="auto"/>
              <w:left w:val="single" w:sz="4" w:space="0" w:color="auto"/>
              <w:bottom w:val="single" w:sz="4" w:space="0" w:color="auto"/>
              <w:right w:val="single" w:sz="4" w:space="0" w:color="auto"/>
            </w:tcBorders>
          </w:tcPr>
          <w:p w14:paraId="19B2D436" w14:textId="77777777" w:rsidR="00C71C4B" w:rsidRPr="00AC03B9" w:rsidRDefault="00C71C4B" w:rsidP="000770BC">
            <w:pPr>
              <w:snapToGrid w:val="0"/>
              <w:jc w:val="right"/>
              <w:rPr>
                <w:i/>
                <w:iCs/>
                <w:szCs w:val="24"/>
              </w:rPr>
            </w:pPr>
            <w:r w:rsidRPr="00AC03B9">
              <w:rPr>
                <w:i/>
                <w:iCs/>
              </w:rPr>
              <w:t>Максимальный балл</w:t>
            </w:r>
          </w:p>
        </w:tc>
        <w:tc>
          <w:tcPr>
            <w:tcW w:w="1021" w:type="dxa"/>
            <w:tcBorders>
              <w:top w:val="single" w:sz="4" w:space="0" w:color="auto"/>
              <w:left w:val="single" w:sz="4" w:space="0" w:color="auto"/>
              <w:bottom w:val="single" w:sz="4" w:space="0" w:color="auto"/>
              <w:right w:val="single" w:sz="4" w:space="0" w:color="auto"/>
            </w:tcBorders>
          </w:tcPr>
          <w:p w14:paraId="7C83E81E" w14:textId="77777777" w:rsidR="00C71C4B" w:rsidRPr="00AC03B9" w:rsidRDefault="00C71C4B" w:rsidP="000770BC">
            <w:pPr>
              <w:jc w:val="center"/>
              <w:rPr>
                <w:i/>
                <w:szCs w:val="24"/>
              </w:rPr>
            </w:pPr>
            <w:r w:rsidRPr="00AC03B9">
              <w:rPr>
                <w:i/>
              </w:rPr>
              <w:t>3</w:t>
            </w:r>
          </w:p>
        </w:tc>
      </w:tr>
    </w:tbl>
    <w:p w14:paraId="43FD0633" w14:textId="77777777" w:rsidR="00C71C4B" w:rsidRPr="00812018" w:rsidRDefault="00C71C4B" w:rsidP="00C71C4B">
      <w:pPr>
        <w:rPr>
          <w:sz w:val="8"/>
        </w:rPr>
      </w:pPr>
    </w:p>
    <w:p w14:paraId="5CE3AADE" w14:textId="77777777" w:rsidR="00C71C4B" w:rsidRPr="00812018" w:rsidRDefault="00C71C4B" w:rsidP="00C71C4B">
      <w:pPr>
        <w:spacing w:line="20" w:lineRule="auto"/>
        <w:rPr>
          <w:sz w:val="2"/>
          <w:szCs w:val="20"/>
        </w:rPr>
      </w:pPr>
    </w:p>
    <w:p w14:paraId="0007E3C8" w14:textId="77777777" w:rsidR="00213C87" w:rsidRPr="00AC03B9" w:rsidRDefault="00213C87" w:rsidP="00213C87">
      <w:pPr>
        <w:shd w:val="clear" w:color="000000" w:fill="auto"/>
        <w:rPr>
          <w:sz w:val="2"/>
        </w:rPr>
      </w:pPr>
    </w:p>
    <w:p w14:paraId="49BA15DF" w14:textId="77777777" w:rsidR="00FD4F78" w:rsidRPr="00AC03B9" w:rsidRDefault="00FD4F78" w:rsidP="00213C87">
      <w:pPr>
        <w:rPr>
          <w:sz w:val="2"/>
        </w:rPr>
      </w:pPr>
    </w:p>
    <w:p w14:paraId="02E5D7EB" w14:textId="12595E0D" w:rsidR="00FD4F78" w:rsidRDefault="00FD4F78" w:rsidP="00FD4F78"/>
    <w:p w14:paraId="0979C71B" w14:textId="1FD81AFF" w:rsidR="00E11101" w:rsidRDefault="00E11101" w:rsidP="00FD4F78"/>
    <w:p w14:paraId="4090675A" w14:textId="7ED9C2CE" w:rsidR="00E11101" w:rsidRDefault="00E11101" w:rsidP="00FD4F78"/>
    <w:p w14:paraId="0313543F" w14:textId="1793AE82" w:rsidR="00E11101" w:rsidRDefault="00E11101" w:rsidP="00FD4F78"/>
    <w:p w14:paraId="179A7EDB" w14:textId="227C0D1E" w:rsidR="00E11101" w:rsidRDefault="00E11101" w:rsidP="00FD4F78"/>
    <w:p w14:paraId="0C100C0C" w14:textId="5EAADB29" w:rsidR="00E11101" w:rsidRDefault="00E11101" w:rsidP="00FD4F78"/>
    <w:p w14:paraId="5BA69394" w14:textId="77777777" w:rsidR="00E11101" w:rsidRDefault="00E11101" w:rsidP="00FD4F78"/>
    <w:p w14:paraId="56B0DE0B" w14:textId="77777777" w:rsidR="00E11101" w:rsidRPr="00AC03B9" w:rsidRDefault="00E11101" w:rsidP="00FD4F78"/>
    <w:p w14:paraId="4699138F" w14:textId="77777777" w:rsidR="00FD4F78" w:rsidRPr="00AC03B9" w:rsidRDefault="00FD4F78" w:rsidP="00FD4F78">
      <w:pPr>
        <w:jc w:val="center"/>
        <w:rPr>
          <w:sz w:val="2"/>
          <w:szCs w:val="2"/>
        </w:rPr>
      </w:pPr>
    </w:p>
    <w:p w14:paraId="79902FD6" w14:textId="77777777" w:rsidR="00977728" w:rsidRPr="00AC03B9" w:rsidRDefault="00977728" w:rsidP="00FD4F78">
      <w:pPr>
        <w:jc w:val="center"/>
        <w:rPr>
          <w:sz w:val="2"/>
          <w:szCs w:val="2"/>
        </w:rPr>
      </w:pPr>
    </w:p>
    <w:p w14:paraId="3B7F6CC1" w14:textId="30D647F7" w:rsidR="00E11101" w:rsidRPr="00AC03B9" w:rsidRDefault="00E11101" w:rsidP="00E11101">
      <w:pPr>
        <w:framePr w:w="623" w:vSpace="45" w:wrap="around" w:vAnchor="text" w:hAnchor="page" w:x="511" w:y="1" w:anchorLock="1"/>
        <w:pBdr>
          <w:top w:val="single" w:sz="6" w:space="1" w:color="auto"/>
          <w:left w:val="single" w:sz="6" w:space="0" w:color="auto"/>
          <w:bottom w:val="single" w:sz="6" w:space="1" w:color="auto"/>
          <w:right w:val="single" w:sz="6" w:space="0" w:color="auto"/>
        </w:pBdr>
        <w:jc w:val="center"/>
        <w:rPr>
          <w:b/>
          <w:sz w:val="2"/>
          <w:szCs w:val="2"/>
        </w:rPr>
      </w:pPr>
      <w:r>
        <w:rPr>
          <w:b/>
        </w:rPr>
        <w:t>30</w:t>
      </w:r>
      <w:r w:rsidRPr="00AC03B9">
        <w:rPr>
          <w:b/>
        </w:rPr>
        <w:br/>
      </w:r>
    </w:p>
    <w:p w14:paraId="653E2BA7" w14:textId="7FA5768D" w:rsidR="00E11101" w:rsidRPr="00AC03B9" w:rsidRDefault="005741B3" w:rsidP="00E11101">
      <w:pPr>
        <w:suppressAutoHyphens/>
        <w:rPr>
          <w:rFonts w:cs="Courier New"/>
          <w:lang w:eastAsia="ar-SA"/>
        </w:rPr>
      </w:pPr>
      <w:r w:rsidRPr="00AC03B9">
        <w:t xml:space="preserve">Два небольших шара массами </w:t>
      </w:r>
      <w:r w:rsidRPr="00AC03B9">
        <w:rPr>
          <w:position w:val="-14"/>
        </w:rPr>
        <w:object w:dxaOrig="1020" w:dyaOrig="400" w14:anchorId="52790995">
          <v:shape id="_x0000_i1125" type="#_x0000_t75" style="width:51.75pt;height:20.25pt" o:ole="">
            <v:imagedata r:id="rId58" o:title=""/>
          </v:shape>
          <o:OLEObject Type="Embed" ProgID="Equation.DSMT4" ShapeID="_x0000_i1125" DrawAspect="Content" ObjectID="_1740380678" r:id="rId216"/>
        </w:object>
      </w:r>
      <w:r w:rsidRPr="00AC03B9">
        <w:t xml:space="preserve"> кг и </w:t>
      </w:r>
      <w:r w:rsidRPr="00AC03B9">
        <w:rPr>
          <w:position w:val="-14"/>
        </w:rPr>
        <w:object w:dxaOrig="1040" w:dyaOrig="400" w14:anchorId="087170F3">
          <v:shape id="_x0000_i1126" type="#_x0000_t75" style="width:51.75pt;height:20.25pt" o:ole="">
            <v:imagedata r:id="rId60" o:title=""/>
          </v:shape>
          <o:OLEObject Type="Embed" ProgID="Equation.DSMT4" ShapeID="_x0000_i1126" DrawAspect="Content" ObjectID="_1740380679" r:id="rId217"/>
        </w:object>
      </w:r>
      <w:r w:rsidRPr="00AC03B9">
        <w:t xml:space="preserve"> кг закреплены на концах невесомого стержня </w:t>
      </w:r>
      <w:r w:rsidRPr="00AC03B9">
        <w:rPr>
          <w:i/>
          <w:lang w:val="en-US"/>
        </w:rPr>
        <w:t>AB</w:t>
      </w:r>
      <w:r w:rsidRPr="00AC03B9">
        <w:t xml:space="preserve">, расположенного горизонтально на опорах </w:t>
      </w:r>
      <w:r w:rsidRPr="00AC03B9">
        <w:rPr>
          <w:i/>
          <w:lang w:val="en-US"/>
        </w:rPr>
        <w:t>C</w:t>
      </w:r>
      <w:r w:rsidRPr="00AC03B9">
        <w:t xml:space="preserve"> и </w:t>
      </w:r>
      <w:r w:rsidRPr="00AC03B9">
        <w:rPr>
          <w:i/>
          <w:lang w:val="en-US"/>
        </w:rPr>
        <w:t>D</w:t>
      </w:r>
      <w:r w:rsidRPr="00AC03B9">
        <w:t xml:space="preserve"> (см. рисунок). Расстояние между опорами </w:t>
      </w:r>
      <w:r w:rsidRPr="00AC03B9">
        <w:rPr>
          <w:position w:val="-10"/>
        </w:rPr>
        <w:object w:dxaOrig="800" w:dyaOrig="340" w14:anchorId="0306C943">
          <v:shape id="_x0000_i1127" type="#_x0000_t75" style="width:40.5pt;height:16.5pt" o:ole="">
            <v:imagedata r:id="rId62" o:title=""/>
          </v:shape>
          <o:OLEObject Type="Embed" ProgID="Equation.DSMT4" ShapeID="_x0000_i1127" DrawAspect="Content" ObjectID="_1740380680" r:id="rId218"/>
        </w:object>
      </w:r>
      <w:r w:rsidRPr="00AC03B9">
        <w:t xml:space="preserve"> м, а расстояние </w:t>
      </w:r>
      <w:r w:rsidRPr="00AC03B9">
        <w:rPr>
          <w:i/>
          <w:lang w:val="en-US"/>
        </w:rPr>
        <w:t>AC</w:t>
      </w:r>
      <w:r w:rsidRPr="00AC03B9">
        <w:t xml:space="preserve"> равно 0,2 м. Чему равна длина стержня </w:t>
      </w:r>
      <w:r w:rsidRPr="00AC03B9">
        <w:rPr>
          <w:i/>
          <w:lang w:val="en-US"/>
        </w:rPr>
        <w:t>L</w:t>
      </w:r>
      <w:r w:rsidRPr="00AC03B9">
        <w:t xml:space="preserve">, если сила давления стержня на опору </w:t>
      </w:r>
      <w:r w:rsidRPr="00AC03B9">
        <w:rPr>
          <w:i/>
          <w:lang w:val="en-US"/>
        </w:rPr>
        <w:t>D</w:t>
      </w:r>
      <w:r w:rsidRPr="00AC03B9">
        <w:t xml:space="preserve"> в 2 раза больше, чем на опору </w:t>
      </w:r>
      <w:r w:rsidRPr="00AC03B9">
        <w:rPr>
          <w:i/>
          <w:lang w:val="en-US"/>
        </w:rPr>
        <w:t>C</w:t>
      </w:r>
      <w:r w:rsidRPr="00AC03B9">
        <w:t>? Сделайте рисунок с указанием внешних сил, действующих на систему тел «стержень и шары».</w:t>
      </w:r>
      <w:r w:rsidR="00E11101" w:rsidRPr="00E11101">
        <w:rPr>
          <w:rFonts w:cs="Courier New"/>
          <w:lang w:eastAsia="ar-SA"/>
        </w:rPr>
        <w:t xml:space="preserve"> </w:t>
      </w:r>
      <w:r w:rsidR="00E11101" w:rsidRPr="00AC03B9">
        <w:rPr>
          <w:rFonts w:cs="Courier New"/>
          <w:lang w:eastAsia="ar-SA"/>
        </w:rPr>
        <w:t>Обоснуйте применимость используемых законов к решению задачи.</w:t>
      </w:r>
    </w:p>
    <w:p w14:paraId="500914D3" w14:textId="1D1D81D5" w:rsidR="005741B3" w:rsidRPr="00AC03B9" w:rsidRDefault="005741B3" w:rsidP="00E11101"/>
    <w:p w14:paraId="0770B693" w14:textId="77777777" w:rsidR="005741B3" w:rsidRPr="00AC03B9" w:rsidRDefault="005741B3" w:rsidP="005741B3">
      <w:pPr>
        <w:rPr>
          <w:sz w:val="16"/>
          <w:szCs w:val="16"/>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6013"/>
      </w:tblGrid>
      <w:tr w:rsidR="005741B3" w:rsidRPr="00AC03B9" w14:paraId="78C8E470" w14:textId="77777777" w:rsidTr="000770BC">
        <w:trPr>
          <w:jc w:val="center"/>
        </w:trPr>
        <w:tc>
          <w:tcPr>
            <w:tcW w:w="0" w:type="auto"/>
          </w:tcPr>
          <w:p w14:paraId="0A18E9AA" w14:textId="13EBA813" w:rsidR="005741B3" w:rsidRPr="00AC03B9" w:rsidRDefault="005741B3" w:rsidP="000770BC">
            <w:r w:rsidRPr="00AC03B9">
              <w:rPr>
                <w:noProof/>
              </w:rPr>
              <w:drawing>
                <wp:inline distT="0" distB="0" distL="0" distR="0" wp14:anchorId="3663BE8C" wp14:editId="7469A4FE">
                  <wp:extent cx="3681095" cy="724535"/>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81095" cy="724535"/>
                          </a:xfrm>
                          <a:prstGeom prst="rect">
                            <a:avLst/>
                          </a:prstGeom>
                          <a:noFill/>
                          <a:ln>
                            <a:noFill/>
                          </a:ln>
                        </pic:spPr>
                      </pic:pic>
                    </a:graphicData>
                  </a:graphic>
                </wp:inline>
              </w:drawing>
            </w:r>
          </w:p>
        </w:tc>
      </w:tr>
    </w:tbl>
    <w:p w14:paraId="4DF09A0B" w14:textId="77777777" w:rsidR="005741B3" w:rsidRPr="00AC03B9" w:rsidRDefault="005741B3" w:rsidP="005741B3">
      <w:pPr>
        <w:rPr>
          <w:sz w:val="2"/>
        </w:rPr>
      </w:pPr>
    </w:p>
    <w:p w14:paraId="22526D7E" w14:textId="77777777" w:rsidR="005741B3" w:rsidRPr="00AC03B9" w:rsidRDefault="005741B3" w:rsidP="005741B3">
      <w:pPr>
        <w:rPr>
          <w:sz w:val="2"/>
        </w:rPr>
      </w:pPr>
    </w:p>
    <w:p w14:paraId="4F3F37EA" w14:textId="77777777" w:rsidR="005741B3" w:rsidRPr="00AC03B9" w:rsidRDefault="005741B3" w:rsidP="005741B3">
      <w:pPr>
        <w:keepNext/>
        <w:rPr>
          <w:b/>
          <w:sz w:val="8"/>
        </w:rPr>
      </w:pPr>
    </w:p>
    <w:p w14:paraId="4750EE3D" w14:textId="77777777" w:rsidR="005741B3" w:rsidRPr="00AC03B9" w:rsidRDefault="005741B3" w:rsidP="005741B3"/>
    <w:p w14:paraId="06D07906" w14:textId="77777777" w:rsidR="005741B3" w:rsidRPr="00AC03B9" w:rsidRDefault="005741B3" w:rsidP="005741B3">
      <w:pPr>
        <w:spacing w:line="20" w:lineRule="auto"/>
        <w:rPr>
          <w:sz w:val="2"/>
        </w:rPr>
      </w:pPr>
    </w:p>
    <w:tbl>
      <w:tblPr>
        <w:tblW w:w="9634" w:type="dxa"/>
        <w:tblLayout w:type="fixed"/>
        <w:tblLook w:val="0000" w:firstRow="0" w:lastRow="0" w:firstColumn="0" w:lastColumn="0" w:noHBand="0" w:noVBand="0"/>
      </w:tblPr>
      <w:tblGrid>
        <w:gridCol w:w="8288"/>
        <w:gridCol w:w="1346"/>
      </w:tblGrid>
      <w:tr w:rsidR="005741B3" w:rsidRPr="00AC03B9" w14:paraId="7D91578B" w14:textId="77777777" w:rsidTr="008E2227">
        <w:tc>
          <w:tcPr>
            <w:tcW w:w="9634" w:type="dxa"/>
            <w:gridSpan w:val="2"/>
            <w:tcBorders>
              <w:top w:val="single" w:sz="4" w:space="0" w:color="000000"/>
              <w:left w:val="single" w:sz="4" w:space="0" w:color="000000"/>
              <w:bottom w:val="single" w:sz="4" w:space="0" w:color="000000"/>
              <w:right w:val="single" w:sz="4" w:space="0" w:color="000000"/>
            </w:tcBorders>
          </w:tcPr>
          <w:p w14:paraId="06BF8D03" w14:textId="77777777" w:rsidR="005741B3" w:rsidRPr="00AC03B9" w:rsidRDefault="005741B3" w:rsidP="000770BC">
            <w:pPr>
              <w:widowControl w:val="0"/>
              <w:snapToGrid w:val="0"/>
              <w:jc w:val="center"/>
            </w:pPr>
            <w:r w:rsidRPr="00AC03B9">
              <w:t>Возможное решение</w:t>
            </w:r>
          </w:p>
        </w:tc>
      </w:tr>
      <w:tr w:rsidR="005741B3" w:rsidRPr="00AC03B9" w14:paraId="1CAF5219" w14:textId="77777777" w:rsidTr="008E2227">
        <w:tc>
          <w:tcPr>
            <w:tcW w:w="9634" w:type="dxa"/>
            <w:gridSpan w:val="2"/>
            <w:tcBorders>
              <w:top w:val="single" w:sz="4" w:space="0" w:color="000000"/>
              <w:left w:val="single" w:sz="4" w:space="0" w:color="000000"/>
              <w:bottom w:val="single" w:sz="4" w:space="0" w:color="000000"/>
              <w:right w:val="single" w:sz="4" w:space="0" w:color="000000"/>
            </w:tcBorders>
          </w:tcPr>
          <w:p w14:paraId="379E8A1F" w14:textId="77777777" w:rsidR="00E11101" w:rsidRPr="00AC03B9" w:rsidRDefault="00E11101" w:rsidP="00E11101">
            <w:pPr>
              <w:suppressAutoHyphens/>
              <w:rPr>
                <w:rFonts w:cs="Courier New"/>
                <w:b/>
                <w:lang w:eastAsia="ar-SA"/>
              </w:rPr>
            </w:pPr>
            <w:r w:rsidRPr="00AC03B9">
              <w:rPr>
                <w:rFonts w:cs="Courier New"/>
                <w:b/>
                <w:lang w:eastAsia="ar-SA"/>
              </w:rPr>
              <w:t>Обоснование</w:t>
            </w:r>
          </w:p>
          <w:p w14:paraId="582595DC" w14:textId="77777777" w:rsidR="00E11101" w:rsidRPr="00AC03B9" w:rsidRDefault="00E11101" w:rsidP="00E11101">
            <w:pPr>
              <w:suppressAutoHyphens/>
              <w:rPr>
                <w:rFonts w:cs="Courier New"/>
                <w:lang w:eastAsia="ar-SA"/>
              </w:rPr>
            </w:pPr>
            <w:r w:rsidRPr="00AC03B9">
              <w:rPr>
                <w:rFonts w:cs="Courier New"/>
                <w:lang w:eastAsia="ar-SA"/>
              </w:rPr>
              <w:t>1. Выберем систему отсчёта, неподвижно связанную с Землёй, и будем считать эту систему отсчёта инерциальной (ИСО).</w:t>
            </w:r>
          </w:p>
          <w:p w14:paraId="34F30784" w14:textId="77777777" w:rsidR="00E11101" w:rsidRPr="00AC03B9" w:rsidRDefault="00E11101" w:rsidP="00E11101">
            <w:pPr>
              <w:suppressAutoHyphens/>
              <w:rPr>
                <w:rFonts w:cs="Courier New"/>
                <w:lang w:eastAsia="ar-SA"/>
              </w:rPr>
            </w:pPr>
            <w:r w:rsidRPr="00AC03B9">
              <w:rPr>
                <w:rFonts w:cs="Courier New"/>
                <w:lang w:eastAsia="ar-SA"/>
              </w:rPr>
              <w:t xml:space="preserve">2. Стержень будем считать твёрдым телом с осью вращения, проходящей перпендикулярно плоскости рисунка через точку </w:t>
            </w:r>
            <w:r w:rsidRPr="00AC03B9">
              <w:rPr>
                <w:rFonts w:cs="Courier New"/>
                <w:i/>
                <w:lang w:val="en-US" w:eastAsia="ar-SA"/>
              </w:rPr>
              <w:t>A</w:t>
            </w:r>
            <w:r w:rsidRPr="00AC03B9">
              <w:rPr>
                <w:rFonts w:cs="Courier New"/>
                <w:lang w:eastAsia="ar-SA"/>
              </w:rPr>
              <w:t xml:space="preserve">. </w:t>
            </w:r>
          </w:p>
          <w:p w14:paraId="67A09E4D" w14:textId="77777777" w:rsidR="004E1B28" w:rsidRDefault="00E11101" w:rsidP="00E11101">
            <w:pPr>
              <w:suppressAutoHyphens/>
              <w:rPr>
                <w:rFonts w:cs="Courier New"/>
                <w:lang w:eastAsia="ar-SA"/>
              </w:rPr>
            </w:pPr>
            <w:r w:rsidRPr="00AC03B9">
              <w:rPr>
                <w:rFonts w:cs="Courier New"/>
                <w:lang w:eastAsia="ar-SA"/>
              </w:rPr>
              <w:t xml:space="preserve">3. Сумма сил, приложенных к стержню, равна нулю, так как он не движется поступательно. </w:t>
            </w:r>
          </w:p>
          <w:p w14:paraId="6A7430B0" w14:textId="3821D0B4" w:rsidR="00E11101" w:rsidRPr="00AC03B9" w:rsidRDefault="004E1B28" w:rsidP="00E11101">
            <w:pPr>
              <w:suppressAutoHyphens/>
              <w:rPr>
                <w:rFonts w:cs="Courier New"/>
                <w:lang w:eastAsia="ar-SA"/>
              </w:rPr>
            </w:pPr>
            <w:r>
              <w:rPr>
                <w:rFonts w:cs="Courier New"/>
                <w:lang w:eastAsia="ar-SA"/>
              </w:rPr>
              <w:t xml:space="preserve">4. </w:t>
            </w:r>
            <w:r w:rsidR="00E11101" w:rsidRPr="00AC03B9">
              <w:rPr>
                <w:rFonts w:cs="Courier New"/>
                <w:lang w:eastAsia="ar-SA"/>
              </w:rPr>
              <w:t xml:space="preserve">Условие равновесия относительно вращательного движения – равенство нулю суммы моментов сил, приложенных к телу, относительно оси, проходящей через </w:t>
            </w:r>
            <w:r>
              <w:rPr>
                <w:rFonts w:cs="Courier New"/>
                <w:lang w:eastAsia="ar-SA"/>
              </w:rPr>
              <w:t xml:space="preserve">точку </w:t>
            </w:r>
            <w:r w:rsidRPr="004E1B28">
              <w:rPr>
                <w:rFonts w:cs="Courier New"/>
                <w:i/>
                <w:iCs/>
                <w:lang w:eastAsia="ar-SA"/>
              </w:rPr>
              <w:t>А</w:t>
            </w:r>
            <w:r w:rsidR="00E11101" w:rsidRPr="00AC03B9">
              <w:rPr>
                <w:rFonts w:cs="Courier New"/>
                <w:lang w:eastAsia="ar-SA"/>
              </w:rPr>
              <w:t xml:space="preserve">. </w:t>
            </w:r>
          </w:p>
          <w:p w14:paraId="1ABBB98F" w14:textId="77777777" w:rsidR="004E1B28" w:rsidRDefault="004E1B28" w:rsidP="00E11101">
            <w:pPr>
              <w:suppressAutoHyphens/>
            </w:pPr>
            <w:r>
              <w:rPr>
                <w:rFonts w:cs="Courier New"/>
                <w:lang w:eastAsia="ar-SA"/>
              </w:rPr>
              <w:t>5</w:t>
            </w:r>
            <w:r w:rsidR="00E11101" w:rsidRPr="00AC03B9">
              <w:rPr>
                <w:rFonts w:cs="Courier New"/>
                <w:lang w:eastAsia="ar-SA"/>
              </w:rPr>
              <w:t xml:space="preserve">. </w:t>
            </w:r>
            <w:r w:rsidRPr="00AC03B9">
              <w:t xml:space="preserve">На твёрдое тело, образованное стержнем и двумя шарами, действуют силы тяжести </w:t>
            </w:r>
            <w:r w:rsidRPr="00AC03B9">
              <w:rPr>
                <w:position w:val="-14"/>
              </w:rPr>
              <w:object w:dxaOrig="540" w:dyaOrig="400" w14:anchorId="29513B02">
                <v:shape id="_x0000_i1128" type="#_x0000_t75" style="width:27pt;height:20.25pt" o:ole="">
                  <v:imagedata r:id="rId219" o:title=""/>
                </v:shape>
                <o:OLEObject Type="Embed" ProgID="Equation.DSMT4" ShapeID="_x0000_i1128" DrawAspect="Content" ObjectID="_1740380681" r:id="rId220"/>
              </w:object>
            </w:r>
            <w:r w:rsidRPr="00AC03B9">
              <w:t xml:space="preserve"> и </w:t>
            </w:r>
            <w:r w:rsidRPr="00AC03B9">
              <w:rPr>
                <w:position w:val="-14"/>
              </w:rPr>
              <w:object w:dxaOrig="639" w:dyaOrig="400" w14:anchorId="2C5190C6">
                <v:shape id="_x0000_i1129" type="#_x0000_t75" style="width:31.5pt;height:20.25pt" o:ole="">
                  <v:imagedata r:id="rId221" o:title=""/>
                </v:shape>
                <o:OLEObject Type="Embed" ProgID="Equation.DSMT4" ShapeID="_x0000_i1129" DrawAspect="Content" ObjectID="_1740380682" r:id="rId222"/>
              </w:object>
            </w:r>
            <w:r w:rsidRPr="00AC03B9">
              <w:t xml:space="preserve"> приложенные к центрам шаров, и силы реакции опор </w:t>
            </w:r>
            <w:r w:rsidRPr="00AC03B9">
              <w:rPr>
                <w:position w:val="-14"/>
              </w:rPr>
              <w:object w:dxaOrig="380" w:dyaOrig="460" w14:anchorId="502BB5A0">
                <v:shape id="_x0000_i1130" type="#_x0000_t75" style="width:18.75pt;height:23.25pt" o:ole="">
                  <v:imagedata r:id="rId223" o:title=""/>
                </v:shape>
                <o:OLEObject Type="Embed" ProgID="Equation.DSMT4" ShapeID="_x0000_i1130" DrawAspect="Content" ObjectID="_1740380683" r:id="rId224"/>
              </w:object>
            </w:r>
            <w:r w:rsidRPr="00AC03B9">
              <w:t xml:space="preserve"> и </w:t>
            </w:r>
            <w:r w:rsidRPr="00AC03B9">
              <w:rPr>
                <w:position w:val="-14"/>
              </w:rPr>
              <w:object w:dxaOrig="480" w:dyaOrig="460" w14:anchorId="37E38FB8">
                <v:shape id="_x0000_i1131" type="#_x0000_t75" style="width:24pt;height:23.25pt" o:ole="">
                  <v:imagedata r:id="rId225" o:title=""/>
                </v:shape>
                <o:OLEObject Type="Embed" ProgID="Equation.DSMT4" ShapeID="_x0000_i1131" DrawAspect="Content" ObjectID="_1740380684" r:id="rId226"/>
              </w:object>
            </w:r>
            <w:r w:rsidRPr="00AC03B9">
              <w:t xml:space="preserve"> По третьему закону Ньютона, модули сил реакции равны соответствующим модулям сил давления стержня на опоры, поэтому </w:t>
            </w:r>
            <w:r w:rsidRPr="00AC03B9">
              <w:rPr>
                <w:position w:val="-14"/>
              </w:rPr>
              <w:object w:dxaOrig="1159" w:dyaOrig="400" w14:anchorId="300D6275">
                <v:shape id="_x0000_i1132" type="#_x0000_t75" style="width:57.75pt;height:20.25pt" o:ole="">
                  <v:imagedata r:id="rId227" o:title=""/>
                </v:shape>
                <o:OLEObject Type="Embed" ProgID="Equation.DSMT4" ShapeID="_x0000_i1132" DrawAspect="Content" ObjectID="_1740380685" r:id="rId228"/>
              </w:object>
            </w:r>
            <w:r w:rsidRPr="00AC03B9">
              <w:t xml:space="preserve"> (в соответствии с условием задачи).</w:t>
            </w:r>
          </w:p>
          <w:p w14:paraId="4841FE1C" w14:textId="77777777" w:rsidR="00E11101" w:rsidRPr="00AC03B9" w:rsidRDefault="00E11101" w:rsidP="00E11101">
            <w:pPr>
              <w:suppressAutoHyphens/>
              <w:rPr>
                <w:rFonts w:cs="Courier New"/>
                <w:lang w:eastAsia="ar-SA"/>
              </w:rPr>
            </w:pPr>
          </w:p>
          <w:p w14:paraId="4BD87D2F" w14:textId="59725A06" w:rsidR="005741B3" w:rsidRPr="00AC03B9" w:rsidRDefault="005741B3" w:rsidP="000770BC"/>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6394"/>
            </w:tblGrid>
            <w:tr w:rsidR="005741B3" w:rsidRPr="00AC03B9" w14:paraId="0C4DBB9C" w14:textId="77777777" w:rsidTr="000770BC">
              <w:trPr>
                <w:jc w:val="center"/>
              </w:trPr>
              <w:tc>
                <w:tcPr>
                  <w:tcW w:w="6394" w:type="dxa"/>
                </w:tcPr>
                <w:p w14:paraId="4B47607F" w14:textId="683D92FE" w:rsidR="005741B3" w:rsidRPr="00AC03B9" w:rsidRDefault="005741B3" w:rsidP="000770BC">
                  <w:r w:rsidRPr="00AC03B9">
                    <w:rPr>
                      <w:noProof/>
                    </w:rPr>
                    <w:lastRenderedPageBreak/>
                    <w:drawing>
                      <wp:inline distT="0" distB="0" distL="0" distR="0" wp14:anchorId="57B63C01" wp14:editId="7DC0CB20">
                        <wp:extent cx="3871595" cy="238696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871595" cy="2386965"/>
                                </a:xfrm>
                                <a:prstGeom prst="rect">
                                  <a:avLst/>
                                </a:prstGeom>
                                <a:noFill/>
                                <a:ln>
                                  <a:noFill/>
                                </a:ln>
                              </pic:spPr>
                            </pic:pic>
                          </a:graphicData>
                        </a:graphic>
                      </wp:inline>
                    </w:drawing>
                  </w:r>
                </w:p>
              </w:tc>
            </w:tr>
          </w:tbl>
          <w:p w14:paraId="20FB64C0" w14:textId="77777777" w:rsidR="004E1B28" w:rsidRDefault="004E1B28" w:rsidP="000770BC"/>
          <w:p w14:paraId="3B6BDA94" w14:textId="17A75F90" w:rsidR="004E1B28" w:rsidRPr="004E1B28" w:rsidRDefault="004E1B28" w:rsidP="004E1B28">
            <w:pPr>
              <w:suppressAutoHyphens/>
              <w:rPr>
                <w:rFonts w:cs="Courier New"/>
                <w:b/>
                <w:lang w:eastAsia="ar-SA"/>
              </w:rPr>
            </w:pPr>
            <w:r w:rsidRPr="00AC03B9">
              <w:rPr>
                <w:rFonts w:cs="Courier New"/>
                <w:b/>
                <w:lang w:eastAsia="ar-SA"/>
              </w:rPr>
              <w:t>Решение</w:t>
            </w:r>
          </w:p>
          <w:p w14:paraId="1D23107D" w14:textId="54B6F44C" w:rsidR="005741B3" w:rsidRPr="00AC03B9" w:rsidRDefault="005741B3" w:rsidP="000770BC">
            <w:r w:rsidRPr="00AC03B9">
              <w:t xml:space="preserve">В инерциальной системе отсчёта </w:t>
            </w:r>
            <w:r w:rsidRPr="00AC03B9">
              <w:rPr>
                <w:i/>
                <w:lang w:val="en-US"/>
              </w:rPr>
              <w:t>Oxy</w:t>
            </w:r>
            <w:r w:rsidRPr="00AC03B9">
              <w:t>, связанной с Землёй, условия равновесия твёрдого тела приводят к системе уравнений:</w:t>
            </w:r>
          </w:p>
          <w:p w14:paraId="653C4374" w14:textId="77777777" w:rsidR="005741B3" w:rsidRPr="00AC03B9" w:rsidRDefault="005741B3" w:rsidP="000770BC">
            <w:r w:rsidRPr="00AC03B9">
              <w:rPr>
                <w:position w:val="-46"/>
              </w:rPr>
              <w:object w:dxaOrig="8500" w:dyaOrig="1060" w14:anchorId="0528CD1B">
                <v:shape id="_x0000_i1133" type="#_x0000_t75" style="width:424.5pt;height:53.25pt" o:ole="">
                  <v:imagedata r:id="rId230" o:title=""/>
                </v:shape>
                <o:OLEObject Type="Embed" ProgID="Equation.DSMT4" ShapeID="_x0000_i1133" DrawAspect="Content" ObjectID="_1740380686" r:id="rId231"/>
              </w:object>
            </w:r>
          </w:p>
          <w:p w14:paraId="53F4B43F" w14:textId="77777777" w:rsidR="005741B3" w:rsidRPr="00AC03B9" w:rsidRDefault="005741B3" w:rsidP="000770BC">
            <w:r w:rsidRPr="00AC03B9">
              <w:t xml:space="preserve">Здесь </w:t>
            </w:r>
            <w:r w:rsidRPr="00AC03B9">
              <w:rPr>
                <w:position w:val="-10"/>
              </w:rPr>
              <w:object w:dxaOrig="1539" w:dyaOrig="340" w14:anchorId="09513704">
                <v:shape id="_x0000_i1134" type="#_x0000_t75" style="width:76.5pt;height:16.5pt" o:ole="">
                  <v:imagedata r:id="rId232" o:title=""/>
                </v:shape>
                <o:OLEObject Type="Embed" ProgID="Equation.DSMT4" ShapeID="_x0000_i1134" DrawAspect="Content" ObjectID="_1740380687" r:id="rId233"/>
              </w:object>
            </w:r>
            <w:r w:rsidRPr="00AC03B9">
              <w:t xml:space="preserve"> м – плечо силы реакции </w:t>
            </w:r>
            <w:r w:rsidRPr="00AC03B9">
              <w:rPr>
                <w:i/>
                <w:lang w:val="en-US"/>
              </w:rPr>
              <w:t>N</w:t>
            </w:r>
            <w:r w:rsidRPr="00AC03B9">
              <w:rPr>
                <w:vertAlign w:val="subscript"/>
              </w:rPr>
              <w:t>1</w:t>
            </w:r>
            <w:r w:rsidRPr="00AC03B9">
              <w:t>.</w:t>
            </w:r>
          </w:p>
          <w:p w14:paraId="6DB3BF6F" w14:textId="66192A46" w:rsidR="005741B3" w:rsidRPr="00AC03B9" w:rsidRDefault="005741B3" w:rsidP="000770BC">
            <w:r w:rsidRPr="00AC03B9">
              <w:t xml:space="preserve">С учётом условия </w:t>
            </w:r>
            <w:r w:rsidRPr="00AC03B9">
              <w:rPr>
                <w:position w:val="-14"/>
              </w:rPr>
              <w:object w:dxaOrig="1159" w:dyaOrig="400" w14:anchorId="0BB83C65">
                <v:shape id="_x0000_i1135" type="#_x0000_t75" style="width:57.75pt;height:20.25pt" o:ole="">
                  <v:imagedata r:id="rId234" o:title=""/>
                </v:shape>
                <o:OLEObject Type="Embed" ProgID="Equation.DSMT4" ShapeID="_x0000_i1135" DrawAspect="Content" ObjectID="_1740380688" r:id="rId235"/>
              </w:object>
            </w:r>
            <w:r w:rsidRPr="00AC03B9">
              <w:t xml:space="preserve"> систему логично привести к виду:</w:t>
            </w:r>
          </w:p>
          <w:p w14:paraId="23C3EA68" w14:textId="77777777" w:rsidR="005741B3" w:rsidRPr="00AC03B9" w:rsidRDefault="005741B3" w:rsidP="000770BC">
            <w:r w:rsidRPr="00AC03B9">
              <w:rPr>
                <w:position w:val="-42"/>
              </w:rPr>
              <w:object w:dxaOrig="2520" w:dyaOrig="980" w14:anchorId="35F19B0D">
                <v:shape id="_x0000_i1136" type="#_x0000_t75" style="width:126pt;height:48.75pt" o:ole="">
                  <v:imagedata r:id="rId236" o:title=""/>
                </v:shape>
                <o:OLEObject Type="Embed" ProgID="Equation.DSMT4" ShapeID="_x0000_i1136" DrawAspect="Content" ObjectID="_1740380689" r:id="rId237"/>
              </w:object>
            </w:r>
          </w:p>
          <w:p w14:paraId="2E044C9B" w14:textId="77777777" w:rsidR="005741B3" w:rsidRPr="00AC03B9" w:rsidRDefault="005741B3" w:rsidP="000770BC">
            <w:r w:rsidRPr="00AC03B9">
              <w:t>Поделив второе уравнение на первое, получим:</w:t>
            </w:r>
          </w:p>
          <w:p w14:paraId="75FBB251" w14:textId="77777777" w:rsidR="005741B3" w:rsidRPr="00AC03B9" w:rsidRDefault="005741B3" w:rsidP="000770BC">
            <w:pPr>
              <w:jc w:val="left"/>
            </w:pPr>
            <w:r w:rsidRPr="00AC03B9">
              <w:rPr>
                <w:position w:val="-32"/>
              </w:rPr>
              <w:object w:dxaOrig="2299" w:dyaOrig="780" w14:anchorId="10D60995">
                <v:shape id="_x0000_i1137" type="#_x0000_t75" style="width:114.75pt;height:39pt" o:ole="">
                  <v:imagedata r:id="rId238" o:title=""/>
                </v:shape>
                <o:OLEObject Type="Embed" ProgID="Equation.DSMT4" ShapeID="_x0000_i1137" DrawAspect="Content" ObjectID="_1740380690" r:id="rId239"/>
              </w:object>
            </w:r>
            <w:r w:rsidRPr="00AC03B9">
              <w:t xml:space="preserve"> откуда:</w:t>
            </w:r>
          </w:p>
          <w:p w14:paraId="53F4CFBA" w14:textId="77777777" w:rsidR="005741B3" w:rsidRPr="00AC03B9" w:rsidRDefault="005741B3" w:rsidP="000770BC">
            <w:pPr>
              <w:jc w:val="left"/>
            </w:pPr>
            <w:r w:rsidRPr="00AC03B9">
              <w:rPr>
                <w:position w:val="-36"/>
              </w:rPr>
              <w:object w:dxaOrig="6420" w:dyaOrig="860" w14:anchorId="7E3A5405">
                <v:shape id="_x0000_i1138" type="#_x0000_t75" style="width:321.75pt;height:42.75pt" o:ole="">
                  <v:imagedata r:id="rId240" o:title=""/>
                </v:shape>
                <o:OLEObject Type="Embed" ProgID="Equation.DSMT4" ShapeID="_x0000_i1138" DrawAspect="Content" ObjectID="_1740380691" r:id="rId241"/>
              </w:object>
            </w:r>
          </w:p>
          <w:p w14:paraId="71D1E79C" w14:textId="77777777" w:rsidR="005741B3" w:rsidRPr="00AC03B9" w:rsidRDefault="005741B3" w:rsidP="000770BC">
            <w:pPr>
              <w:widowControl w:val="0"/>
              <w:snapToGrid w:val="0"/>
            </w:pPr>
            <w:r w:rsidRPr="00AC03B9">
              <w:t xml:space="preserve">Ответ: </w:t>
            </w:r>
            <w:r w:rsidRPr="00AC03B9">
              <w:rPr>
                <w:position w:val="-12"/>
              </w:rPr>
              <w:object w:dxaOrig="840" w:dyaOrig="360" w14:anchorId="1EB63B2E">
                <v:shape id="_x0000_i1139" type="#_x0000_t75" style="width:42pt;height:18pt" o:ole="">
                  <v:imagedata r:id="rId242" o:title=""/>
                </v:shape>
                <o:OLEObject Type="Embed" ProgID="Equation.DSMT4" ShapeID="_x0000_i1139" DrawAspect="Content" ObjectID="_1740380692" r:id="rId243"/>
              </w:object>
            </w:r>
          </w:p>
        </w:tc>
      </w:tr>
      <w:tr w:rsidR="00FE1B24" w:rsidRPr="00AC03B9" w14:paraId="10547BAB" w14:textId="77777777" w:rsidTr="008E2227">
        <w:tc>
          <w:tcPr>
            <w:tcW w:w="8288" w:type="dxa"/>
            <w:tcBorders>
              <w:top w:val="single" w:sz="4" w:space="0" w:color="000000"/>
              <w:left w:val="single" w:sz="4" w:space="0" w:color="000000"/>
              <w:bottom w:val="single" w:sz="4" w:space="0" w:color="000000"/>
              <w:right w:val="single" w:sz="4" w:space="0" w:color="000000"/>
            </w:tcBorders>
          </w:tcPr>
          <w:p w14:paraId="11B9167B" w14:textId="77777777" w:rsidR="00FE1B24" w:rsidRPr="00AC03B9" w:rsidRDefault="00FE1B24" w:rsidP="00FE1B24">
            <w:pPr>
              <w:jc w:val="center"/>
              <w:rPr>
                <w:b/>
                <w:szCs w:val="22"/>
                <w:lang w:eastAsia="en-US"/>
              </w:rPr>
            </w:pPr>
            <w:r w:rsidRPr="00AC03B9">
              <w:rPr>
                <w:b/>
                <w:bCs/>
                <w:szCs w:val="22"/>
                <w:lang w:eastAsia="en-US"/>
              </w:rPr>
              <w:t>Критерии оценивания выполнения задания</w:t>
            </w:r>
          </w:p>
        </w:tc>
        <w:tc>
          <w:tcPr>
            <w:tcW w:w="1346" w:type="dxa"/>
            <w:tcBorders>
              <w:top w:val="single" w:sz="4" w:space="0" w:color="000000"/>
              <w:left w:val="single" w:sz="4" w:space="0" w:color="000000"/>
              <w:bottom w:val="single" w:sz="4" w:space="0" w:color="000000"/>
              <w:right w:val="single" w:sz="4" w:space="0" w:color="000000"/>
            </w:tcBorders>
          </w:tcPr>
          <w:p w14:paraId="04A02FC0" w14:textId="77777777" w:rsidR="00FE1B24" w:rsidRPr="00AC03B9" w:rsidRDefault="00FE1B24" w:rsidP="00FE1B24">
            <w:pPr>
              <w:jc w:val="center"/>
              <w:rPr>
                <w:b/>
                <w:szCs w:val="22"/>
                <w:lang w:eastAsia="en-US"/>
              </w:rPr>
            </w:pPr>
            <w:r w:rsidRPr="00AC03B9">
              <w:rPr>
                <w:b/>
                <w:szCs w:val="22"/>
                <w:lang w:eastAsia="en-US"/>
              </w:rPr>
              <w:t>Баллы</w:t>
            </w:r>
          </w:p>
        </w:tc>
      </w:tr>
      <w:tr w:rsidR="00FE1B24" w:rsidRPr="00AC03B9" w14:paraId="223A0E94" w14:textId="77777777" w:rsidTr="008E2227">
        <w:tc>
          <w:tcPr>
            <w:tcW w:w="9634" w:type="dxa"/>
            <w:gridSpan w:val="2"/>
            <w:tcBorders>
              <w:top w:val="single" w:sz="4" w:space="0" w:color="000000"/>
              <w:left w:val="single" w:sz="4" w:space="0" w:color="000000"/>
              <w:bottom w:val="single" w:sz="4" w:space="0" w:color="000000"/>
              <w:right w:val="single" w:sz="4" w:space="0" w:color="000000"/>
            </w:tcBorders>
          </w:tcPr>
          <w:p w14:paraId="14191B54" w14:textId="77777777" w:rsidR="00FE1B24" w:rsidRPr="00AC03B9" w:rsidRDefault="00FE1B24" w:rsidP="00FE1B24">
            <w:pPr>
              <w:jc w:val="left"/>
              <w:rPr>
                <w:szCs w:val="22"/>
                <w:lang w:eastAsia="en-US"/>
              </w:rPr>
            </w:pPr>
            <w:r w:rsidRPr="00AC03B9">
              <w:rPr>
                <w:b/>
                <w:i/>
                <w:szCs w:val="22"/>
                <w:lang w:eastAsia="en-US"/>
              </w:rPr>
              <w:t>Критерий 1</w:t>
            </w:r>
          </w:p>
        </w:tc>
      </w:tr>
      <w:tr w:rsidR="00FE1B24" w:rsidRPr="00AC03B9" w14:paraId="1BC09C61" w14:textId="77777777" w:rsidTr="008E2227">
        <w:tc>
          <w:tcPr>
            <w:tcW w:w="8288" w:type="dxa"/>
            <w:tcBorders>
              <w:top w:val="single" w:sz="4" w:space="0" w:color="000000"/>
              <w:left w:val="single" w:sz="4" w:space="0" w:color="000000"/>
              <w:bottom w:val="single" w:sz="4" w:space="0" w:color="000000"/>
              <w:right w:val="single" w:sz="4" w:space="0" w:color="000000"/>
            </w:tcBorders>
          </w:tcPr>
          <w:p w14:paraId="284E0BEC" w14:textId="2C9ADF68" w:rsidR="00FE1B24" w:rsidRPr="00AC03B9" w:rsidRDefault="00FE1B24" w:rsidP="00FE1B24">
            <w:pPr>
              <w:rPr>
                <w:szCs w:val="22"/>
                <w:lang w:eastAsia="en-US"/>
              </w:rPr>
            </w:pPr>
            <w:proofErr w:type="gramStart"/>
            <w:r w:rsidRPr="00AC03B9">
              <w:rPr>
                <w:szCs w:val="22"/>
                <w:lang w:eastAsia="en-US"/>
              </w:rPr>
              <w:t>Верно</w:t>
            </w:r>
            <w:proofErr w:type="gramEnd"/>
            <w:r w:rsidRPr="00AC03B9">
              <w:rPr>
                <w:szCs w:val="22"/>
                <w:lang w:eastAsia="en-US"/>
              </w:rPr>
              <w:t xml:space="preserve"> обоснована возможность использования законов (закономерностей). </w:t>
            </w:r>
            <w:r w:rsidRPr="00AC03B9">
              <w:rPr>
                <w:i/>
                <w:szCs w:val="22"/>
                <w:lang w:eastAsia="en-US"/>
              </w:rPr>
              <w:t>В данном случае: выбор инерциальной системы отсчёта, модель твердого тела, особенности применимости условий равновесия</w:t>
            </w:r>
          </w:p>
        </w:tc>
        <w:tc>
          <w:tcPr>
            <w:tcW w:w="1346" w:type="dxa"/>
            <w:tcBorders>
              <w:top w:val="single" w:sz="4" w:space="0" w:color="000000"/>
              <w:left w:val="single" w:sz="4" w:space="0" w:color="000000"/>
              <w:bottom w:val="single" w:sz="4" w:space="0" w:color="000000"/>
              <w:right w:val="single" w:sz="4" w:space="0" w:color="000000"/>
            </w:tcBorders>
          </w:tcPr>
          <w:p w14:paraId="552C3380" w14:textId="77777777" w:rsidR="00FE1B24" w:rsidRPr="00AC03B9" w:rsidRDefault="00FE1B24" w:rsidP="00FE1B24">
            <w:pPr>
              <w:jc w:val="center"/>
              <w:rPr>
                <w:szCs w:val="22"/>
                <w:lang w:eastAsia="en-US"/>
              </w:rPr>
            </w:pPr>
            <w:r w:rsidRPr="00AC03B9">
              <w:rPr>
                <w:szCs w:val="22"/>
                <w:lang w:eastAsia="en-US"/>
              </w:rPr>
              <w:t xml:space="preserve">1 </w:t>
            </w:r>
          </w:p>
        </w:tc>
      </w:tr>
      <w:tr w:rsidR="00FE1B24" w:rsidRPr="00AC03B9" w14:paraId="2C1F682B" w14:textId="77777777" w:rsidTr="008E2227">
        <w:trPr>
          <w:trHeight w:val="699"/>
        </w:trPr>
        <w:tc>
          <w:tcPr>
            <w:tcW w:w="8288" w:type="dxa"/>
            <w:tcBorders>
              <w:top w:val="single" w:sz="4" w:space="0" w:color="000000"/>
              <w:left w:val="single" w:sz="4" w:space="0" w:color="000000"/>
              <w:bottom w:val="single" w:sz="4" w:space="0" w:color="000000"/>
              <w:right w:val="single" w:sz="4" w:space="0" w:color="000000"/>
            </w:tcBorders>
          </w:tcPr>
          <w:p w14:paraId="473BF7C6" w14:textId="77777777" w:rsidR="00FE1B24" w:rsidRPr="00AC03B9" w:rsidRDefault="00FE1B24" w:rsidP="00FE1B24">
            <w:pPr>
              <w:rPr>
                <w:szCs w:val="22"/>
                <w:lang w:eastAsia="en-US"/>
              </w:rPr>
            </w:pPr>
            <w:r w:rsidRPr="00AC03B9">
              <w:rPr>
                <w:szCs w:val="22"/>
                <w:lang w:eastAsia="en-US"/>
              </w:rPr>
              <w:t>В обосновании отсутствует один или несколько из элементов.</w:t>
            </w:r>
          </w:p>
          <w:p w14:paraId="629D4C28" w14:textId="77777777" w:rsidR="00FE1B24" w:rsidRPr="00AC03B9" w:rsidRDefault="00FE1B24" w:rsidP="00FE1B24">
            <w:pPr>
              <w:jc w:val="center"/>
              <w:rPr>
                <w:szCs w:val="22"/>
                <w:lang w:eastAsia="en-US"/>
              </w:rPr>
            </w:pPr>
            <w:r w:rsidRPr="00AC03B9">
              <w:rPr>
                <w:szCs w:val="22"/>
                <w:lang w:eastAsia="en-US"/>
              </w:rPr>
              <w:t>ИЛИ</w:t>
            </w:r>
          </w:p>
          <w:p w14:paraId="477F8395" w14:textId="77777777" w:rsidR="00FE1B24" w:rsidRPr="00AC03B9" w:rsidRDefault="00FE1B24" w:rsidP="00FE1B24">
            <w:pPr>
              <w:rPr>
                <w:szCs w:val="22"/>
                <w:lang w:eastAsia="en-US"/>
              </w:rPr>
            </w:pPr>
            <w:r w:rsidRPr="00AC03B9">
              <w:rPr>
                <w:szCs w:val="22"/>
                <w:lang w:eastAsia="en-US"/>
              </w:rPr>
              <w:t>В обосновании допущена ошибка.</w:t>
            </w:r>
          </w:p>
          <w:p w14:paraId="01E7B7EF" w14:textId="77777777" w:rsidR="00FE1B24" w:rsidRPr="00AC03B9" w:rsidRDefault="00FE1B24" w:rsidP="00FE1B24">
            <w:pPr>
              <w:jc w:val="center"/>
              <w:rPr>
                <w:szCs w:val="22"/>
                <w:lang w:eastAsia="en-US"/>
              </w:rPr>
            </w:pPr>
            <w:r w:rsidRPr="00AC03B9">
              <w:rPr>
                <w:szCs w:val="22"/>
                <w:lang w:eastAsia="en-US"/>
              </w:rPr>
              <w:t>ИЛИ</w:t>
            </w:r>
          </w:p>
          <w:p w14:paraId="31880645" w14:textId="77777777" w:rsidR="00FE1B24" w:rsidRPr="00AC03B9" w:rsidRDefault="00FE1B24" w:rsidP="00FE1B24">
            <w:pPr>
              <w:jc w:val="left"/>
              <w:rPr>
                <w:szCs w:val="22"/>
                <w:lang w:eastAsia="en-US"/>
              </w:rPr>
            </w:pPr>
            <w:r w:rsidRPr="00AC03B9">
              <w:rPr>
                <w:szCs w:val="22"/>
                <w:lang w:eastAsia="en-US"/>
              </w:rPr>
              <w:t>Обоснование отсутствует</w:t>
            </w:r>
          </w:p>
        </w:tc>
        <w:tc>
          <w:tcPr>
            <w:tcW w:w="1346" w:type="dxa"/>
            <w:tcBorders>
              <w:top w:val="single" w:sz="4" w:space="0" w:color="000000"/>
              <w:left w:val="single" w:sz="4" w:space="0" w:color="000000"/>
              <w:bottom w:val="single" w:sz="4" w:space="0" w:color="000000"/>
              <w:right w:val="single" w:sz="4" w:space="0" w:color="000000"/>
            </w:tcBorders>
          </w:tcPr>
          <w:p w14:paraId="4A65529F" w14:textId="77777777" w:rsidR="00FE1B24" w:rsidRPr="00AC03B9" w:rsidRDefault="00FE1B24" w:rsidP="00FE1B24">
            <w:pPr>
              <w:jc w:val="center"/>
              <w:rPr>
                <w:szCs w:val="22"/>
                <w:lang w:eastAsia="en-US"/>
              </w:rPr>
            </w:pPr>
            <w:r w:rsidRPr="00AC03B9">
              <w:rPr>
                <w:szCs w:val="22"/>
                <w:lang w:eastAsia="en-US"/>
              </w:rPr>
              <w:t>0</w:t>
            </w:r>
          </w:p>
        </w:tc>
      </w:tr>
      <w:tr w:rsidR="00FE1B24" w:rsidRPr="00AC03B9" w14:paraId="3712F150" w14:textId="77777777" w:rsidTr="008E2227">
        <w:tc>
          <w:tcPr>
            <w:tcW w:w="9634" w:type="dxa"/>
            <w:gridSpan w:val="2"/>
            <w:tcBorders>
              <w:top w:val="single" w:sz="4" w:space="0" w:color="000000"/>
              <w:left w:val="single" w:sz="4" w:space="0" w:color="000000"/>
              <w:bottom w:val="single" w:sz="4" w:space="0" w:color="000000"/>
              <w:right w:val="single" w:sz="4" w:space="0" w:color="000000"/>
            </w:tcBorders>
          </w:tcPr>
          <w:p w14:paraId="4BEBFB42" w14:textId="77777777" w:rsidR="00FE1B24" w:rsidRPr="00AC03B9" w:rsidRDefault="00FE1B24" w:rsidP="00FE1B24">
            <w:pPr>
              <w:jc w:val="left"/>
              <w:rPr>
                <w:szCs w:val="22"/>
                <w:lang w:eastAsia="en-US"/>
              </w:rPr>
            </w:pPr>
            <w:r w:rsidRPr="00AC03B9">
              <w:rPr>
                <w:b/>
                <w:i/>
                <w:szCs w:val="22"/>
                <w:lang w:eastAsia="en-US"/>
              </w:rPr>
              <w:t>Критерий 2</w:t>
            </w:r>
          </w:p>
        </w:tc>
      </w:tr>
      <w:tr w:rsidR="00FE1B24" w:rsidRPr="00AC03B9" w14:paraId="355F784E" w14:textId="77777777" w:rsidTr="008E2227">
        <w:tc>
          <w:tcPr>
            <w:tcW w:w="8288" w:type="dxa"/>
            <w:tcBorders>
              <w:top w:val="single" w:sz="4" w:space="0" w:color="000000"/>
              <w:left w:val="single" w:sz="4" w:space="0" w:color="000000"/>
              <w:bottom w:val="single" w:sz="4" w:space="0" w:color="000000"/>
              <w:right w:val="single" w:sz="4" w:space="0" w:color="000000"/>
            </w:tcBorders>
          </w:tcPr>
          <w:p w14:paraId="6CC057D6" w14:textId="4477440F" w:rsidR="00FE1B24" w:rsidRPr="00AC03B9" w:rsidRDefault="00FE1B24" w:rsidP="00FE1B24">
            <w:pPr>
              <w:rPr>
                <w:szCs w:val="22"/>
                <w:lang w:eastAsia="en-US"/>
              </w:rPr>
            </w:pPr>
            <w:r w:rsidRPr="00AC03B9">
              <w:rPr>
                <w:szCs w:val="22"/>
                <w:lang w:eastAsia="en-US"/>
              </w:rPr>
              <w:lastRenderedPageBreak/>
              <w:t xml:space="preserve">I) записаны положения теории и физические законы, закономерности, </w:t>
            </w:r>
            <w:r w:rsidRPr="00AC03B9">
              <w:rPr>
                <w:szCs w:val="22"/>
                <w:u w:val="single"/>
                <w:lang w:eastAsia="en-US"/>
              </w:rPr>
              <w:t>применение которых необходимо</w:t>
            </w:r>
            <w:r w:rsidRPr="00AC03B9">
              <w:rPr>
                <w:szCs w:val="22"/>
                <w:lang w:eastAsia="en-US"/>
              </w:rPr>
              <w:t xml:space="preserve"> для решения задачи выбранным способом (в данном случае: </w:t>
            </w:r>
            <w:r w:rsidR="004E1B28" w:rsidRPr="00AC03B9">
              <w:rPr>
                <w:i/>
                <w:iCs/>
              </w:rPr>
              <w:t>условия равновесия твёрдого тела относительно поступательного и вращательного движения</w:t>
            </w:r>
            <w:r w:rsidRPr="00AC03B9">
              <w:rPr>
                <w:szCs w:val="22"/>
                <w:lang w:eastAsia="en-US"/>
              </w:rPr>
              <w:t>);</w:t>
            </w:r>
          </w:p>
          <w:p w14:paraId="29F69B6A" w14:textId="77777777" w:rsidR="00FE1B24" w:rsidRPr="00AC03B9" w:rsidRDefault="00FE1B24" w:rsidP="00FE1B24">
            <w:pPr>
              <w:tabs>
                <w:tab w:val="left" w:pos="709"/>
              </w:tabs>
              <w:rPr>
                <w:szCs w:val="22"/>
                <w:lang w:eastAsia="en-US"/>
              </w:rPr>
            </w:pPr>
            <w:r w:rsidRPr="00AC03B9">
              <w:rPr>
                <w:szCs w:val="22"/>
                <w:lang w:val="en-US" w:eastAsia="en-US"/>
              </w:rPr>
              <w:t>II</w:t>
            </w:r>
            <w:r w:rsidRPr="00AC03B9">
              <w:rPr>
                <w:szCs w:val="22"/>
                <w:lang w:eastAsia="en-US"/>
              </w:rPr>
              <w:t xml:space="preserve">) сделан правильный рисунок с указанием сил, действующих </w:t>
            </w:r>
            <w:r w:rsidRPr="00AC03B9">
              <w:rPr>
                <w:szCs w:val="22"/>
                <w:lang w:eastAsia="en-US"/>
              </w:rPr>
              <w:br/>
              <w:t>на тела;</w:t>
            </w:r>
          </w:p>
          <w:p w14:paraId="74B4EFEC" w14:textId="77777777" w:rsidR="00FE1B24" w:rsidRPr="00AC03B9" w:rsidRDefault="00FE1B24" w:rsidP="00FE1B24">
            <w:pPr>
              <w:tabs>
                <w:tab w:val="left" w:pos="709"/>
              </w:tabs>
              <w:rPr>
                <w:szCs w:val="22"/>
                <w:lang w:eastAsia="en-US"/>
              </w:rPr>
            </w:pPr>
            <w:r w:rsidRPr="00AC03B9">
              <w:rPr>
                <w:szCs w:val="22"/>
                <w:lang w:val="en-US" w:eastAsia="en-US"/>
              </w:rPr>
              <w:t>III</w:t>
            </w:r>
            <w:r w:rsidRPr="00AC03B9">
              <w:rPr>
                <w:szCs w:val="22"/>
                <w:lang w:eastAsia="en-US"/>
              </w:rPr>
              <w:t>) описаны все вновь вводимые в решении буквенные обозначения физических величин (</w:t>
            </w:r>
            <w:r w:rsidRPr="00AC03B9">
              <w:rPr>
                <w:i/>
                <w:szCs w:val="22"/>
                <w:lang w:eastAsia="en-US"/>
              </w:rPr>
              <w:t xml:space="preserve">за исключением обозначений констант, указанных в варианте КИМ, обозначений величин, используемых </w:t>
            </w:r>
            <w:r w:rsidRPr="00AC03B9">
              <w:rPr>
                <w:i/>
                <w:szCs w:val="22"/>
                <w:lang w:eastAsia="en-US"/>
              </w:rPr>
              <w:br/>
              <w:t>в условии задачи, и стандартных обозначений величин, используемых при написании физических законов</w:t>
            </w:r>
            <w:r w:rsidRPr="00AC03B9">
              <w:rPr>
                <w:szCs w:val="22"/>
                <w:lang w:eastAsia="en-US"/>
              </w:rPr>
              <w:t xml:space="preserve">); </w:t>
            </w:r>
          </w:p>
          <w:p w14:paraId="5C651656" w14:textId="77777777" w:rsidR="00FE1B24" w:rsidRPr="00AC03B9" w:rsidRDefault="00FE1B24" w:rsidP="00FE1B24">
            <w:pPr>
              <w:rPr>
                <w:szCs w:val="22"/>
                <w:lang w:eastAsia="en-US"/>
              </w:rPr>
            </w:pPr>
            <w:r w:rsidRPr="00AC03B9">
              <w:rPr>
                <w:szCs w:val="22"/>
                <w:lang w:eastAsia="en-US"/>
              </w:rPr>
              <w:t>I</w:t>
            </w:r>
            <w:r w:rsidRPr="00AC03B9">
              <w:rPr>
                <w:szCs w:val="22"/>
                <w:lang w:val="en-US" w:eastAsia="en-US"/>
              </w:rPr>
              <w:t>V</w:t>
            </w:r>
            <w:r w:rsidRPr="00AC03B9">
              <w:rPr>
                <w:szCs w:val="22"/>
                <w:lang w:eastAsia="en-US"/>
              </w:rPr>
              <w:t xml:space="preserve">) проведены необходимые математические преобразования </w:t>
            </w:r>
            <w:r w:rsidRPr="00AC03B9">
              <w:rPr>
                <w:szCs w:val="22"/>
                <w:lang w:eastAsia="en-US"/>
              </w:rPr>
              <w:br/>
              <w:t>и расчёты (подстановка числовых данных в конечную формулу), приводящие к правильному числовому ответу (допускается решение «по частям» с промежуточными вычислениями);</w:t>
            </w:r>
          </w:p>
          <w:p w14:paraId="2D16C6C6" w14:textId="77777777" w:rsidR="00FE1B24" w:rsidRPr="00AC03B9" w:rsidRDefault="00FE1B24" w:rsidP="00FE1B24">
            <w:pPr>
              <w:rPr>
                <w:szCs w:val="22"/>
                <w:lang w:eastAsia="en-US"/>
              </w:rPr>
            </w:pPr>
            <w:r w:rsidRPr="00AC03B9">
              <w:rPr>
                <w:szCs w:val="22"/>
                <w:lang w:eastAsia="en-US"/>
              </w:rPr>
              <w:t>V) представлен правильный ответ с указанием единиц измерения искомой величины</w:t>
            </w:r>
          </w:p>
        </w:tc>
        <w:tc>
          <w:tcPr>
            <w:tcW w:w="1346" w:type="dxa"/>
            <w:tcBorders>
              <w:top w:val="single" w:sz="4" w:space="0" w:color="000000"/>
              <w:left w:val="single" w:sz="4" w:space="0" w:color="000000"/>
              <w:bottom w:val="single" w:sz="4" w:space="0" w:color="000000"/>
              <w:right w:val="single" w:sz="4" w:space="0" w:color="000000"/>
            </w:tcBorders>
          </w:tcPr>
          <w:p w14:paraId="5DD45220" w14:textId="77777777" w:rsidR="00FE1B24" w:rsidRPr="00AC03B9" w:rsidRDefault="00FE1B24" w:rsidP="00FE1B24">
            <w:pPr>
              <w:jc w:val="center"/>
              <w:rPr>
                <w:szCs w:val="22"/>
                <w:lang w:eastAsia="en-US"/>
              </w:rPr>
            </w:pPr>
            <w:r w:rsidRPr="00AC03B9">
              <w:rPr>
                <w:szCs w:val="22"/>
                <w:lang w:eastAsia="en-US"/>
              </w:rPr>
              <w:t>3</w:t>
            </w:r>
          </w:p>
        </w:tc>
      </w:tr>
      <w:tr w:rsidR="00FE1B24" w:rsidRPr="00AC03B9" w14:paraId="28E8FE5F" w14:textId="77777777" w:rsidTr="008E2227">
        <w:tc>
          <w:tcPr>
            <w:tcW w:w="8288" w:type="dxa"/>
            <w:tcBorders>
              <w:top w:val="single" w:sz="4" w:space="0" w:color="auto"/>
              <w:left w:val="single" w:sz="4" w:space="0" w:color="auto"/>
              <w:bottom w:val="single" w:sz="4" w:space="0" w:color="auto"/>
              <w:right w:val="single" w:sz="4" w:space="0" w:color="auto"/>
            </w:tcBorders>
          </w:tcPr>
          <w:p w14:paraId="2A972AA5" w14:textId="77777777" w:rsidR="00FE1B24" w:rsidRPr="00AC03B9" w:rsidRDefault="00FE1B24" w:rsidP="00FE1B24">
            <w:pPr>
              <w:rPr>
                <w:szCs w:val="22"/>
                <w:lang w:eastAsia="en-US"/>
              </w:rPr>
            </w:pPr>
            <w:r w:rsidRPr="00AC03B9">
              <w:rPr>
                <w:szCs w:val="22"/>
                <w:lang w:eastAsia="en-US"/>
              </w:rPr>
              <w:t>Правильно записаны все необходимые положения теории, физические законы, закономерности,</w:t>
            </w:r>
            <w:r w:rsidRPr="00AC03B9">
              <w:rPr>
                <w:bCs/>
                <w:i/>
                <w:szCs w:val="22"/>
                <w:lang w:eastAsia="en-US"/>
              </w:rPr>
              <w:t xml:space="preserve"> </w:t>
            </w:r>
            <w:r w:rsidRPr="00AC03B9">
              <w:rPr>
                <w:bCs/>
                <w:szCs w:val="22"/>
                <w:lang w:eastAsia="en-US"/>
              </w:rPr>
              <w:t>и</w:t>
            </w:r>
            <w:r w:rsidRPr="00AC03B9">
              <w:rPr>
                <w:bCs/>
                <w:i/>
                <w:szCs w:val="22"/>
                <w:lang w:eastAsia="en-US"/>
              </w:rPr>
              <w:t xml:space="preserve"> </w:t>
            </w:r>
            <w:r w:rsidRPr="00AC03B9">
              <w:rPr>
                <w:szCs w:val="22"/>
                <w:lang w:eastAsia="en-US"/>
              </w:rPr>
              <w:t>проведены необходимые преобразования, но имеется один или несколько из следующих недостатков.</w:t>
            </w:r>
          </w:p>
          <w:p w14:paraId="044BBB69" w14:textId="77777777" w:rsidR="00FE1B24" w:rsidRPr="00AC03B9" w:rsidRDefault="00FE1B24" w:rsidP="00FE1B24">
            <w:pPr>
              <w:tabs>
                <w:tab w:val="left" w:pos="709"/>
                <w:tab w:val="left" w:pos="993"/>
              </w:tabs>
              <w:rPr>
                <w:szCs w:val="24"/>
                <w:lang w:eastAsia="en-US"/>
              </w:rPr>
            </w:pPr>
            <w:r w:rsidRPr="00AC03B9">
              <w:rPr>
                <w:szCs w:val="22"/>
                <w:lang w:eastAsia="en-US"/>
              </w:rPr>
              <w:t xml:space="preserve">Записи, соответствующие пунктам II и </w:t>
            </w:r>
            <w:r w:rsidRPr="00AC03B9">
              <w:rPr>
                <w:szCs w:val="22"/>
                <w:lang w:val="en-US" w:eastAsia="en-US"/>
              </w:rPr>
              <w:t>III</w:t>
            </w:r>
            <w:r w:rsidRPr="00AC03B9">
              <w:rPr>
                <w:szCs w:val="22"/>
                <w:lang w:eastAsia="en-US"/>
              </w:rPr>
              <w:t xml:space="preserve">, представлены </w:t>
            </w:r>
            <w:r w:rsidRPr="00AC03B9">
              <w:rPr>
                <w:szCs w:val="22"/>
                <w:lang w:eastAsia="en-US"/>
              </w:rPr>
              <w:br/>
              <w:t xml:space="preserve">не в полном объёме или отсутствуют. </w:t>
            </w:r>
          </w:p>
          <w:p w14:paraId="686158D9" w14:textId="77777777" w:rsidR="00FE1B24" w:rsidRPr="00AC03B9" w:rsidRDefault="00FE1B24" w:rsidP="00FE1B24">
            <w:pPr>
              <w:ind w:left="34"/>
              <w:jc w:val="center"/>
              <w:rPr>
                <w:szCs w:val="22"/>
                <w:lang w:eastAsia="en-US"/>
              </w:rPr>
            </w:pPr>
            <w:r w:rsidRPr="00AC03B9">
              <w:rPr>
                <w:szCs w:val="22"/>
                <w:lang w:eastAsia="en-US"/>
              </w:rPr>
              <w:t>И (ИЛИ)</w:t>
            </w:r>
          </w:p>
          <w:p w14:paraId="799A7563" w14:textId="77777777" w:rsidR="00FE1B24" w:rsidRPr="00AC03B9" w:rsidRDefault="00FE1B24" w:rsidP="00FE1B24">
            <w:pPr>
              <w:tabs>
                <w:tab w:val="left" w:pos="-2410"/>
              </w:tabs>
              <w:rPr>
                <w:szCs w:val="22"/>
                <w:lang w:eastAsia="en-US"/>
              </w:rPr>
            </w:pPr>
            <w:r w:rsidRPr="00AC03B9">
              <w:rPr>
                <w:szCs w:val="22"/>
                <w:lang w:eastAsia="en-US"/>
              </w:rPr>
              <w:t xml:space="preserve">В решении имеются лишние записи, не входящие в решение (возможно, неверные), которые не отделены от решения </w:t>
            </w:r>
            <w:r w:rsidRPr="00AC03B9">
              <w:rPr>
                <w:szCs w:val="22"/>
                <w:lang w:eastAsia="en-US"/>
              </w:rPr>
              <w:br/>
              <w:t>и не зачёркнуты.</w:t>
            </w:r>
          </w:p>
          <w:p w14:paraId="35966122" w14:textId="77777777" w:rsidR="00FE1B24" w:rsidRPr="00AC03B9" w:rsidRDefault="00FE1B24" w:rsidP="00FE1B24">
            <w:pPr>
              <w:ind w:left="34"/>
              <w:jc w:val="center"/>
              <w:rPr>
                <w:szCs w:val="22"/>
                <w:lang w:eastAsia="en-US"/>
              </w:rPr>
            </w:pPr>
            <w:r w:rsidRPr="00AC03B9">
              <w:rPr>
                <w:szCs w:val="22"/>
                <w:lang w:eastAsia="en-US"/>
              </w:rPr>
              <w:t>И (ИЛИ)</w:t>
            </w:r>
          </w:p>
          <w:p w14:paraId="65192D17" w14:textId="77777777" w:rsidR="00FE1B24" w:rsidRPr="00AC03B9" w:rsidRDefault="00FE1B24" w:rsidP="00FE1B24">
            <w:pPr>
              <w:rPr>
                <w:szCs w:val="22"/>
                <w:lang w:eastAsia="en-US"/>
              </w:rPr>
            </w:pPr>
            <w:r w:rsidRPr="00AC03B9">
              <w:rPr>
                <w:szCs w:val="22"/>
                <w:lang w:eastAsia="en-US"/>
              </w:rPr>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14:paraId="11E3C019" w14:textId="77777777" w:rsidR="00FE1B24" w:rsidRPr="00AC03B9" w:rsidRDefault="00FE1B24" w:rsidP="00FE1B24">
            <w:pPr>
              <w:ind w:left="34"/>
              <w:jc w:val="center"/>
              <w:rPr>
                <w:szCs w:val="22"/>
                <w:lang w:eastAsia="en-US"/>
              </w:rPr>
            </w:pPr>
            <w:r w:rsidRPr="00AC03B9">
              <w:rPr>
                <w:szCs w:val="22"/>
                <w:lang w:eastAsia="en-US"/>
              </w:rPr>
              <w:t>И (ИЛИ)</w:t>
            </w:r>
          </w:p>
          <w:p w14:paraId="694D3268" w14:textId="77777777" w:rsidR="00FE1B24" w:rsidRPr="00AC03B9" w:rsidRDefault="00FE1B24" w:rsidP="00FE1B24">
            <w:pPr>
              <w:widowControl w:val="0"/>
              <w:tabs>
                <w:tab w:val="left" w:pos="284"/>
                <w:tab w:val="left" w:pos="993"/>
              </w:tabs>
              <w:snapToGrid w:val="0"/>
              <w:rPr>
                <w:szCs w:val="22"/>
                <w:lang w:eastAsia="en-US"/>
              </w:rPr>
            </w:pPr>
            <w:r w:rsidRPr="00AC03B9">
              <w:rPr>
                <w:szCs w:val="22"/>
                <w:lang w:eastAsia="en-US"/>
              </w:rPr>
              <w:t xml:space="preserve">Отсутствует пункт </w:t>
            </w:r>
            <w:r w:rsidRPr="00AC03B9">
              <w:rPr>
                <w:szCs w:val="22"/>
                <w:lang w:val="en-US" w:eastAsia="en-US"/>
              </w:rPr>
              <w:t>V</w:t>
            </w:r>
            <w:r w:rsidRPr="00AC03B9">
              <w:rPr>
                <w:szCs w:val="22"/>
                <w:lang w:eastAsia="en-US"/>
              </w:rPr>
              <w:t xml:space="preserve">, или в нём допущена ошибка (в том числе </w:t>
            </w:r>
            <w:r w:rsidRPr="00AC03B9">
              <w:rPr>
                <w:szCs w:val="22"/>
                <w:lang w:eastAsia="en-US"/>
              </w:rPr>
              <w:br/>
              <w:t>в записи единиц измерения величины)</w:t>
            </w:r>
          </w:p>
        </w:tc>
        <w:tc>
          <w:tcPr>
            <w:tcW w:w="1346" w:type="dxa"/>
            <w:tcBorders>
              <w:top w:val="single" w:sz="4" w:space="0" w:color="000000"/>
              <w:left w:val="single" w:sz="4" w:space="0" w:color="000000"/>
              <w:bottom w:val="single" w:sz="4" w:space="0" w:color="000000"/>
              <w:right w:val="single" w:sz="4" w:space="0" w:color="000000"/>
            </w:tcBorders>
          </w:tcPr>
          <w:p w14:paraId="5193A9E1" w14:textId="77777777" w:rsidR="00FE1B24" w:rsidRPr="00AC03B9" w:rsidRDefault="00FE1B24" w:rsidP="00FE1B24">
            <w:pPr>
              <w:jc w:val="center"/>
              <w:rPr>
                <w:szCs w:val="22"/>
                <w:lang w:eastAsia="en-US"/>
              </w:rPr>
            </w:pPr>
            <w:r w:rsidRPr="00AC03B9">
              <w:rPr>
                <w:szCs w:val="22"/>
                <w:lang w:eastAsia="en-US"/>
              </w:rPr>
              <w:t>2</w:t>
            </w:r>
          </w:p>
        </w:tc>
      </w:tr>
      <w:tr w:rsidR="00FE1B24" w:rsidRPr="00AC03B9" w14:paraId="2058E669" w14:textId="77777777" w:rsidTr="008E2227">
        <w:tc>
          <w:tcPr>
            <w:tcW w:w="8288" w:type="dxa"/>
            <w:tcBorders>
              <w:top w:val="single" w:sz="4" w:space="0" w:color="000000"/>
              <w:left w:val="single" w:sz="4" w:space="0" w:color="000000"/>
              <w:bottom w:val="single" w:sz="4" w:space="0" w:color="000000"/>
              <w:right w:val="single" w:sz="4" w:space="0" w:color="000000"/>
            </w:tcBorders>
          </w:tcPr>
          <w:p w14:paraId="0D734FFE" w14:textId="77777777" w:rsidR="00FE1B24" w:rsidRPr="00AC03B9" w:rsidRDefault="00FE1B24" w:rsidP="00FE1B24">
            <w:pPr>
              <w:rPr>
                <w:szCs w:val="22"/>
                <w:lang w:eastAsia="en-US"/>
              </w:rPr>
            </w:pPr>
            <w:r w:rsidRPr="00AC03B9">
              <w:rPr>
                <w:szCs w:val="22"/>
                <w:lang w:eastAsia="en-US"/>
              </w:rPr>
              <w:t xml:space="preserve">Представлены записи, соответствующие </w:t>
            </w:r>
            <w:r w:rsidRPr="00AC03B9">
              <w:rPr>
                <w:b/>
                <w:szCs w:val="22"/>
                <w:u w:val="single"/>
                <w:lang w:eastAsia="en-US"/>
              </w:rPr>
              <w:t>одному</w:t>
            </w:r>
            <w:r w:rsidRPr="00AC03B9">
              <w:rPr>
                <w:szCs w:val="22"/>
                <w:lang w:eastAsia="en-US"/>
              </w:rPr>
              <w:t xml:space="preserve"> из следующих случаев.</w:t>
            </w:r>
          </w:p>
          <w:p w14:paraId="1BD06FB5" w14:textId="77777777" w:rsidR="00FE1B24" w:rsidRPr="00AC03B9" w:rsidRDefault="00FE1B24" w:rsidP="00FE1B24">
            <w:pPr>
              <w:tabs>
                <w:tab w:val="left" w:pos="0"/>
                <w:tab w:val="left" w:pos="993"/>
              </w:tabs>
              <w:rPr>
                <w:szCs w:val="22"/>
                <w:lang w:eastAsia="en-US"/>
              </w:rPr>
            </w:pPr>
            <w:r w:rsidRPr="00AC03B9">
              <w:rPr>
                <w:szCs w:val="22"/>
                <w:lang w:eastAsia="en-US"/>
              </w:rPr>
              <w:t>Представлены только положения и формулы, выражающие физические законы, применение которых необходимо для решения данной задачи, без каких-либо преобразований с их использованием, направленных на решение задачи.</w:t>
            </w:r>
          </w:p>
          <w:p w14:paraId="265A4195" w14:textId="77777777" w:rsidR="00FE1B24" w:rsidRPr="00AC03B9" w:rsidRDefault="00FE1B24" w:rsidP="00FE1B24">
            <w:pPr>
              <w:tabs>
                <w:tab w:val="left" w:pos="0"/>
              </w:tabs>
              <w:jc w:val="center"/>
              <w:rPr>
                <w:szCs w:val="22"/>
                <w:lang w:eastAsia="en-US"/>
              </w:rPr>
            </w:pPr>
            <w:r w:rsidRPr="00AC03B9">
              <w:rPr>
                <w:szCs w:val="22"/>
                <w:lang w:eastAsia="en-US"/>
              </w:rPr>
              <w:t>ИЛИ</w:t>
            </w:r>
          </w:p>
          <w:p w14:paraId="6F92A7E6" w14:textId="77777777" w:rsidR="00FE1B24" w:rsidRPr="00AC03B9" w:rsidRDefault="00FE1B24" w:rsidP="00FE1B24">
            <w:pPr>
              <w:tabs>
                <w:tab w:val="left" w:pos="0"/>
                <w:tab w:val="left" w:pos="993"/>
              </w:tabs>
              <w:rPr>
                <w:szCs w:val="22"/>
                <w:lang w:eastAsia="en-US"/>
              </w:rPr>
            </w:pPr>
            <w:r w:rsidRPr="00AC03B9">
              <w:rPr>
                <w:szCs w:val="22"/>
                <w:lang w:eastAsia="en-US"/>
              </w:rPr>
              <w:t xml:space="preserve">В решении отсутствует ОДНА из исходных формул, необходимая для решения данной задачи (или утверждение, лежащее в основе </w:t>
            </w:r>
            <w:r w:rsidRPr="00AC03B9">
              <w:rPr>
                <w:szCs w:val="22"/>
                <w:lang w:eastAsia="en-US"/>
              </w:rPr>
              <w:lastRenderedPageBreak/>
              <w:t>решения), но присутствуют логически верные преобразования с имеющимися формулами, направленные на решение задачи.</w:t>
            </w:r>
          </w:p>
          <w:p w14:paraId="68401A4A" w14:textId="77777777" w:rsidR="00FE1B24" w:rsidRPr="00AC03B9" w:rsidRDefault="00FE1B24" w:rsidP="00FE1B24">
            <w:pPr>
              <w:tabs>
                <w:tab w:val="left" w:pos="0"/>
              </w:tabs>
              <w:jc w:val="center"/>
              <w:rPr>
                <w:szCs w:val="22"/>
                <w:lang w:eastAsia="en-US"/>
              </w:rPr>
            </w:pPr>
            <w:r w:rsidRPr="00AC03B9">
              <w:rPr>
                <w:szCs w:val="22"/>
                <w:lang w:eastAsia="en-US"/>
              </w:rPr>
              <w:t>ИЛИ</w:t>
            </w:r>
          </w:p>
          <w:p w14:paraId="7E3D6CE9" w14:textId="77777777" w:rsidR="00FE1B24" w:rsidRPr="00AC03B9" w:rsidRDefault="00FE1B24" w:rsidP="00FE1B24">
            <w:pPr>
              <w:widowControl w:val="0"/>
              <w:tabs>
                <w:tab w:val="left" w:pos="0"/>
                <w:tab w:val="left" w:pos="993"/>
              </w:tabs>
              <w:snapToGrid w:val="0"/>
              <w:rPr>
                <w:szCs w:val="22"/>
                <w:lang w:eastAsia="en-US"/>
              </w:rPr>
            </w:pPr>
            <w:r w:rsidRPr="00AC03B9">
              <w:rPr>
                <w:szCs w:val="22"/>
                <w:lang w:eastAsia="en-US"/>
              </w:rPr>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1346" w:type="dxa"/>
            <w:tcBorders>
              <w:top w:val="single" w:sz="4" w:space="0" w:color="000000"/>
              <w:left w:val="single" w:sz="4" w:space="0" w:color="000000"/>
              <w:bottom w:val="single" w:sz="4" w:space="0" w:color="000000"/>
              <w:right w:val="single" w:sz="4" w:space="0" w:color="000000"/>
            </w:tcBorders>
          </w:tcPr>
          <w:p w14:paraId="1588134B" w14:textId="77777777" w:rsidR="00FE1B24" w:rsidRPr="00AC03B9" w:rsidRDefault="00FE1B24" w:rsidP="00FE1B24">
            <w:pPr>
              <w:jc w:val="center"/>
              <w:rPr>
                <w:szCs w:val="22"/>
                <w:lang w:eastAsia="en-US"/>
              </w:rPr>
            </w:pPr>
            <w:r w:rsidRPr="00AC03B9">
              <w:rPr>
                <w:szCs w:val="22"/>
                <w:lang w:eastAsia="en-US"/>
              </w:rPr>
              <w:lastRenderedPageBreak/>
              <w:t>1</w:t>
            </w:r>
          </w:p>
        </w:tc>
      </w:tr>
      <w:tr w:rsidR="00FE1B24" w:rsidRPr="00AC03B9" w14:paraId="605A61F4" w14:textId="77777777" w:rsidTr="008E2227">
        <w:tc>
          <w:tcPr>
            <w:tcW w:w="8288" w:type="dxa"/>
            <w:tcBorders>
              <w:top w:val="single" w:sz="4" w:space="0" w:color="000000"/>
              <w:left w:val="single" w:sz="4" w:space="0" w:color="000000"/>
              <w:bottom w:val="single" w:sz="4" w:space="0" w:color="000000"/>
              <w:right w:val="single" w:sz="4" w:space="0" w:color="000000"/>
            </w:tcBorders>
          </w:tcPr>
          <w:p w14:paraId="0D8C0C89" w14:textId="77777777" w:rsidR="00FE1B24" w:rsidRPr="00AC03B9" w:rsidRDefault="00FE1B24" w:rsidP="00FE1B24">
            <w:pPr>
              <w:jc w:val="left"/>
              <w:rPr>
                <w:szCs w:val="22"/>
                <w:lang w:eastAsia="en-US"/>
              </w:rPr>
            </w:pPr>
            <w:r w:rsidRPr="00AC03B9">
              <w:rPr>
                <w:szCs w:val="22"/>
                <w:lang w:eastAsia="en-US"/>
              </w:rPr>
              <w:t>Все случаи решения, которые не соответствуют вышеуказанным критериям выставления оценок в 1, 2, 3 балла</w:t>
            </w:r>
          </w:p>
        </w:tc>
        <w:tc>
          <w:tcPr>
            <w:tcW w:w="1346" w:type="dxa"/>
            <w:tcBorders>
              <w:top w:val="single" w:sz="4" w:space="0" w:color="000000"/>
              <w:left w:val="single" w:sz="4" w:space="0" w:color="000000"/>
              <w:bottom w:val="single" w:sz="4" w:space="0" w:color="000000"/>
              <w:right w:val="single" w:sz="4" w:space="0" w:color="000000"/>
            </w:tcBorders>
          </w:tcPr>
          <w:p w14:paraId="50C994B2" w14:textId="77777777" w:rsidR="00FE1B24" w:rsidRPr="00AC03B9" w:rsidRDefault="00FE1B24" w:rsidP="00FE1B24">
            <w:pPr>
              <w:jc w:val="center"/>
              <w:rPr>
                <w:szCs w:val="22"/>
                <w:lang w:eastAsia="en-US"/>
              </w:rPr>
            </w:pPr>
            <w:r w:rsidRPr="00AC03B9">
              <w:rPr>
                <w:szCs w:val="22"/>
                <w:lang w:eastAsia="en-US"/>
              </w:rPr>
              <w:t>0</w:t>
            </w:r>
          </w:p>
        </w:tc>
      </w:tr>
      <w:tr w:rsidR="00FE1B24" w:rsidRPr="00FE1B24" w14:paraId="3EC68796" w14:textId="77777777" w:rsidTr="008E2227">
        <w:tc>
          <w:tcPr>
            <w:tcW w:w="8288" w:type="dxa"/>
            <w:tcBorders>
              <w:top w:val="single" w:sz="4" w:space="0" w:color="000000"/>
              <w:left w:val="single" w:sz="4" w:space="0" w:color="000000"/>
              <w:bottom w:val="single" w:sz="4" w:space="0" w:color="000000"/>
              <w:right w:val="single" w:sz="4" w:space="0" w:color="000000"/>
            </w:tcBorders>
          </w:tcPr>
          <w:p w14:paraId="066CC00F" w14:textId="77777777" w:rsidR="00FE1B24" w:rsidRPr="00AC03B9" w:rsidRDefault="00FE1B24" w:rsidP="00FE1B24">
            <w:pPr>
              <w:jc w:val="right"/>
              <w:rPr>
                <w:i/>
                <w:szCs w:val="22"/>
                <w:lang w:eastAsia="en-US"/>
              </w:rPr>
            </w:pPr>
            <w:r w:rsidRPr="00AC03B9">
              <w:rPr>
                <w:i/>
                <w:szCs w:val="22"/>
                <w:lang w:eastAsia="en-US"/>
              </w:rPr>
              <w:t>Максимальный балл</w:t>
            </w:r>
          </w:p>
        </w:tc>
        <w:tc>
          <w:tcPr>
            <w:tcW w:w="1346" w:type="dxa"/>
            <w:tcBorders>
              <w:top w:val="single" w:sz="4" w:space="0" w:color="000000"/>
              <w:left w:val="single" w:sz="4" w:space="0" w:color="000000"/>
              <w:bottom w:val="single" w:sz="4" w:space="0" w:color="000000"/>
              <w:right w:val="single" w:sz="4" w:space="0" w:color="000000"/>
            </w:tcBorders>
          </w:tcPr>
          <w:p w14:paraId="1510C0F1" w14:textId="77777777" w:rsidR="00FE1B24" w:rsidRPr="00FE1B24" w:rsidRDefault="00FE1B24" w:rsidP="00FE1B24">
            <w:pPr>
              <w:jc w:val="center"/>
              <w:rPr>
                <w:i/>
                <w:szCs w:val="22"/>
                <w:lang w:eastAsia="en-US"/>
              </w:rPr>
            </w:pPr>
            <w:r w:rsidRPr="00AC03B9">
              <w:rPr>
                <w:i/>
                <w:szCs w:val="22"/>
                <w:lang w:eastAsia="en-US"/>
              </w:rPr>
              <w:t>4</w:t>
            </w:r>
          </w:p>
        </w:tc>
      </w:tr>
    </w:tbl>
    <w:p w14:paraId="614C5B82" w14:textId="77777777" w:rsidR="00FE1B24" w:rsidRPr="00FE1B24" w:rsidRDefault="00FE1B24" w:rsidP="00FE1B24">
      <w:pPr>
        <w:ind w:firstLine="540"/>
      </w:pPr>
    </w:p>
    <w:p w14:paraId="495F7825" w14:textId="77777777" w:rsidR="00FE1B24" w:rsidRPr="00FE1B24" w:rsidRDefault="00FE1B24" w:rsidP="00FE1B24">
      <w:pPr>
        <w:rPr>
          <w:sz w:val="2"/>
          <w:szCs w:val="2"/>
        </w:rPr>
      </w:pPr>
    </w:p>
    <w:p w14:paraId="6E910F30" w14:textId="77777777" w:rsidR="00FE1B24" w:rsidRPr="00FE1B24" w:rsidRDefault="00FE1B24" w:rsidP="00FE1B24">
      <w:pPr>
        <w:rPr>
          <w:sz w:val="2"/>
          <w:szCs w:val="2"/>
        </w:rPr>
      </w:pPr>
    </w:p>
    <w:p w14:paraId="4E0085EB" w14:textId="77777777" w:rsidR="00FE1B24" w:rsidRPr="00FE1B24" w:rsidRDefault="00FE1B24" w:rsidP="00FE1B24">
      <w:pPr>
        <w:rPr>
          <w:sz w:val="2"/>
          <w:szCs w:val="2"/>
        </w:rPr>
      </w:pPr>
    </w:p>
    <w:p w14:paraId="051E6E5A" w14:textId="77777777" w:rsidR="00FE1B24" w:rsidRPr="00FE1B24" w:rsidRDefault="00FE1B24" w:rsidP="00FE1B24">
      <w:pPr>
        <w:rPr>
          <w:sz w:val="2"/>
          <w:szCs w:val="2"/>
        </w:rPr>
      </w:pPr>
    </w:p>
    <w:p w14:paraId="7B7C2E56" w14:textId="77777777" w:rsidR="00FE1B24" w:rsidRPr="00FE1B24" w:rsidRDefault="00FE1B24" w:rsidP="00FE1B24">
      <w:pPr>
        <w:rPr>
          <w:sz w:val="2"/>
          <w:szCs w:val="2"/>
        </w:rPr>
      </w:pPr>
    </w:p>
    <w:p w14:paraId="660A898F" w14:textId="77777777" w:rsidR="00FE1B24" w:rsidRPr="00FE1B24" w:rsidRDefault="00FE1B24" w:rsidP="00FE1B24">
      <w:pPr>
        <w:rPr>
          <w:sz w:val="2"/>
          <w:szCs w:val="2"/>
        </w:rPr>
      </w:pPr>
    </w:p>
    <w:p w14:paraId="3D4C1794" w14:textId="77777777" w:rsidR="00FE1B24" w:rsidRPr="00FE1B24" w:rsidRDefault="00FE1B24" w:rsidP="00FE1B24">
      <w:pPr>
        <w:rPr>
          <w:sz w:val="2"/>
          <w:szCs w:val="2"/>
        </w:rPr>
      </w:pPr>
    </w:p>
    <w:p w14:paraId="2B31606F" w14:textId="77777777" w:rsidR="00FE1B24" w:rsidRPr="00FE1B24" w:rsidRDefault="00FE1B24" w:rsidP="00FE1B24">
      <w:pPr>
        <w:rPr>
          <w:sz w:val="2"/>
          <w:szCs w:val="2"/>
        </w:rPr>
      </w:pPr>
    </w:p>
    <w:p w14:paraId="204D49BC" w14:textId="77777777" w:rsidR="00FE1B24" w:rsidRPr="00FE1B24" w:rsidRDefault="00FE1B24" w:rsidP="00FE1B24">
      <w:pPr>
        <w:rPr>
          <w:sz w:val="2"/>
          <w:szCs w:val="2"/>
        </w:rPr>
      </w:pPr>
    </w:p>
    <w:p w14:paraId="501268BE" w14:textId="77777777" w:rsidR="00FE1B24" w:rsidRPr="00FE1B24" w:rsidRDefault="00FE1B24" w:rsidP="00FE1B24">
      <w:pPr>
        <w:rPr>
          <w:sz w:val="2"/>
          <w:szCs w:val="2"/>
        </w:rPr>
      </w:pPr>
    </w:p>
    <w:sectPr w:rsidR="00FE1B24" w:rsidRPr="00FE1B24" w:rsidSect="00F83A3C">
      <w:headerReference w:type="even" r:id="rId244"/>
      <w:headerReference w:type="default" r:id="rId245"/>
      <w:pgSz w:w="11906" w:h="16838"/>
      <w:pgMar w:top="1134" w:right="1134" w:bottom="1134" w:left="1417"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F9174" w14:textId="77777777" w:rsidR="00287F8F" w:rsidRDefault="00287F8F">
      <w:r>
        <w:separator/>
      </w:r>
    </w:p>
  </w:endnote>
  <w:endnote w:type="continuationSeparator" w:id="0">
    <w:p w14:paraId="57D0885F" w14:textId="77777777" w:rsidR="00287F8F" w:rsidRDefault="00287F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ntiqua">
    <w:altName w:val="Times New Roman"/>
    <w:panose1 w:val="00000000000000000000"/>
    <w:charset w:val="00"/>
    <w:family w:val="auto"/>
    <w:notTrueType/>
    <w:pitch w:val="variable"/>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omic Sans MS">
    <w:panose1 w:val="030F0702030302020204"/>
    <w:charset w:val="CC"/>
    <w:family w:val="script"/>
    <w:pitch w:val="variable"/>
    <w:sig w:usb0="00000287" w:usb1="00000013" w:usb2="00000000" w:usb3="00000000" w:csb0="0000009F" w:csb1="00000000"/>
  </w:font>
  <w:font w:name="Adobe Fan Heiti Std B">
    <w:panose1 w:val="00000000000000000000"/>
    <w:charset w:val="80"/>
    <w:family w:val="swiss"/>
    <w:notTrueType/>
    <w:pitch w:val="variable"/>
    <w:sig w:usb0="00000203" w:usb1="080F0000" w:usb2="00000010" w:usb3="00000000" w:csb0="00120005" w:csb1="00000000"/>
  </w:font>
  <w:font w:name="Shruti">
    <w:panose1 w:val="02000500000000000000"/>
    <w:charset w:val="00"/>
    <w:family w:val="swiss"/>
    <w:pitch w:val="variable"/>
    <w:sig w:usb0="0004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DDDFDD" w14:textId="77777777" w:rsidR="00287F8F" w:rsidRDefault="00287F8F">
      <w:r>
        <w:separator/>
      </w:r>
    </w:p>
  </w:footnote>
  <w:footnote w:type="continuationSeparator" w:id="0">
    <w:p w14:paraId="44FB2ED0" w14:textId="77777777" w:rsidR="00287F8F" w:rsidRDefault="00287F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664E5" w14:textId="77777777" w:rsidR="00013745" w:rsidRPr="00F83A3C" w:rsidRDefault="00013745" w:rsidP="00F83A3C">
    <w:pPr>
      <w:pStyle w:val="a4"/>
      <w:jc w:val="right"/>
      <w:rPr>
        <w:rFonts w:ascii="Arial" w:hAnsi="Arial" w:cs="Arial"/>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336538" w14:textId="77777777" w:rsidR="0027369D" w:rsidRDefault="00A84037">
    <w:r>
      <w:c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88F7290"/>
    <w:multiLevelType w:val="hybridMultilevel"/>
    <w:tmpl w:val="9FEE18AC"/>
    <w:lvl w:ilvl="0" w:tplc="364A330C">
      <w:start w:val="1"/>
      <w:numFmt w:val="decimal"/>
      <w:lvlText w:val="%1."/>
      <w:lvlJc w:val="left"/>
      <w:pPr>
        <w:ind w:left="720" w:hanging="360"/>
      </w:pPr>
      <w:rPr>
        <w:rFonts w:cs="Times New Roman" w:hint="default"/>
        <w:sz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16cid:durableId="8261681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evenAndOddHeaders/>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0395"/>
    <w:rsid w:val="00004E65"/>
    <w:rsid w:val="00013745"/>
    <w:rsid w:val="00024776"/>
    <w:rsid w:val="00030382"/>
    <w:rsid w:val="00033E55"/>
    <w:rsid w:val="000A24A0"/>
    <w:rsid w:val="000A3636"/>
    <w:rsid w:val="000A4F2A"/>
    <w:rsid w:val="000A5F48"/>
    <w:rsid w:val="000B1311"/>
    <w:rsid w:val="000C76CD"/>
    <w:rsid w:val="000F5BE4"/>
    <w:rsid w:val="00145D86"/>
    <w:rsid w:val="0018322E"/>
    <w:rsid w:val="0019101F"/>
    <w:rsid w:val="00192ADB"/>
    <w:rsid w:val="001B0B47"/>
    <w:rsid w:val="001B0EFC"/>
    <w:rsid w:val="001E78FD"/>
    <w:rsid w:val="00203AEC"/>
    <w:rsid w:val="00213C87"/>
    <w:rsid w:val="0023145E"/>
    <w:rsid w:val="00243448"/>
    <w:rsid w:val="00272E3B"/>
    <w:rsid w:val="0027369D"/>
    <w:rsid w:val="00287B9C"/>
    <w:rsid w:val="00287F8F"/>
    <w:rsid w:val="002C66F4"/>
    <w:rsid w:val="002E44CC"/>
    <w:rsid w:val="003262D6"/>
    <w:rsid w:val="00352BCB"/>
    <w:rsid w:val="00363CDE"/>
    <w:rsid w:val="003A025E"/>
    <w:rsid w:val="003A17F9"/>
    <w:rsid w:val="003A5A3E"/>
    <w:rsid w:val="003E3966"/>
    <w:rsid w:val="003E584A"/>
    <w:rsid w:val="00403BDD"/>
    <w:rsid w:val="004121B2"/>
    <w:rsid w:val="004A4D52"/>
    <w:rsid w:val="004D27CC"/>
    <w:rsid w:val="004D528F"/>
    <w:rsid w:val="004E1B28"/>
    <w:rsid w:val="00565B86"/>
    <w:rsid w:val="005741B3"/>
    <w:rsid w:val="005B0A26"/>
    <w:rsid w:val="005F4FEC"/>
    <w:rsid w:val="006333EC"/>
    <w:rsid w:val="00637B65"/>
    <w:rsid w:val="00653AD2"/>
    <w:rsid w:val="00661CBE"/>
    <w:rsid w:val="006D2720"/>
    <w:rsid w:val="007123CB"/>
    <w:rsid w:val="00735CC3"/>
    <w:rsid w:val="00783FED"/>
    <w:rsid w:val="00787B5B"/>
    <w:rsid w:val="007A0F9F"/>
    <w:rsid w:val="007A3302"/>
    <w:rsid w:val="007B19AE"/>
    <w:rsid w:val="0080541A"/>
    <w:rsid w:val="008060FF"/>
    <w:rsid w:val="0081569F"/>
    <w:rsid w:val="0082420C"/>
    <w:rsid w:val="00825F6B"/>
    <w:rsid w:val="0086055D"/>
    <w:rsid w:val="008901A3"/>
    <w:rsid w:val="008A513D"/>
    <w:rsid w:val="008C752B"/>
    <w:rsid w:val="008D6046"/>
    <w:rsid w:val="008E2227"/>
    <w:rsid w:val="008E5D8C"/>
    <w:rsid w:val="00914D85"/>
    <w:rsid w:val="00924596"/>
    <w:rsid w:val="00940EB0"/>
    <w:rsid w:val="00941105"/>
    <w:rsid w:val="00977728"/>
    <w:rsid w:val="009C3145"/>
    <w:rsid w:val="009C7284"/>
    <w:rsid w:val="009E434D"/>
    <w:rsid w:val="009E67B6"/>
    <w:rsid w:val="009F4F91"/>
    <w:rsid w:val="009F7D6A"/>
    <w:rsid w:val="00A13DC0"/>
    <w:rsid w:val="00A64A61"/>
    <w:rsid w:val="00A84037"/>
    <w:rsid w:val="00AA0E63"/>
    <w:rsid w:val="00AB3085"/>
    <w:rsid w:val="00AB4C32"/>
    <w:rsid w:val="00AC03B9"/>
    <w:rsid w:val="00AC0A9F"/>
    <w:rsid w:val="00B02FA9"/>
    <w:rsid w:val="00B12B96"/>
    <w:rsid w:val="00B62ADD"/>
    <w:rsid w:val="00B64F40"/>
    <w:rsid w:val="00B82496"/>
    <w:rsid w:val="00BA289F"/>
    <w:rsid w:val="00BB65A7"/>
    <w:rsid w:val="00BC6F72"/>
    <w:rsid w:val="00C53529"/>
    <w:rsid w:val="00C71C4B"/>
    <w:rsid w:val="00C80395"/>
    <w:rsid w:val="00C97755"/>
    <w:rsid w:val="00CB090A"/>
    <w:rsid w:val="00CD7F66"/>
    <w:rsid w:val="00CE0C0E"/>
    <w:rsid w:val="00CF4ADB"/>
    <w:rsid w:val="00D17823"/>
    <w:rsid w:val="00D64059"/>
    <w:rsid w:val="00DB689F"/>
    <w:rsid w:val="00DC2378"/>
    <w:rsid w:val="00DC47BE"/>
    <w:rsid w:val="00DC5273"/>
    <w:rsid w:val="00DD2358"/>
    <w:rsid w:val="00DD3E91"/>
    <w:rsid w:val="00DE5846"/>
    <w:rsid w:val="00DF725A"/>
    <w:rsid w:val="00E11101"/>
    <w:rsid w:val="00E25767"/>
    <w:rsid w:val="00E26090"/>
    <w:rsid w:val="00E42C22"/>
    <w:rsid w:val="00EC6AE5"/>
    <w:rsid w:val="00ED0E5A"/>
    <w:rsid w:val="00EE2A12"/>
    <w:rsid w:val="00EE49D7"/>
    <w:rsid w:val="00F0603D"/>
    <w:rsid w:val="00F145F9"/>
    <w:rsid w:val="00F60B59"/>
    <w:rsid w:val="00F77D93"/>
    <w:rsid w:val="00F77EB9"/>
    <w:rsid w:val="00F8104B"/>
    <w:rsid w:val="00F83A3C"/>
    <w:rsid w:val="00F956D2"/>
    <w:rsid w:val="00FD4F78"/>
    <w:rsid w:val="00FE1B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28"/>
    <o:shapelayout v:ext="edit">
      <o:idmap v:ext="edit" data="1"/>
    </o:shapelayout>
  </w:shapeDefaults>
  <w:decimalSymbol w:val=","/>
  <w:listSeparator w:val=";"/>
  <w14:docId w14:val="34E654E3"/>
  <w15:chartTrackingRefBased/>
  <w15:docId w15:val="{597BF45C-A453-42DE-B61E-B6FA85AE5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80395"/>
    <w:pPr>
      <w:jc w:val="both"/>
    </w:pPr>
    <w:rPr>
      <w:sz w:val="28"/>
      <w:szCs w:val="28"/>
    </w:rPr>
  </w:style>
  <w:style w:type="paragraph" w:styleId="9">
    <w:name w:val="heading 9"/>
    <w:basedOn w:val="a"/>
    <w:next w:val="a"/>
    <w:link w:val="90"/>
    <w:qFormat/>
    <w:rsid w:val="00F83A3C"/>
    <w:pPr>
      <w:keepNext/>
      <w:ind w:left="-57" w:right="-57"/>
      <w:outlineLvl w:val="8"/>
    </w:pPr>
    <w:rPr>
      <w:rFonts w:eastAsia="Calibri"/>
      <w:sz w:val="2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sis">
    <w:name w:val="basis"/>
    <w:rsid w:val="00C80395"/>
    <w:pPr>
      <w:jc w:val="both"/>
    </w:pPr>
    <w:rPr>
      <w:sz w:val="28"/>
      <w:szCs w:val="28"/>
    </w:rPr>
  </w:style>
  <w:style w:type="paragraph" w:customStyle="1" w:styleId="distractor">
    <w:name w:val="distractor"/>
    <w:rsid w:val="00C80395"/>
    <w:pPr>
      <w:jc w:val="both"/>
    </w:pPr>
    <w:rPr>
      <w:sz w:val="28"/>
      <w:szCs w:val="28"/>
    </w:rPr>
  </w:style>
  <w:style w:type="table" w:customStyle="1" w:styleId="CriterionTable">
    <w:name w:val="Criterion Table"/>
    <w:rsid w:val="00C803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0">
    <w:name w:val="Criterion Table"/>
    <w:rsid w:val="00C803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
    <w:name w:val="Question Options Table"/>
    <w:rsid w:val="00C80395"/>
    <w:tblPr>
      <w:tblCellMar>
        <w:top w:w="0" w:type="dxa"/>
        <w:left w:w="0" w:type="dxa"/>
        <w:bottom w:w="0" w:type="dxa"/>
        <w:right w:w="0" w:type="dxa"/>
      </w:tblCellMar>
    </w:tblPr>
  </w:style>
  <w:style w:type="table" w:customStyle="1" w:styleId="QuestionMatchOptionsTableHalf">
    <w:name w:val="Question Match Options Table (Half)"/>
    <w:rsid w:val="00C80395"/>
    <w:tblPr>
      <w:tblCellMar>
        <w:top w:w="0" w:type="dxa"/>
        <w:left w:w="0" w:type="dxa"/>
        <w:bottom w:w="0" w:type="dxa"/>
        <w:right w:w="0" w:type="dxa"/>
      </w:tblCellMar>
    </w:tblPr>
  </w:style>
  <w:style w:type="table" w:customStyle="1" w:styleId="QuestionAnswerTable">
    <w:name w:val="Question Answer Table"/>
    <w:basedOn w:val="a1"/>
    <w:rsid w:val="00C80395"/>
    <w:tblPr>
      <w:tblCellMar>
        <w:left w:w="0" w:type="dxa"/>
        <w:right w:w="0" w:type="dxa"/>
      </w:tblCellMar>
    </w:tblPr>
  </w:style>
  <w:style w:type="character" w:customStyle="1" w:styleId="90">
    <w:name w:val="Заголовок 9 Знак"/>
    <w:link w:val="9"/>
    <w:locked/>
    <w:rsid w:val="00F83A3C"/>
    <w:rPr>
      <w:rFonts w:eastAsia="Calibri"/>
      <w:sz w:val="26"/>
      <w:lang w:val="ru-RU" w:eastAsia="ru-RU" w:bidi="ar-SA"/>
    </w:rPr>
  </w:style>
  <w:style w:type="paragraph" w:customStyle="1" w:styleId="Zpage">
    <w:name w:val="Zpage"/>
    <w:basedOn w:val="a"/>
    <w:rsid w:val="00F83A3C"/>
    <w:pPr>
      <w:ind w:firstLine="709"/>
    </w:pPr>
    <w:rPr>
      <w:szCs w:val="24"/>
    </w:rPr>
  </w:style>
  <w:style w:type="table" w:styleId="a3">
    <w:name w:val="Table Grid"/>
    <w:basedOn w:val="a1"/>
    <w:rsid w:val="00F83A3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rsid w:val="00F83A3C"/>
    <w:pPr>
      <w:tabs>
        <w:tab w:val="center" w:pos="4677"/>
        <w:tab w:val="right" w:pos="9355"/>
      </w:tabs>
    </w:pPr>
  </w:style>
  <w:style w:type="paragraph" w:styleId="a5">
    <w:name w:val="footer"/>
    <w:basedOn w:val="a"/>
    <w:rsid w:val="00F83A3C"/>
    <w:pPr>
      <w:tabs>
        <w:tab w:val="center" w:pos="4677"/>
        <w:tab w:val="right" w:pos="9355"/>
      </w:tabs>
    </w:pPr>
  </w:style>
  <w:style w:type="paragraph" w:styleId="1">
    <w:name w:val="toc 1"/>
    <w:basedOn w:val="a"/>
    <w:next w:val="a"/>
    <w:rsid w:val="00FD4F78"/>
    <w:pPr>
      <w:widowControl w:val="0"/>
      <w:tabs>
        <w:tab w:val="right" w:leader="dot" w:pos="9355"/>
      </w:tabs>
      <w:spacing w:line="360" w:lineRule="auto"/>
      <w:jc w:val="left"/>
    </w:pPr>
    <w:rPr>
      <w:rFonts w:ascii="Antiqua" w:hAnsi="Antiqua"/>
      <w:snapToGrid w:val="0"/>
      <w:sz w:val="24"/>
      <w:szCs w:val="20"/>
    </w:rPr>
  </w:style>
  <w:style w:type="table" w:customStyle="1" w:styleId="QuestionOptionsTable1">
    <w:name w:val="Question Options Table1"/>
    <w:rsid w:val="001B0EFC"/>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68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oleObject" Target="embeddings/oleObject3.bin"/><Relationship Id="rId42" Type="http://schemas.openxmlformats.org/officeDocument/2006/relationships/image" Target="media/image29.jpeg"/><Relationship Id="rId63" Type="http://schemas.openxmlformats.org/officeDocument/2006/relationships/oleObject" Target="embeddings/oleObject15.bin"/><Relationship Id="rId84" Type="http://schemas.openxmlformats.org/officeDocument/2006/relationships/image" Target="media/image50.wmf"/><Relationship Id="rId138" Type="http://schemas.openxmlformats.org/officeDocument/2006/relationships/image" Target="media/image76.wmf"/><Relationship Id="rId159" Type="http://schemas.openxmlformats.org/officeDocument/2006/relationships/oleObject" Target="embeddings/oleObject66.bin"/><Relationship Id="rId170" Type="http://schemas.openxmlformats.org/officeDocument/2006/relationships/image" Target="media/image92.wmf"/><Relationship Id="rId191" Type="http://schemas.openxmlformats.org/officeDocument/2006/relationships/oleObject" Target="embeddings/oleObject81.bin"/><Relationship Id="rId205" Type="http://schemas.openxmlformats.org/officeDocument/2006/relationships/oleObject" Target="embeddings/oleObject89.bin"/><Relationship Id="rId226" Type="http://schemas.openxmlformats.org/officeDocument/2006/relationships/oleObject" Target="embeddings/oleObject101.bin"/><Relationship Id="rId247" Type="http://schemas.openxmlformats.org/officeDocument/2006/relationships/theme" Target="theme/theme1.xml"/><Relationship Id="rId107" Type="http://schemas.openxmlformats.org/officeDocument/2006/relationships/oleObject" Target="embeddings/oleObject39.bin"/><Relationship Id="rId11" Type="http://schemas.openxmlformats.org/officeDocument/2006/relationships/image" Target="media/image5.emf"/><Relationship Id="rId32" Type="http://schemas.openxmlformats.org/officeDocument/2006/relationships/image" Target="media/image20.wmf"/><Relationship Id="rId53" Type="http://schemas.openxmlformats.org/officeDocument/2006/relationships/image" Target="media/image36.emf"/><Relationship Id="rId74" Type="http://schemas.openxmlformats.org/officeDocument/2006/relationships/image" Target="media/image46.wmf"/><Relationship Id="rId128" Type="http://schemas.openxmlformats.org/officeDocument/2006/relationships/image" Target="media/image72.wmf"/><Relationship Id="rId149" Type="http://schemas.openxmlformats.org/officeDocument/2006/relationships/oleObject" Target="embeddings/oleObject61.bin"/><Relationship Id="rId5" Type="http://schemas.openxmlformats.org/officeDocument/2006/relationships/footnotes" Target="footnotes.xml"/><Relationship Id="rId95" Type="http://schemas.openxmlformats.org/officeDocument/2006/relationships/oleObject" Target="embeddings/oleObject33.bin"/><Relationship Id="rId160" Type="http://schemas.openxmlformats.org/officeDocument/2006/relationships/image" Target="media/image87.emf"/><Relationship Id="rId181" Type="http://schemas.openxmlformats.org/officeDocument/2006/relationships/oleObject" Target="embeddings/oleObject76.bin"/><Relationship Id="rId216" Type="http://schemas.openxmlformats.org/officeDocument/2006/relationships/oleObject" Target="embeddings/oleObject95.bin"/><Relationship Id="rId237" Type="http://schemas.openxmlformats.org/officeDocument/2006/relationships/oleObject" Target="embeddings/oleObject106.bin"/><Relationship Id="rId22" Type="http://schemas.openxmlformats.org/officeDocument/2006/relationships/image" Target="media/image13.emf"/><Relationship Id="rId43" Type="http://schemas.openxmlformats.org/officeDocument/2006/relationships/image" Target="media/image30.wmf"/><Relationship Id="rId64" Type="http://schemas.openxmlformats.org/officeDocument/2006/relationships/image" Target="media/image42.emf"/><Relationship Id="rId118" Type="http://schemas.openxmlformats.org/officeDocument/2006/relationships/image" Target="media/image67.wmf"/><Relationship Id="rId139" Type="http://schemas.openxmlformats.org/officeDocument/2006/relationships/oleObject" Target="embeddings/oleObject56.bin"/><Relationship Id="rId85" Type="http://schemas.openxmlformats.org/officeDocument/2006/relationships/oleObject" Target="embeddings/oleObject28.bin"/><Relationship Id="rId150" Type="http://schemas.openxmlformats.org/officeDocument/2006/relationships/image" Target="media/image82.wmf"/><Relationship Id="rId171" Type="http://schemas.openxmlformats.org/officeDocument/2006/relationships/oleObject" Target="embeddings/oleObject71.bin"/><Relationship Id="rId192" Type="http://schemas.openxmlformats.org/officeDocument/2006/relationships/image" Target="media/image103.wmf"/><Relationship Id="rId206" Type="http://schemas.openxmlformats.org/officeDocument/2006/relationships/image" Target="media/image109.wmf"/><Relationship Id="rId227" Type="http://schemas.openxmlformats.org/officeDocument/2006/relationships/image" Target="media/image118.wmf"/><Relationship Id="rId12" Type="http://schemas.openxmlformats.org/officeDocument/2006/relationships/image" Target="media/image6.emf"/><Relationship Id="rId17" Type="http://schemas.openxmlformats.org/officeDocument/2006/relationships/oleObject" Target="embeddings/oleObject2.bin"/><Relationship Id="rId33" Type="http://schemas.openxmlformats.org/officeDocument/2006/relationships/image" Target="media/image21.wmf"/><Relationship Id="rId38" Type="http://schemas.openxmlformats.org/officeDocument/2006/relationships/image" Target="media/image25.png"/><Relationship Id="rId59" Type="http://schemas.openxmlformats.org/officeDocument/2006/relationships/oleObject" Target="embeddings/oleObject13.bin"/><Relationship Id="rId103" Type="http://schemas.openxmlformats.org/officeDocument/2006/relationships/oleObject" Target="embeddings/oleObject37.bin"/><Relationship Id="rId108" Type="http://schemas.openxmlformats.org/officeDocument/2006/relationships/image" Target="media/image62.wmf"/><Relationship Id="rId124" Type="http://schemas.openxmlformats.org/officeDocument/2006/relationships/image" Target="media/image70.wmf"/><Relationship Id="rId129" Type="http://schemas.openxmlformats.org/officeDocument/2006/relationships/oleObject" Target="embeddings/oleObject50.bin"/><Relationship Id="rId54" Type="http://schemas.openxmlformats.org/officeDocument/2006/relationships/image" Target="media/image37.wmf"/><Relationship Id="rId70" Type="http://schemas.openxmlformats.org/officeDocument/2006/relationships/image" Target="media/image44.wmf"/><Relationship Id="rId75" Type="http://schemas.openxmlformats.org/officeDocument/2006/relationships/oleObject" Target="embeddings/oleObject22.bin"/><Relationship Id="rId91" Type="http://schemas.openxmlformats.org/officeDocument/2006/relationships/oleObject" Target="embeddings/oleObject31.bin"/><Relationship Id="rId96" Type="http://schemas.openxmlformats.org/officeDocument/2006/relationships/image" Target="media/image56.wmf"/><Relationship Id="rId140" Type="http://schemas.openxmlformats.org/officeDocument/2006/relationships/image" Target="media/image77.wmf"/><Relationship Id="rId145" Type="http://schemas.openxmlformats.org/officeDocument/2006/relationships/oleObject" Target="embeddings/oleObject59.bin"/><Relationship Id="rId161" Type="http://schemas.openxmlformats.org/officeDocument/2006/relationships/oleObject" Target="embeddings/Microsoft_Visio_2003-2010_Drawing1.vsd"/><Relationship Id="rId166" Type="http://schemas.openxmlformats.org/officeDocument/2006/relationships/image" Target="media/image90.wmf"/><Relationship Id="rId182" Type="http://schemas.openxmlformats.org/officeDocument/2006/relationships/image" Target="media/image98.wmf"/><Relationship Id="rId187" Type="http://schemas.openxmlformats.org/officeDocument/2006/relationships/oleObject" Target="embeddings/oleObject79.bin"/><Relationship Id="rId217" Type="http://schemas.openxmlformats.org/officeDocument/2006/relationships/oleObject" Target="embeddings/oleObject96.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112.wmf"/><Relationship Id="rId233" Type="http://schemas.openxmlformats.org/officeDocument/2006/relationships/oleObject" Target="embeddings/oleObject104.bin"/><Relationship Id="rId238" Type="http://schemas.openxmlformats.org/officeDocument/2006/relationships/image" Target="media/image124.wmf"/><Relationship Id="rId23" Type="http://schemas.openxmlformats.org/officeDocument/2006/relationships/image" Target="media/image14.emf"/><Relationship Id="rId28" Type="http://schemas.openxmlformats.org/officeDocument/2006/relationships/image" Target="media/image17.emf"/><Relationship Id="rId49" Type="http://schemas.openxmlformats.org/officeDocument/2006/relationships/image" Target="media/image33.wmf"/><Relationship Id="rId114" Type="http://schemas.openxmlformats.org/officeDocument/2006/relationships/image" Target="media/image65.wmf"/><Relationship Id="rId119" Type="http://schemas.openxmlformats.org/officeDocument/2006/relationships/oleObject" Target="embeddings/oleObject45.bin"/><Relationship Id="rId44" Type="http://schemas.openxmlformats.org/officeDocument/2006/relationships/oleObject" Target="embeddings/oleObject7.bin"/><Relationship Id="rId60" Type="http://schemas.openxmlformats.org/officeDocument/2006/relationships/image" Target="media/image40.wmf"/><Relationship Id="rId65" Type="http://schemas.openxmlformats.org/officeDocument/2006/relationships/image" Target="media/image43.jpeg"/><Relationship Id="rId81" Type="http://schemas.openxmlformats.org/officeDocument/2006/relationships/oleObject" Target="embeddings/oleObject26.bin"/><Relationship Id="rId86" Type="http://schemas.openxmlformats.org/officeDocument/2006/relationships/image" Target="media/image51.wmf"/><Relationship Id="rId130" Type="http://schemas.openxmlformats.org/officeDocument/2006/relationships/image" Target="media/image73.wmf"/><Relationship Id="rId135" Type="http://schemas.openxmlformats.org/officeDocument/2006/relationships/oleObject" Target="embeddings/oleObject54.bin"/><Relationship Id="rId151" Type="http://schemas.openxmlformats.org/officeDocument/2006/relationships/oleObject" Target="embeddings/oleObject62.bin"/><Relationship Id="rId156" Type="http://schemas.openxmlformats.org/officeDocument/2006/relationships/image" Target="media/image85.wmf"/><Relationship Id="rId177" Type="http://schemas.openxmlformats.org/officeDocument/2006/relationships/oleObject" Target="embeddings/oleObject74.bin"/><Relationship Id="rId198" Type="http://schemas.openxmlformats.org/officeDocument/2006/relationships/image" Target="media/image106.wmf"/><Relationship Id="rId172" Type="http://schemas.openxmlformats.org/officeDocument/2006/relationships/image" Target="media/image93.wmf"/><Relationship Id="rId193" Type="http://schemas.openxmlformats.org/officeDocument/2006/relationships/oleObject" Target="embeddings/oleObject82.bin"/><Relationship Id="rId202" Type="http://schemas.openxmlformats.org/officeDocument/2006/relationships/image" Target="media/image107.wmf"/><Relationship Id="rId207" Type="http://schemas.openxmlformats.org/officeDocument/2006/relationships/oleObject" Target="embeddings/oleObject90.bin"/><Relationship Id="rId223" Type="http://schemas.openxmlformats.org/officeDocument/2006/relationships/image" Target="media/image116.wmf"/><Relationship Id="rId228" Type="http://schemas.openxmlformats.org/officeDocument/2006/relationships/oleObject" Target="embeddings/oleObject102.bin"/><Relationship Id="rId244" Type="http://schemas.openxmlformats.org/officeDocument/2006/relationships/header" Target="header1.xml"/><Relationship Id="rId13" Type="http://schemas.openxmlformats.org/officeDocument/2006/relationships/image" Target="media/image7.emf"/><Relationship Id="rId18" Type="http://schemas.openxmlformats.org/officeDocument/2006/relationships/image" Target="media/image10.emf"/><Relationship Id="rId39" Type="http://schemas.openxmlformats.org/officeDocument/2006/relationships/image" Target="media/image26.png"/><Relationship Id="rId109" Type="http://schemas.openxmlformats.org/officeDocument/2006/relationships/oleObject" Target="embeddings/oleObject40.bin"/><Relationship Id="rId34" Type="http://schemas.openxmlformats.org/officeDocument/2006/relationships/image" Target="media/image22.wmf"/><Relationship Id="rId50" Type="http://schemas.openxmlformats.org/officeDocument/2006/relationships/oleObject" Target="embeddings/oleObject10.bin"/><Relationship Id="rId55" Type="http://schemas.openxmlformats.org/officeDocument/2006/relationships/oleObject" Target="embeddings/oleObject11.bin"/><Relationship Id="rId76" Type="http://schemas.openxmlformats.org/officeDocument/2006/relationships/oleObject" Target="embeddings/oleObject23.bin"/><Relationship Id="rId97" Type="http://schemas.openxmlformats.org/officeDocument/2006/relationships/oleObject" Target="embeddings/oleObject34.bin"/><Relationship Id="rId104" Type="http://schemas.openxmlformats.org/officeDocument/2006/relationships/image" Target="media/image60.wmf"/><Relationship Id="rId120" Type="http://schemas.openxmlformats.org/officeDocument/2006/relationships/image" Target="media/image68.wmf"/><Relationship Id="rId125" Type="http://schemas.openxmlformats.org/officeDocument/2006/relationships/oleObject" Target="embeddings/oleObject48.bin"/><Relationship Id="rId141" Type="http://schemas.openxmlformats.org/officeDocument/2006/relationships/oleObject" Target="embeddings/oleObject57.bin"/><Relationship Id="rId146" Type="http://schemas.openxmlformats.org/officeDocument/2006/relationships/image" Target="media/image80.wmf"/><Relationship Id="rId167" Type="http://schemas.openxmlformats.org/officeDocument/2006/relationships/oleObject" Target="embeddings/oleObject69.bin"/><Relationship Id="rId188" Type="http://schemas.openxmlformats.org/officeDocument/2006/relationships/image" Target="media/image101.wmf"/><Relationship Id="rId7" Type="http://schemas.openxmlformats.org/officeDocument/2006/relationships/image" Target="media/image1.png"/><Relationship Id="rId71" Type="http://schemas.openxmlformats.org/officeDocument/2006/relationships/oleObject" Target="embeddings/oleObject20.bin"/><Relationship Id="rId92" Type="http://schemas.openxmlformats.org/officeDocument/2006/relationships/image" Target="media/image54.wmf"/><Relationship Id="rId162" Type="http://schemas.openxmlformats.org/officeDocument/2006/relationships/image" Target="media/image88.wmf"/><Relationship Id="rId183" Type="http://schemas.openxmlformats.org/officeDocument/2006/relationships/oleObject" Target="embeddings/oleObject77.bin"/><Relationship Id="rId213" Type="http://schemas.openxmlformats.org/officeDocument/2006/relationships/oleObject" Target="embeddings/oleObject93.bin"/><Relationship Id="rId218" Type="http://schemas.openxmlformats.org/officeDocument/2006/relationships/oleObject" Target="embeddings/oleObject97.bin"/><Relationship Id="rId234" Type="http://schemas.openxmlformats.org/officeDocument/2006/relationships/image" Target="media/image122.wmf"/><Relationship Id="rId239" Type="http://schemas.openxmlformats.org/officeDocument/2006/relationships/oleObject" Target="embeddings/oleObject107.bin"/><Relationship Id="rId2" Type="http://schemas.openxmlformats.org/officeDocument/2006/relationships/styles" Target="styles.xml"/><Relationship Id="rId29" Type="http://schemas.openxmlformats.org/officeDocument/2006/relationships/oleObject" Target="embeddings/oleObject5.bin"/><Relationship Id="rId24" Type="http://schemas.openxmlformats.org/officeDocument/2006/relationships/image" Target="media/image15.emf"/><Relationship Id="rId40" Type="http://schemas.openxmlformats.org/officeDocument/2006/relationships/image" Target="media/image27.png"/><Relationship Id="rId45" Type="http://schemas.openxmlformats.org/officeDocument/2006/relationships/image" Target="media/image31.wmf"/><Relationship Id="rId66" Type="http://schemas.openxmlformats.org/officeDocument/2006/relationships/oleObject" Target="embeddings/oleObject16.bin"/><Relationship Id="rId87" Type="http://schemas.openxmlformats.org/officeDocument/2006/relationships/oleObject" Target="embeddings/oleObject29.bin"/><Relationship Id="rId110" Type="http://schemas.openxmlformats.org/officeDocument/2006/relationships/image" Target="media/image63.wmf"/><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image" Target="media/image75.wmf"/><Relationship Id="rId157" Type="http://schemas.openxmlformats.org/officeDocument/2006/relationships/oleObject" Target="embeddings/oleObject65.bin"/><Relationship Id="rId178" Type="http://schemas.openxmlformats.org/officeDocument/2006/relationships/image" Target="media/image96.wmf"/><Relationship Id="rId61" Type="http://schemas.openxmlformats.org/officeDocument/2006/relationships/oleObject" Target="embeddings/oleObject14.bin"/><Relationship Id="rId82" Type="http://schemas.openxmlformats.org/officeDocument/2006/relationships/image" Target="media/image49.wmf"/><Relationship Id="rId152" Type="http://schemas.openxmlformats.org/officeDocument/2006/relationships/image" Target="media/image83.wmf"/><Relationship Id="rId173" Type="http://schemas.openxmlformats.org/officeDocument/2006/relationships/oleObject" Target="embeddings/oleObject72.bin"/><Relationship Id="rId194" Type="http://schemas.openxmlformats.org/officeDocument/2006/relationships/image" Target="media/image104.wmf"/><Relationship Id="rId199" Type="http://schemas.openxmlformats.org/officeDocument/2006/relationships/oleObject" Target="embeddings/oleObject85.bin"/><Relationship Id="rId203" Type="http://schemas.openxmlformats.org/officeDocument/2006/relationships/oleObject" Target="embeddings/oleObject88.bin"/><Relationship Id="rId208" Type="http://schemas.openxmlformats.org/officeDocument/2006/relationships/image" Target="media/image110.wmf"/><Relationship Id="rId229" Type="http://schemas.openxmlformats.org/officeDocument/2006/relationships/image" Target="media/image119.emf"/><Relationship Id="rId19" Type="http://schemas.openxmlformats.org/officeDocument/2006/relationships/image" Target="media/image11.emf"/><Relationship Id="rId224" Type="http://schemas.openxmlformats.org/officeDocument/2006/relationships/oleObject" Target="embeddings/oleObject100.bin"/><Relationship Id="rId240" Type="http://schemas.openxmlformats.org/officeDocument/2006/relationships/image" Target="media/image125.wmf"/><Relationship Id="rId245" Type="http://schemas.openxmlformats.org/officeDocument/2006/relationships/header" Target="header2.xml"/><Relationship Id="rId14" Type="http://schemas.openxmlformats.org/officeDocument/2006/relationships/image" Target="media/image8.wmf"/><Relationship Id="rId30" Type="http://schemas.openxmlformats.org/officeDocument/2006/relationships/image" Target="media/image18.wmf"/><Relationship Id="rId35" Type="http://schemas.openxmlformats.org/officeDocument/2006/relationships/oleObject" Target="embeddings/oleObject6.bin"/><Relationship Id="rId56" Type="http://schemas.openxmlformats.org/officeDocument/2006/relationships/image" Target="media/image38.wmf"/><Relationship Id="rId77" Type="http://schemas.openxmlformats.org/officeDocument/2006/relationships/oleObject" Target="embeddings/oleObject24.bin"/><Relationship Id="rId100" Type="http://schemas.openxmlformats.org/officeDocument/2006/relationships/image" Target="media/image58.wmf"/><Relationship Id="rId105" Type="http://schemas.openxmlformats.org/officeDocument/2006/relationships/oleObject" Target="embeddings/oleObject38.bin"/><Relationship Id="rId126" Type="http://schemas.openxmlformats.org/officeDocument/2006/relationships/image" Target="media/image71.wmf"/><Relationship Id="rId147" Type="http://schemas.openxmlformats.org/officeDocument/2006/relationships/oleObject" Target="embeddings/oleObject60.bin"/><Relationship Id="rId168" Type="http://schemas.openxmlformats.org/officeDocument/2006/relationships/image" Target="media/image91.wmf"/><Relationship Id="rId8" Type="http://schemas.openxmlformats.org/officeDocument/2006/relationships/image" Target="media/image2.png"/><Relationship Id="rId51" Type="http://schemas.openxmlformats.org/officeDocument/2006/relationships/image" Target="media/image34.emf"/><Relationship Id="rId72" Type="http://schemas.openxmlformats.org/officeDocument/2006/relationships/image" Target="media/image45.wmf"/><Relationship Id="rId93" Type="http://schemas.openxmlformats.org/officeDocument/2006/relationships/oleObject" Target="embeddings/oleObject32.bin"/><Relationship Id="rId98" Type="http://schemas.openxmlformats.org/officeDocument/2006/relationships/image" Target="media/image57.wmf"/><Relationship Id="rId121" Type="http://schemas.openxmlformats.org/officeDocument/2006/relationships/oleObject" Target="embeddings/oleObject46.bin"/><Relationship Id="rId142" Type="http://schemas.openxmlformats.org/officeDocument/2006/relationships/image" Target="media/image78.wmf"/><Relationship Id="rId163" Type="http://schemas.openxmlformats.org/officeDocument/2006/relationships/oleObject" Target="embeddings/oleObject67.bin"/><Relationship Id="rId184" Type="http://schemas.openxmlformats.org/officeDocument/2006/relationships/image" Target="media/image99.wmf"/><Relationship Id="rId189" Type="http://schemas.openxmlformats.org/officeDocument/2006/relationships/oleObject" Target="embeddings/oleObject80.bin"/><Relationship Id="rId219" Type="http://schemas.openxmlformats.org/officeDocument/2006/relationships/image" Target="media/image114.wmf"/><Relationship Id="rId3" Type="http://schemas.openxmlformats.org/officeDocument/2006/relationships/settings" Target="settings.xml"/><Relationship Id="rId214" Type="http://schemas.openxmlformats.org/officeDocument/2006/relationships/image" Target="media/image113.wmf"/><Relationship Id="rId230" Type="http://schemas.openxmlformats.org/officeDocument/2006/relationships/image" Target="media/image120.wmf"/><Relationship Id="rId235" Type="http://schemas.openxmlformats.org/officeDocument/2006/relationships/oleObject" Target="embeddings/oleObject105.bin"/><Relationship Id="rId25" Type="http://schemas.openxmlformats.org/officeDocument/2006/relationships/oleObject" Target="embeddings/oleObject4.bin"/><Relationship Id="rId46" Type="http://schemas.openxmlformats.org/officeDocument/2006/relationships/oleObject" Target="embeddings/oleObject8.bin"/><Relationship Id="rId67" Type="http://schemas.openxmlformats.org/officeDocument/2006/relationships/oleObject" Target="embeddings/oleObject17.bin"/><Relationship Id="rId116" Type="http://schemas.openxmlformats.org/officeDocument/2006/relationships/image" Target="media/image66.wmf"/><Relationship Id="rId137" Type="http://schemas.openxmlformats.org/officeDocument/2006/relationships/oleObject" Target="embeddings/oleObject55.bin"/><Relationship Id="rId158" Type="http://schemas.openxmlformats.org/officeDocument/2006/relationships/image" Target="media/image86.wmf"/><Relationship Id="rId20" Type="http://schemas.openxmlformats.org/officeDocument/2006/relationships/image" Target="media/image12.wmf"/><Relationship Id="rId41" Type="http://schemas.openxmlformats.org/officeDocument/2006/relationships/image" Target="media/image28.jpeg"/><Relationship Id="rId62" Type="http://schemas.openxmlformats.org/officeDocument/2006/relationships/image" Target="media/image41.wmf"/><Relationship Id="rId83" Type="http://schemas.openxmlformats.org/officeDocument/2006/relationships/oleObject" Target="embeddings/oleObject27.bin"/><Relationship Id="rId88" Type="http://schemas.openxmlformats.org/officeDocument/2006/relationships/image" Target="media/image52.wmf"/><Relationship Id="rId111" Type="http://schemas.openxmlformats.org/officeDocument/2006/relationships/oleObject" Target="embeddings/oleObject41.bin"/><Relationship Id="rId132" Type="http://schemas.openxmlformats.org/officeDocument/2006/relationships/image" Target="media/image74.gif"/><Relationship Id="rId153" Type="http://schemas.openxmlformats.org/officeDocument/2006/relationships/oleObject" Target="embeddings/oleObject63.bin"/><Relationship Id="rId174" Type="http://schemas.openxmlformats.org/officeDocument/2006/relationships/image" Target="media/image94.wmf"/><Relationship Id="rId179" Type="http://schemas.openxmlformats.org/officeDocument/2006/relationships/oleObject" Target="embeddings/oleObject75.bin"/><Relationship Id="rId195" Type="http://schemas.openxmlformats.org/officeDocument/2006/relationships/oleObject" Target="embeddings/oleObject83.bin"/><Relationship Id="rId209" Type="http://schemas.openxmlformats.org/officeDocument/2006/relationships/oleObject" Target="embeddings/oleObject91.bin"/><Relationship Id="rId190" Type="http://schemas.openxmlformats.org/officeDocument/2006/relationships/image" Target="media/image102.wmf"/><Relationship Id="rId204" Type="http://schemas.openxmlformats.org/officeDocument/2006/relationships/image" Target="media/image108.wmf"/><Relationship Id="rId220" Type="http://schemas.openxmlformats.org/officeDocument/2006/relationships/oleObject" Target="embeddings/oleObject98.bin"/><Relationship Id="rId225" Type="http://schemas.openxmlformats.org/officeDocument/2006/relationships/image" Target="media/image117.wmf"/><Relationship Id="rId241" Type="http://schemas.openxmlformats.org/officeDocument/2006/relationships/oleObject" Target="embeddings/oleObject108.bin"/><Relationship Id="rId246" Type="http://schemas.openxmlformats.org/officeDocument/2006/relationships/fontTable" Target="fontTable.xml"/><Relationship Id="rId15" Type="http://schemas.openxmlformats.org/officeDocument/2006/relationships/oleObject" Target="embeddings/oleObject1.bin"/><Relationship Id="rId36" Type="http://schemas.openxmlformats.org/officeDocument/2006/relationships/image" Target="media/image23.png"/><Relationship Id="rId57" Type="http://schemas.openxmlformats.org/officeDocument/2006/relationships/oleObject" Target="embeddings/oleObject12.bin"/><Relationship Id="rId106" Type="http://schemas.openxmlformats.org/officeDocument/2006/relationships/image" Target="media/image61.wmf"/><Relationship Id="rId127" Type="http://schemas.openxmlformats.org/officeDocument/2006/relationships/oleObject" Target="embeddings/oleObject49.bin"/><Relationship Id="rId10" Type="http://schemas.openxmlformats.org/officeDocument/2006/relationships/image" Target="media/image4.wmf"/><Relationship Id="rId31" Type="http://schemas.openxmlformats.org/officeDocument/2006/relationships/image" Target="media/image19.wmf"/><Relationship Id="rId52" Type="http://schemas.openxmlformats.org/officeDocument/2006/relationships/image" Target="media/image35.gif"/><Relationship Id="rId73" Type="http://schemas.openxmlformats.org/officeDocument/2006/relationships/oleObject" Target="embeddings/oleObject21.bin"/><Relationship Id="rId78" Type="http://schemas.openxmlformats.org/officeDocument/2006/relationships/oleObject" Target="embeddings/oleObject25.bin"/><Relationship Id="rId94" Type="http://schemas.openxmlformats.org/officeDocument/2006/relationships/image" Target="media/image5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69.wmf"/><Relationship Id="rId143" Type="http://schemas.openxmlformats.org/officeDocument/2006/relationships/oleObject" Target="embeddings/oleObject58.bin"/><Relationship Id="rId148" Type="http://schemas.openxmlformats.org/officeDocument/2006/relationships/image" Target="media/image81.wmf"/><Relationship Id="rId164" Type="http://schemas.openxmlformats.org/officeDocument/2006/relationships/image" Target="media/image89.wmf"/><Relationship Id="rId169" Type="http://schemas.openxmlformats.org/officeDocument/2006/relationships/oleObject" Target="embeddings/oleObject70.bin"/><Relationship Id="rId185" Type="http://schemas.openxmlformats.org/officeDocument/2006/relationships/oleObject" Target="embeddings/oleObject78.bin"/><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97.wmf"/><Relationship Id="rId210" Type="http://schemas.openxmlformats.org/officeDocument/2006/relationships/image" Target="media/image111.wmf"/><Relationship Id="rId215" Type="http://schemas.openxmlformats.org/officeDocument/2006/relationships/oleObject" Target="embeddings/oleObject94.bin"/><Relationship Id="rId236" Type="http://schemas.openxmlformats.org/officeDocument/2006/relationships/image" Target="media/image123.wmf"/><Relationship Id="rId26" Type="http://schemas.openxmlformats.org/officeDocument/2006/relationships/image" Target="media/image16.emf"/><Relationship Id="rId231" Type="http://schemas.openxmlformats.org/officeDocument/2006/relationships/oleObject" Target="embeddings/oleObject103.bin"/><Relationship Id="rId47" Type="http://schemas.openxmlformats.org/officeDocument/2006/relationships/image" Target="media/image32.wmf"/><Relationship Id="rId68" Type="http://schemas.openxmlformats.org/officeDocument/2006/relationships/oleObject" Target="embeddings/oleObject18.bin"/><Relationship Id="rId89" Type="http://schemas.openxmlformats.org/officeDocument/2006/relationships/oleObject" Target="embeddings/oleObject30.bin"/><Relationship Id="rId112" Type="http://schemas.openxmlformats.org/officeDocument/2006/relationships/image" Target="media/image64.wmf"/><Relationship Id="rId133" Type="http://schemas.openxmlformats.org/officeDocument/2006/relationships/oleObject" Target="embeddings/oleObject52.bin"/><Relationship Id="rId154" Type="http://schemas.openxmlformats.org/officeDocument/2006/relationships/image" Target="media/image84.wmf"/><Relationship Id="rId175" Type="http://schemas.openxmlformats.org/officeDocument/2006/relationships/oleObject" Target="embeddings/oleObject73.bin"/><Relationship Id="rId196" Type="http://schemas.openxmlformats.org/officeDocument/2006/relationships/image" Target="media/image105.wmf"/><Relationship Id="rId200" Type="http://schemas.openxmlformats.org/officeDocument/2006/relationships/oleObject" Target="embeddings/oleObject86.bin"/><Relationship Id="rId16" Type="http://schemas.openxmlformats.org/officeDocument/2006/relationships/image" Target="media/image9.wmf"/><Relationship Id="rId221" Type="http://schemas.openxmlformats.org/officeDocument/2006/relationships/image" Target="media/image115.wmf"/><Relationship Id="rId242" Type="http://schemas.openxmlformats.org/officeDocument/2006/relationships/image" Target="media/image126.wmf"/><Relationship Id="rId37" Type="http://schemas.openxmlformats.org/officeDocument/2006/relationships/image" Target="media/image24.png"/><Relationship Id="rId58" Type="http://schemas.openxmlformats.org/officeDocument/2006/relationships/image" Target="media/image39.wmf"/><Relationship Id="rId79" Type="http://schemas.openxmlformats.org/officeDocument/2006/relationships/image" Target="media/image47.emf"/><Relationship Id="rId102" Type="http://schemas.openxmlformats.org/officeDocument/2006/relationships/image" Target="media/image59.wmf"/><Relationship Id="rId123" Type="http://schemas.openxmlformats.org/officeDocument/2006/relationships/oleObject" Target="embeddings/oleObject47.bin"/><Relationship Id="rId144" Type="http://schemas.openxmlformats.org/officeDocument/2006/relationships/image" Target="media/image79.wmf"/><Relationship Id="rId90" Type="http://schemas.openxmlformats.org/officeDocument/2006/relationships/image" Target="media/image53.wmf"/><Relationship Id="rId165" Type="http://schemas.openxmlformats.org/officeDocument/2006/relationships/oleObject" Target="embeddings/oleObject68.bin"/><Relationship Id="rId186" Type="http://schemas.openxmlformats.org/officeDocument/2006/relationships/image" Target="media/image100.wmf"/><Relationship Id="rId211" Type="http://schemas.openxmlformats.org/officeDocument/2006/relationships/oleObject" Target="embeddings/oleObject92.bin"/><Relationship Id="rId232" Type="http://schemas.openxmlformats.org/officeDocument/2006/relationships/image" Target="media/image121.wmf"/><Relationship Id="rId27" Type="http://schemas.openxmlformats.org/officeDocument/2006/relationships/oleObject" Target="embeddings/Microsoft_Visio_2003-2010_Drawing.vsd"/><Relationship Id="rId48" Type="http://schemas.openxmlformats.org/officeDocument/2006/relationships/oleObject" Target="embeddings/oleObject9.bin"/><Relationship Id="rId69" Type="http://schemas.openxmlformats.org/officeDocument/2006/relationships/oleObject" Target="embeddings/oleObject19.bin"/><Relationship Id="rId113" Type="http://schemas.openxmlformats.org/officeDocument/2006/relationships/oleObject" Target="embeddings/oleObject42.bin"/><Relationship Id="rId134" Type="http://schemas.openxmlformats.org/officeDocument/2006/relationships/oleObject" Target="embeddings/oleObject53.bin"/><Relationship Id="rId80" Type="http://schemas.openxmlformats.org/officeDocument/2006/relationships/image" Target="media/image48.wmf"/><Relationship Id="rId155" Type="http://schemas.openxmlformats.org/officeDocument/2006/relationships/oleObject" Target="embeddings/oleObject64.bin"/><Relationship Id="rId176" Type="http://schemas.openxmlformats.org/officeDocument/2006/relationships/image" Target="media/image95.wmf"/><Relationship Id="rId197" Type="http://schemas.openxmlformats.org/officeDocument/2006/relationships/oleObject" Target="embeddings/oleObject84.bin"/><Relationship Id="rId201" Type="http://schemas.openxmlformats.org/officeDocument/2006/relationships/oleObject" Target="embeddings/oleObject87.bin"/><Relationship Id="rId222" Type="http://schemas.openxmlformats.org/officeDocument/2006/relationships/oleObject" Target="embeddings/oleObject99.bin"/><Relationship Id="rId243" Type="http://schemas.openxmlformats.org/officeDocument/2006/relationships/oleObject" Target="embeddings/oleObject10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33</Pages>
  <Words>6853</Words>
  <Characters>39067</Characters>
  <Application>Microsoft Office Word</Application>
  <DocSecurity>0</DocSecurity>
  <Lines>325</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ydova</dc:creator>
  <cp:keywords/>
  <dc:description/>
  <cp:lastModifiedBy>User</cp:lastModifiedBy>
  <cp:revision>2</cp:revision>
  <cp:lastPrinted>2023-03-13T10:05:00Z</cp:lastPrinted>
  <dcterms:created xsi:type="dcterms:W3CDTF">2023-03-15T07:15:00Z</dcterms:created>
  <dcterms:modified xsi:type="dcterms:W3CDTF">2023-03-15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